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5BFA8705" w:rsidR="007C22F0" w:rsidRPr="002D3917" w:rsidRDefault="007C22F0" w:rsidP="001E6324">
      <w:pPr>
        <w:pStyle w:val="ZA"/>
        <w:framePr w:wrap="notBeside"/>
      </w:pPr>
      <w:bookmarkStart w:id="0" w:name="page1"/>
      <w:r w:rsidRPr="002D3917">
        <w:rPr>
          <w:sz w:val="64"/>
          <w:szCs w:val="64"/>
        </w:rPr>
        <w:t>3GPP TS 38.331</w:t>
      </w:r>
      <w:r w:rsidRPr="002D3917">
        <w:t xml:space="preserve"> V1</w:t>
      </w:r>
      <w:r w:rsidR="00C111E8" w:rsidRPr="002D3917">
        <w:t>8</w:t>
      </w:r>
      <w:r w:rsidRPr="002D3917">
        <w:t>.</w:t>
      </w:r>
      <w:ins w:id="1" w:author="CR#4788r2" w:date="2024-09-10T15:40:00Z" w16du:dateUtc="2024-09-10T13:40:00Z">
        <w:r w:rsidR="00F60CCD">
          <w:t>3</w:t>
        </w:r>
      </w:ins>
      <w:del w:id="2" w:author="CR#4788r2" w:date="2024-09-10T15:40:00Z" w16du:dateUtc="2024-09-10T13:40:00Z">
        <w:r w:rsidR="003C026D" w:rsidRPr="002D3917" w:rsidDel="00F60CCD">
          <w:delText>2</w:delText>
        </w:r>
      </w:del>
      <w:r w:rsidRPr="002D3917">
        <w:t>.</w:t>
      </w:r>
      <w:r w:rsidR="00AB3A4E" w:rsidRPr="002D3917">
        <w:t>0</w:t>
      </w:r>
      <w:r w:rsidRPr="002D3917">
        <w:t xml:space="preserve"> </w:t>
      </w:r>
      <w:r w:rsidRPr="002D3917">
        <w:rPr>
          <w:sz w:val="32"/>
        </w:rPr>
        <w:t>(20</w:t>
      </w:r>
      <w:r w:rsidR="000E42F4" w:rsidRPr="002D3917">
        <w:rPr>
          <w:sz w:val="32"/>
        </w:rPr>
        <w:t>2</w:t>
      </w:r>
      <w:r w:rsidR="00955142" w:rsidRPr="002D3917">
        <w:rPr>
          <w:sz w:val="32"/>
        </w:rPr>
        <w:t>4</w:t>
      </w:r>
      <w:r w:rsidRPr="002D3917">
        <w:rPr>
          <w:sz w:val="32"/>
        </w:rPr>
        <w:t>-</w:t>
      </w:r>
      <w:r w:rsidR="00955142" w:rsidRPr="002D3917">
        <w:rPr>
          <w:sz w:val="32"/>
        </w:rPr>
        <w:t>0</w:t>
      </w:r>
      <w:ins w:id="3" w:author="CR#4788r2" w:date="2024-09-10T15:40:00Z" w16du:dateUtc="2024-09-10T13:40:00Z">
        <w:r w:rsidR="00F60CCD">
          <w:rPr>
            <w:sz w:val="32"/>
          </w:rPr>
          <w:t>9</w:t>
        </w:r>
      </w:ins>
      <w:del w:id="4" w:author="CR#4788r2" w:date="2024-09-10T15:40:00Z" w16du:dateUtc="2024-09-10T13:40:00Z">
        <w:r w:rsidR="003C026D" w:rsidRPr="002D3917" w:rsidDel="00F60CCD">
          <w:rPr>
            <w:sz w:val="32"/>
          </w:rPr>
          <w:delText>6</w:delText>
        </w:r>
      </w:del>
      <w:r w:rsidRPr="002D3917">
        <w:rPr>
          <w:sz w:val="32"/>
        </w:rPr>
        <w:t>)</w:t>
      </w:r>
    </w:p>
    <w:p w14:paraId="29547DD7" w14:textId="77777777" w:rsidR="007C22F0" w:rsidRPr="002D3917" w:rsidRDefault="007C22F0" w:rsidP="007C22F0">
      <w:pPr>
        <w:pStyle w:val="ZB"/>
        <w:framePr w:wrap="notBeside"/>
      </w:pPr>
      <w:r w:rsidRPr="002D3917">
        <w:t>Technical Specification</w:t>
      </w:r>
    </w:p>
    <w:p w14:paraId="296C6E82" w14:textId="77777777" w:rsidR="007C22F0" w:rsidRPr="002D3917" w:rsidRDefault="007C22F0" w:rsidP="007C22F0">
      <w:pPr>
        <w:pStyle w:val="ZT"/>
        <w:framePr w:wrap="notBeside"/>
      </w:pPr>
      <w:r w:rsidRPr="002D3917">
        <w:t>3rd Generation Partnership Project;</w:t>
      </w:r>
    </w:p>
    <w:p w14:paraId="3FD83D0E" w14:textId="77777777" w:rsidR="007C22F0" w:rsidRPr="002D3917" w:rsidRDefault="007C22F0" w:rsidP="007C22F0">
      <w:pPr>
        <w:pStyle w:val="ZT"/>
        <w:framePr w:wrap="notBeside"/>
      </w:pPr>
      <w:r w:rsidRPr="002D3917">
        <w:t>Technical Specification Group Radio Access Network;</w:t>
      </w:r>
    </w:p>
    <w:p w14:paraId="65AB1508" w14:textId="77777777" w:rsidR="007C22F0" w:rsidRPr="002D3917" w:rsidRDefault="007C22F0" w:rsidP="007C22F0">
      <w:pPr>
        <w:pStyle w:val="ZT"/>
        <w:framePr w:wrap="notBeside"/>
      </w:pPr>
      <w:r w:rsidRPr="002D3917">
        <w:t>NR;</w:t>
      </w:r>
    </w:p>
    <w:p w14:paraId="6F52B0AA" w14:textId="77777777" w:rsidR="007C22F0" w:rsidRPr="002D3917" w:rsidRDefault="007C22F0" w:rsidP="007C22F0">
      <w:pPr>
        <w:pStyle w:val="ZT"/>
        <w:framePr w:wrap="notBeside"/>
      </w:pPr>
      <w:r w:rsidRPr="002D3917">
        <w:t>Radio Resource Control (RRC) protocol specification</w:t>
      </w:r>
    </w:p>
    <w:p w14:paraId="52506504" w14:textId="784D8553" w:rsidR="007C22F0" w:rsidRPr="002D3917" w:rsidRDefault="007C22F0" w:rsidP="007C22F0">
      <w:pPr>
        <w:pStyle w:val="ZT"/>
        <w:framePr w:wrap="notBeside"/>
      </w:pPr>
      <w:r w:rsidRPr="002D3917">
        <w:t>(</w:t>
      </w:r>
      <w:r w:rsidRPr="002D3917">
        <w:rPr>
          <w:rStyle w:val="ZGSM"/>
        </w:rPr>
        <w:t>Release 1</w:t>
      </w:r>
      <w:r w:rsidR="00C111E8" w:rsidRPr="002D3917">
        <w:rPr>
          <w:rStyle w:val="ZGSM"/>
        </w:rPr>
        <w:t>8</w:t>
      </w:r>
      <w:r w:rsidRPr="002D3917">
        <w:t>)</w:t>
      </w:r>
    </w:p>
    <w:p w14:paraId="71401CA6" w14:textId="77777777" w:rsidR="007C22F0" w:rsidRPr="002D3917" w:rsidRDefault="007C22F0" w:rsidP="007C22F0">
      <w:pPr>
        <w:pStyle w:val="ZU"/>
        <w:framePr w:h="4929" w:hRule="exact" w:wrap="notBeside"/>
        <w:tabs>
          <w:tab w:val="right" w:pos="10206"/>
        </w:tabs>
        <w:jc w:val="left"/>
        <w:rPr>
          <w:i/>
        </w:rPr>
      </w:pPr>
    </w:p>
    <w:bookmarkStart w:id="5" w:name="_MON_1684549432"/>
    <w:bookmarkEnd w:id="5"/>
    <w:p w14:paraId="4397F01C" w14:textId="2CF01A13" w:rsidR="007C22F0" w:rsidRPr="002D3917" w:rsidRDefault="007260C9" w:rsidP="007C22F0">
      <w:pPr>
        <w:pStyle w:val="ZU"/>
        <w:framePr w:h="4929" w:hRule="exact" w:wrap="notBeside"/>
        <w:tabs>
          <w:tab w:val="right" w:pos="10206"/>
        </w:tabs>
        <w:jc w:val="left"/>
      </w:pPr>
      <w:r w:rsidRPr="002D3917">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787766977" r:id="rId12"/>
        </w:object>
      </w:r>
      <w:r w:rsidR="007C22F0" w:rsidRPr="002D3917">
        <w:tab/>
      </w:r>
      <w:r w:rsidR="007C22F0" w:rsidRPr="002D3917">
        <w:object w:dxaOrig="1771" w:dyaOrig="1051" w14:anchorId="576B84AA">
          <v:shape id="_x0000_i1026" type="#_x0000_t75" style="width:151.5pt;height:84.75pt" o:ole="">
            <v:imagedata r:id="rId13" o:title=""/>
          </v:shape>
          <o:OLEObject Type="Embed" ProgID="Visio.Drawing.15" ShapeID="_x0000_i1026" DrawAspect="Content" ObjectID="_1787766978" r:id="rId14"/>
        </w:object>
      </w:r>
    </w:p>
    <w:p w14:paraId="36E339EA" w14:textId="0B6A8FC9" w:rsidR="007C22F0" w:rsidRPr="002D3917" w:rsidRDefault="007C22F0" w:rsidP="007C22F0">
      <w:pPr>
        <w:framePr w:h="1377" w:hRule="exact" w:wrap="notBeside" w:vAnchor="page" w:hAnchor="margin" w:y="15305"/>
        <w:rPr>
          <w:sz w:val="16"/>
        </w:rPr>
      </w:pPr>
      <w:r w:rsidRPr="002D3917">
        <w:rPr>
          <w:sz w:val="16"/>
        </w:rPr>
        <w:t>The present document has been developed within the 3rd Generation Partnership Project (3GPP</w:t>
      </w:r>
      <w:r w:rsidRPr="002D3917">
        <w:rPr>
          <w:sz w:val="16"/>
          <w:vertAlign w:val="superscript"/>
        </w:rPr>
        <w:t xml:space="preserve"> TM</w:t>
      </w:r>
      <w:r w:rsidRPr="002D3917">
        <w:rPr>
          <w:sz w:val="16"/>
        </w:rPr>
        <w:t>) and may be further elaborated for the purposes of 3GPP.</w:t>
      </w:r>
      <w:r w:rsidRPr="002D3917">
        <w:rPr>
          <w:sz w:val="16"/>
        </w:rPr>
        <w:br/>
        <w:t>The present document has not been subject to any approval process by the 3GPP</w:t>
      </w:r>
      <w:r w:rsidRPr="002D3917">
        <w:rPr>
          <w:sz w:val="16"/>
          <w:vertAlign w:val="superscript"/>
        </w:rPr>
        <w:t xml:space="preserve"> </w:t>
      </w:r>
      <w:r w:rsidRPr="002D3917">
        <w:rPr>
          <w:sz w:val="16"/>
        </w:rPr>
        <w:t>Organizational Partners and shall not be implemented.</w:t>
      </w:r>
      <w:r w:rsidRPr="002D3917">
        <w:rPr>
          <w:sz w:val="16"/>
        </w:rPr>
        <w:br/>
        <w:t>This Specification is provided for future development work within 3GPP</w:t>
      </w:r>
      <w:r w:rsidRPr="002D3917">
        <w:rPr>
          <w:sz w:val="16"/>
          <w:vertAlign w:val="superscript"/>
        </w:rPr>
        <w:t xml:space="preserve"> </w:t>
      </w:r>
      <w:r w:rsidRPr="002D3917">
        <w:rPr>
          <w:sz w:val="16"/>
        </w:rPr>
        <w:t>only. The Organizational Partners accept no liability for any use of this Specification.</w:t>
      </w:r>
      <w:r w:rsidRPr="002D3917">
        <w:rPr>
          <w:sz w:val="16"/>
        </w:rPr>
        <w:br/>
        <w:t>Specifications and Reports for implementation of the 3GPP</w:t>
      </w:r>
      <w:r w:rsidRPr="002D3917">
        <w:rPr>
          <w:sz w:val="16"/>
          <w:vertAlign w:val="superscript"/>
        </w:rPr>
        <w:t xml:space="preserve"> TM</w:t>
      </w:r>
      <w:r w:rsidRPr="002D3917">
        <w:rPr>
          <w:sz w:val="16"/>
        </w:rPr>
        <w:t xml:space="preserve"> system should be obtained via the 3GPP Organizational Partners</w:t>
      </w:r>
      <w:r w:rsidR="00C76602" w:rsidRPr="002D3917">
        <w:rPr>
          <w:sz w:val="16"/>
        </w:rPr>
        <w:t>'</w:t>
      </w:r>
      <w:r w:rsidRPr="002D3917">
        <w:rPr>
          <w:sz w:val="16"/>
        </w:rPr>
        <w:t xml:space="preserve"> Publications Offices.</w:t>
      </w:r>
    </w:p>
    <w:p w14:paraId="46319462" w14:textId="77777777" w:rsidR="007C22F0" w:rsidRPr="002D3917" w:rsidRDefault="007C22F0" w:rsidP="007C22F0">
      <w:pPr>
        <w:pStyle w:val="ZU"/>
        <w:framePr w:wrap="notBeside"/>
      </w:pPr>
    </w:p>
    <w:bookmarkEnd w:id="0"/>
    <w:p w14:paraId="77164D4A" w14:textId="31E6050D" w:rsidR="007C22F0" w:rsidRPr="002D3917" w:rsidRDefault="007C22F0" w:rsidP="007C22F0">
      <w:pPr>
        <w:sectPr w:rsidR="007C22F0" w:rsidRPr="002D391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2D3917" w:rsidRDefault="007C22F0" w:rsidP="007C22F0">
      <w:pPr>
        <w:pStyle w:val="FP"/>
      </w:pPr>
      <w:bookmarkStart w:id="6" w:name="page2"/>
      <w:r w:rsidRPr="002D3917">
        <w:lastRenderedPageBreak/>
        <w:br/>
      </w:r>
    </w:p>
    <w:p w14:paraId="6D45F3D0" w14:textId="77777777" w:rsidR="007C22F0" w:rsidRPr="002D3917" w:rsidRDefault="007C22F0" w:rsidP="007C22F0"/>
    <w:p w14:paraId="2FA76667" w14:textId="77777777" w:rsidR="007C22F0" w:rsidRPr="002D3917" w:rsidRDefault="007C22F0" w:rsidP="007C22F0"/>
    <w:p w14:paraId="4410505D" w14:textId="77777777" w:rsidR="007C22F0" w:rsidRPr="002D3917" w:rsidRDefault="007C22F0" w:rsidP="007C22F0"/>
    <w:p w14:paraId="40E7DC8C" w14:textId="77777777" w:rsidR="007C22F0" w:rsidRPr="002D3917" w:rsidRDefault="007C22F0" w:rsidP="007C22F0"/>
    <w:p w14:paraId="1A04BBC1" w14:textId="77777777" w:rsidR="007C22F0" w:rsidRPr="002D3917" w:rsidRDefault="007C22F0" w:rsidP="007C22F0"/>
    <w:p w14:paraId="42A3AD3C" w14:textId="77777777" w:rsidR="007C22F0" w:rsidRPr="002D3917" w:rsidRDefault="007C22F0" w:rsidP="007C22F0">
      <w:pPr>
        <w:pStyle w:val="FP"/>
        <w:framePr w:wrap="notBeside" w:hAnchor="margin" w:yAlign="center"/>
        <w:spacing w:after="240"/>
        <w:ind w:left="2835" w:right="2835"/>
        <w:jc w:val="center"/>
        <w:rPr>
          <w:rFonts w:ascii="Arial" w:hAnsi="Arial"/>
          <w:b/>
          <w:i/>
        </w:rPr>
      </w:pPr>
      <w:r w:rsidRPr="002D3917">
        <w:rPr>
          <w:rFonts w:ascii="Arial" w:hAnsi="Arial"/>
          <w:b/>
          <w:i/>
        </w:rPr>
        <w:t>3GPP</w:t>
      </w:r>
    </w:p>
    <w:p w14:paraId="1C39B3A3" w14:textId="77777777" w:rsidR="007C22F0" w:rsidRPr="002D3917" w:rsidRDefault="007C22F0" w:rsidP="007C22F0">
      <w:pPr>
        <w:pStyle w:val="FP"/>
        <w:framePr w:wrap="notBeside" w:hAnchor="margin" w:yAlign="center"/>
        <w:pBdr>
          <w:bottom w:val="single" w:sz="6" w:space="1" w:color="auto"/>
        </w:pBdr>
        <w:ind w:left="2835" w:right="2835"/>
        <w:jc w:val="center"/>
      </w:pPr>
      <w:r w:rsidRPr="002D3917">
        <w:t>Postal address</w:t>
      </w:r>
    </w:p>
    <w:p w14:paraId="6CAD29B6" w14:textId="77777777" w:rsidR="007C22F0" w:rsidRPr="002D3917" w:rsidRDefault="007C22F0" w:rsidP="007C22F0">
      <w:pPr>
        <w:pStyle w:val="FP"/>
        <w:framePr w:wrap="notBeside" w:hAnchor="margin" w:yAlign="center"/>
        <w:ind w:left="2835" w:right="2835"/>
        <w:jc w:val="center"/>
        <w:rPr>
          <w:rFonts w:ascii="Arial" w:hAnsi="Arial"/>
          <w:sz w:val="18"/>
        </w:rPr>
      </w:pPr>
    </w:p>
    <w:p w14:paraId="4A261F7B" w14:textId="77777777" w:rsidR="007C22F0" w:rsidRPr="002D3917" w:rsidRDefault="007C22F0" w:rsidP="007C22F0">
      <w:pPr>
        <w:pStyle w:val="FP"/>
        <w:framePr w:wrap="notBeside" w:hAnchor="margin" w:yAlign="center"/>
        <w:pBdr>
          <w:bottom w:val="single" w:sz="6" w:space="1" w:color="auto"/>
        </w:pBdr>
        <w:spacing w:before="240"/>
        <w:ind w:left="2835" w:right="2835"/>
        <w:jc w:val="center"/>
      </w:pPr>
      <w:r w:rsidRPr="002D3917">
        <w:t>3GPP support office address</w:t>
      </w:r>
    </w:p>
    <w:p w14:paraId="33928EF8" w14:textId="77777777" w:rsidR="007C22F0" w:rsidRPr="002D3917" w:rsidRDefault="007C22F0" w:rsidP="007C22F0">
      <w:pPr>
        <w:pStyle w:val="FP"/>
        <w:framePr w:wrap="notBeside" w:hAnchor="margin" w:yAlign="center"/>
        <w:ind w:left="2835" w:right="2835"/>
        <w:jc w:val="center"/>
        <w:rPr>
          <w:rFonts w:ascii="Arial" w:hAnsi="Arial"/>
          <w:sz w:val="18"/>
          <w:lang w:val="fr-FR"/>
        </w:rPr>
      </w:pPr>
      <w:r w:rsidRPr="002D3917">
        <w:rPr>
          <w:rFonts w:ascii="Arial" w:hAnsi="Arial"/>
          <w:sz w:val="18"/>
          <w:lang w:val="fr-FR"/>
        </w:rPr>
        <w:t>650 Route des Lucioles - Sophia Antipolis</w:t>
      </w:r>
    </w:p>
    <w:p w14:paraId="18839F68" w14:textId="77777777" w:rsidR="007C22F0" w:rsidRPr="002D3917" w:rsidRDefault="007C22F0" w:rsidP="007C22F0">
      <w:pPr>
        <w:pStyle w:val="FP"/>
        <w:framePr w:wrap="notBeside" w:hAnchor="margin" w:yAlign="center"/>
        <w:ind w:left="2835" w:right="2835"/>
        <w:jc w:val="center"/>
        <w:rPr>
          <w:rFonts w:ascii="Arial" w:hAnsi="Arial"/>
          <w:sz w:val="18"/>
          <w:lang w:val="fr-FR"/>
        </w:rPr>
      </w:pPr>
      <w:r w:rsidRPr="002D3917">
        <w:rPr>
          <w:rFonts w:ascii="Arial" w:hAnsi="Arial"/>
          <w:sz w:val="18"/>
          <w:lang w:val="fr-FR"/>
        </w:rPr>
        <w:t>Valbonne - FRANCE</w:t>
      </w:r>
    </w:p>
    <w:p w14:paraId="0C870E0F" w14:textId="77777777" w:rsidR="007C22F0" w:rsidRPr="002D3917" w:rsidRDefault="007C22F0" w:rsidP="007C22F0">
      <w:pPr>
        <w:pStyle w:val="FP"/>
        <w:framePr w:wrap="notBeside" w:hAnchor="margin" w:yAlign="center"/>
        <w:spacing w:after="20"/>
        <w:ind w:left="2835" w:right="2835"/>
        <w:jc w:val="center"/>
        <w:rPr>
          <w:rFonts w:ascii="Arial" w:hAnsi="Arial"/>
          <w:sz w:val="18"/>
        </w:rPr>
      </w:pPr>
      <w:r w:rsidRPr="002D3917">
        <w:rPr>
          <w:rFonts w:ascii="Arial" w:hAnsi="Arial"/>
          <w:sz w:val="18"/>
        </w:rPr>
        <w:t>Tel.: +33 4 92 94 42 00 Fax: +33 4 93 65 47 16</w:t>
      </w:r>
    </w:p>
    <w:p w14:paraId="34330E8C" w14:textId="77777777" w:rsidR="007C22F0" w:rsidRPr="002D3917" w:rsidRDefault="007C22F0" w:rsidP="007C22F0">
      <w:pPr>
        <w:pStyle w:val="FP"/>
        <w:framePr w:wrap="notBeside" w:hAnchor="margin" w:yAlign="center"/>
        <w:pBdr>
          <w:bottom w:val="single" w:sz="6" w:space="1" w:color="auto"/>
        </w:pBdr>
        <w:spacing w:before="240"/>
        <w:ind w:left="2835" w:right="2835"/>
        <w:jc w:val="center"/>
      </w:pPr>
      <w:r w:rsidRPr="002D3917">
        <w:t>Internet</w:t>
      </w:r>
    </w:p>
    <w:p w14:paraId="25C1D412" w14:textId="77777777" w:rsidR="007C22F0" w:rsidRPr="002D3917" w:rsidRDefault="007C22F0" w:rsidP="007C22F0">
      <w:pPr>
        <w:pStyle w:val="FP"/>
        <w:framePr w:wrap="notBeside" w:hAnchor="margin" w:yAlign="center"/>
        <w:ind w:left="2835" w:right="2835"/>
        <w:jc w:val="center"/>
        <w:rPr>
          <w:rFonts w:ascii="Arial" w:hAnsi="Arial"/>
          <w:sz w:val="18"/>
        </w:rPr>
      </w:pPr>
      <w:r w:rsidRPr="002D3917">
        <w:rPr>
          <w:rFonts w:ascii="Arial" w:hAnsi="Arial"/>
          <w:sz w:val="18"/>
        </w:rPr>
        <w:t>http://www.3gpp.org</w:t>
      </w:r>
    </w:p>
    <w:p w14:paraId="17F18DC2" w14:textId="77777777" w:rsidR="007C22F0" w:rsidRPr="002D3917" w:rsidRDefault="007C22F0" w:rsidP="007C22F0"/>
    <w:p w14:paraId="28D80F70" w14:textId="77777777" w:rsidR="007C22F0" w:rsidRPr="002D391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2D3917">
        <w:rPr>
          <w:rFonts w:ascii="Arial" w:hAnsi="Arial"/>
          <w:b/>
          <w:i/>
        </w:rPr>
        <w:t>Copyright Notification</w:t>
      </w:r>
    </w:p>
    <w:p w14:paraId="03D50BDD" w14:textId="77777777" w:rsidR="007C22F0" w:rsidRPr="002D3917" w:rsidRDefault="007C22F0" w:rsidP="007C22F0">
      <w:pPr>
        <w:pStyle w:val="FP"/>
        <w:framePr w:h="3057" w:hRule="exact" w:wrap="notBeside" w:vAnchor="page" w:hAnchor="margin" w:y="12605"/>
        <w:jc w:val="center"/>
      </w:pPr>
      <w:r w:rsidRPr="002D3917">
        <w:t>No part may be reproduced except as authorized by written permission.</w:t>
      </w:r>
      <w:r w:rsidRPr="002D3917">
        <w:br/>
        <w:t>The copyright and the foregoing restriction extend to reproduction in all media.</w:t>
      </w:r>
    </w:p>
    <w:p w14:paraId="1F34DE66" w14:textId="77777777" w:rsidR="007C22F0" w:rsidRPr="002D3917" w:rsidRDefault="007C22F0" w:rsidP="007C22F0">
      <w:pPr>
        <w:pStyle w:val="FP"/>
        <w:framePr w:h="3057" w:hRule="exact" w:wrap="notBeside" w:vAnchor="page" w:hAnchor="margin" w:y="12605"/>
        <w:jc w:val="center"/>
      </w:pPr>
    </w:p>
    <w:p w14:paraId="4A44C2F9" w14:textId="79F82794" w:rsidR="007C22F0" w:rsidRPr="002D3917" w:rsidRDefault="007C22F0" w:rsidP="007C22F0">
      <w:pPr>
        <w:pStyle w:val="FP"/>
        <w:framePr w:h="3057" w:hRule="exact" w:wrap="notBeside" w:vAnchor="page" w:hAnchor="margin" w:y="12605"/>
        <w:jc w:val="center"/>
        <w:rPr>
          <w:sz w:val="18"/>
        </w:rPr>
      </w:pPr>
      <w:r w:rsidRPr="002D3917">
        <w:rPr>
          <w:sz w:val="18"/>
        </w:rPr>
        <w:t>© 20</w:t>
      </w:r>
      <w:r w:rsidR="00897852" w:rsidRPr="002D3917">
        <w:rPr>
          <w:sz w:val="18"/>
        </w:rPr>
        <w:t>2</w:t>
      </w:r>
      <w:r w:rsidR="00955142" w:rsidRPr="002D3917">
        <w:rPr>
          <w:sz w:val="18"/>
        </w:rPr>
        <w:t>4</w:t>
      </w:r>
      <w:r w:rsidRPr="002D3917">
        <w:rPr>
          <w:sz w:val="18"/>
        </w:rPr>
        <w:t>, 3GPP Organizational Partners (ARIB, ATIS, CCSA, ETSI, TSDSI, TTA, TTC).</w:t>
      </w:r>
      <w:bookmarkStart w:id="7" w:name="copyrightaddon"/>
      <w:bookmarkEnd w:id="7"/>
    </w:p>
    <w:p w14:paraId="4AF8B514" w14:textId="77777777" w:rsidR="007C22F0" w:rsidRPr="002D3917" w:rsidRDefault="007C22F0" w:rsidP="007C22F0">
      <w:pPr>
        <w:pStyle w:val="FP"/>
        <w:framePr w:h="3057" w:hRule="exact" w:wrap="notBeside" w:vAnchor="page" w:hAnchor="margin" w:y="12605"/>
        <w:jc w:val="center"/>
        <w:rPr>
          <w:sz w:val="18"/>
        </w:rPr>
      </w:pPr>
      <w:r w:rsidRPr="002D3917">
        <w:rPr>
          <w:sz w:val="18"/>
        </w:rPr>
        <w:t>All rights reserved.</w:t>
      </w:r>
    </w:p>
    <w:p w14:paraId="4247AC50" w14:textId="77777777" w:rsidR="007C22F0" w:rsidRPr="002D3917" w:rsidRDefault="007C22F0" w:rsidP="007C22F0">
      <w:pPr>
        <w:pStyle w:val="FP"/>
        <w:framePr w:h="3057" w:hRule="exact" w:wrap="notBeside" w:vAnchor="page" w:hAnchor="margin" w:y="12605"/>
        <w:rPr>
          <w:sz w:val="18"/>
        </w:rPr>
      </w:pPr>
    </w:p>
    <w:p w14:paraId="52AA500E" w14:textId="77777777" w:rsidR="007C22F0" w:rsidRPr="002D3917" w:rsidRDefault="007C22F0" w:rsidP="007C22F0">
      <w:pPr>
        <w:pStyle w:val="FP"/>
        <w:framePr w:h="3057" w:hRule="exact" w:wrap="notBeside" w:vAnchor="page" w:hAnchor="margin" w:y="12605"/>
        <w:rPr>
          <w:sz w:val="18"/>
        </w:rPr>
      </w:pPr>
      <w:r w:rsidRPr="002D3917">
        <w:rPr>
          <w:sz w:val="18"/>
        </w:rPr>
        <w:t>UMTS™ is a Trade Mark of ETSI registered for the benefit of its members</w:t>
      </w:r>
    </w:p>
    <w:p w14:paraId="6ACDFE80" w14:textId="77777777" w:rsidR="007C22F0" w:rsidRPr="002D3917" w:rsidRDefault="007C22F0" w:rsidP="007C22F0">
      <w:pPr>
        <w:pStyle w:val="FP"/>
        <w:framePr w:h="3057" w:hRule="exact" w:wrap="notBeside" w:vAnchor="page" w:hAnchor="margin" w:y="12605"/>
        <w:rPr>
          <w:sz w:val="18"/>
        </w:rPr>
      </w:pPr>
      <w:r w:rsidRPr="002D3917">
        <w:rPr>
          <w:sz w:val="18"/>
        </w:rPr>
        <w:t>3GPP™ is a Trade Mark of ETSI registered for the benefit of its Members and of the 3GPP Organizational Partners</w:t>
      </w:r>
      <w:r w:rsidRPr="002D3917">
        <w:rPr>
          <w:sz w:val="18"/>
        </w:rPr>
        <w:br/>
        <w:t>LTE™ is a Trade Mark of ETSI registered for the benefit of its Members and of the 3GPP Organizational Partners</w:t>
      </w:r>
    </w:p>
    <w:p w14:paraId="7BA97765" w14:textId="77777777" w:rsidR="007C22F0" w:rsidRPr="002D3917" w:rsidRDefault="007C22F0" w:rsidP="007C22F0">
      <w:pPr>
        <w:pStyle w:val="FP"/>
        <w:framePr w:h="3057" w:hRule="exact" w:wrap="notBeside" w:vAnchor="page" w:hAnchor="margin" w:y="12605"/>
        <w:rPr>
          <w:sz w:val="18"/>
        </w:rPr>
      </w:pPr>
      <w:r w:rsidRPr="002D3917">
        <w:rPr>
          <w:sz w:val="18"/>
        </w:rPr>
        <w:t>GSM® and the GSM logo are registered and owned by the GSM Association</w:t>
      </w:r>
    </w:p>
    <w:bookmarkEnd w:id="6"/>
    <w:p w14:paraId="0C785C96" w14:textId="2F566A7C" w:rsidR="00423419" w:rsidRPr="002D3917" w:rsidRDefault="007C22F0" w:rsidP="007C22F0">
      <w:pPr>
        <w:pStyle w:val="TT"/>
      </w:pPr>
      <w:r w:rsidRPr="002D3917">
        <w:br w:type="page"/>
      </w:r>
      <w:r w:rsidR="00423419" w:rsidRPr="002D3917">
        <w:lastRenderedPageBreak/>
        <w:t>Contents</w:t>
      </w:r>
    </w:p>
    <w:bookmarkStart w:id="8" w:name="_Toc52836536"/>
    <w:bookmarkStart w:id="9" w:name="_Toc52837544"/>
    <w:bookmarkStart w:id="10" w:name="_Toc53006184"/>
    <w:bookmarkStart w:id="11" w:name="_Toc60776682"/>
    <w:p w14:paraId="06FC043D" w14:textId="6A87553A" w:rsidR="00F475D0" w:rsidRDefault="007303F0">
      <w:pPr>
        <w:pStyle w:val="TOC1"/>
        <w:rPr>
          <w:rFonts w:asciiTheme="minorHAnsi" w:eastAsiaTheme="minorEastAsia" w:hAnsiTheme="minorHAnsi" w:cstheme="minorBidi"/>
          <w:kern w:val="2"/>
          <w:sz w:val="24"/>
          <w:szCs w:val="24"/>
          <w14:ligatures w14:val="standardContextual"/>
        </w:rPr>
      </w:pPr>
      <w:r w:rsidRPr="002D3917">
        <w:fldChar w:fldCharType="begin" w:fldLock="1"/>
      </w:r>
      <w:r w:rsidRPr="002D3917">
        <w:instrText xml:space="preserve"> TOC \o "1-9" </w:instrText>
      </w:r>
      <w:r w:rsidRPr="002D3917">
        <w:fldChar w:fldCharType="separate"/>
      </w:r>
      <w:r w:rsidR="00F475D0">
        <w:t>Foreword</w:t>
      </w:r>
      <w:r w:rsidR="00F475D0">
        <w:tab/>
      </w:r>
      <w:r w:rsidR="00F475D0">
        <w:fldChar w:fldCharType="begin" w:fldLock="1"/>
      </w:r>
      <w:r w:rsidR="00F475D0">
        <w:instrText xml:space="preserve"> PAGEREF _Toc171467049 \h </w:instrText>
      </w:r>
      <w:r w:rsidR="00F475D0">
        <w:fldChar w:fldCharType="separate"/>
      </w:r>
      <w:r w:rsidR="00F475D0">
        <w:t>26</w:t>
      </w:r>
      <w:r w:rsidR="00F475D0">
        <w:fldChar w:fldCharType="end"/>
      </w:r>
    </w:p>
    <w:p w14:paraId="0D3B5DEC" w14:textId="57F5A643" w:rsidR="00F475D0" w:rsidRDefault="00F475D0">
      <w:pPr>
        <w:pStyle w:val="TOC1"/>
        <w:rPr>
          <w:rFonts w:asciiTheme="minorHAnsi" w:eastAsiaTheme="minorEastAsia" w:hAnsiTheme="minorHAnsi" w:cstheme="minorBidi"/>
          <w:kern w:val="2"/>
          <w:sz w:val="24"/>
          <w:szCs w:val="24"/>
          <w14:ligatures w14:val="standardContextual"/>
        </w:rPr>
      </w:pPr>
      <w:r w:rsidRPr="00F475D0">
        <w:t>1</w:t>
      </w:r>
      <w:r>
        <w:rPr>
          <w:rFonts w:asciiTheme="minorHAnsi" w:hAnsiTheme="minorHAnsi" w:cstheme="minorBidi"/>
          <w:kern w:val="2"/>
          <w:sz w:val="24"/>
          <w:szCs w:val="24"/>
          <w14:ligatures w14:val="standardContextual"/>
        </w:rPr>
        <w:tab/>
      </w:r>
      <w:r w:rsidRPr="0023306C">
        <w:rPr>
          <w:rFonts w:eastAsia="MS Mincho"/>
        </w:rPr>
        <w:t>Scope</w:t>
      </w:r>
      <w:r>
        <w:tab/>
      </w:r>
      <w:r>
        <w:fldChar w:fldCharType="begin" w:fldLock="1"/>
      </w:r>
      <w:r>
        <w:instrText xml:space="preserve"> PAGEREF _Toc171467050 \h </w:instrText>
      </w:r>
      <w:r>
        <w:fldChar w:fldCharType="separate"/>
      </w:r>
      <w:r>
        <w:t>28</w:t>
      </w:r>
      <w:r>
        <w:fldChar w:fldCharType="end"/>
      </w:r>
    </w:p>
    <w:p w14:paraId="398EDE55" w14:textId="1F700BF4" w:rsidR="00F475D0" w:rsidRDefault="00F475D0">
      <w:pPr>
        <w:pStyle w:val="TOC1"/>
        <w:rPr>
          <w:rFonts w:asciiTheme="minorHAnsi" w:eastAsiaTheme="minorEastAsia" w:hAnsiTheme="minorHAnsi" w:cstheme="minorBidi"/>
          <w:kern w:val="2"/>
          <w:sz w:val="24"/>
          <w:szCs w:val="24"/>
          <w14:ligatures w14:val="standardContextual"/>
        </w:rPr>
      </w:pPr>
      <w:r w:rsidRPr="00F475D0">
        <w:t>2</w:t>
      </w:r>
      <w:r>
        <w:rPr>
          <w:rFonts w:asciiTheme="minorHAnsi" w:hAnsiTheme="minorHAnsi" w:cstheme="minorBidi"/>
          <w:kern w:val="2"/>
          <w:sz w:val="24"/>
          <w:szCs w:val="24"/>
          <w14:ligatures w14:val="standardContextual"/>
        </w:rPr>
        <w:tab/>
      </w:r>
      <w:r w:rsidRPr="0023306C">
        <w:rPr>
          <w:rFonts w:eastAsia="MS Mincho"/>
        </w:rPr>
        <w:t>References</w:t>
      </w:r>
      <w:r>
        <w:tab/>
      </w:r>
      <w:r>
        <w:fldChar w:fldCharType="begin" w:fldLock="1"/>
      </w:r>
      <w:r>
        <w:instrText xml:space="preserve"> PAGEREF _Toc171467051 \h </w:instrText>
      </w:r>
      <w:r>
        <w:fldChar w:fldCharType="separate"/>
      </w:r>
      <w:r>
        <w:t>28</w:t>
      </w:r>
      <w:r>
        <w:fldChar w:fldCharType="end"/>
      </w:r>
    </w:p>
    <w:p w14:paraId="38F4342D" w14:textId="683DA689" w:rsidR="00F475D0" w:rsidRDefault="00F475D0">
      <w:pPr>
        <w:pStyle w:val="TOC1"/>
        <w:rPr>
          <w:rFonts w:asciiTheme="minorHAnsi" w:eastAsiaTheme="minorEastAsia" w:hAnsiTheme="minorHAnsi" w:cstheme="minorBidi"/>
          <w:kern w:val="2"/>
          <w:sz w:val="24"/>
          <w:szCs w:val="24"/>
          <w14:ligatures w14:val="standardContextual"/>
        </w:rPr>
      </w:pPr>
      <w:r w:rsidRPr="00F475D0">
        <w:t>3</w:t>
      </w:r>
      <w:r>
        <w:rPr>
          <w:rFonts w:asciiTheme="minorHAnsi" w:hAnsiTheme="minorHAnsi" w:cstheme="minorBidi"/>
          <w:kern w:val="2"/>
          <w:sz w:val="24"/>
          <w:szCs w:val="24"/>
          <w14:ligatures w14:val="standardContextual"/>
        </w:rPr>
        <w:tab/>
      </w:r>
      <w:r w:rsidRPr="0023306C">
        <w:rPr>
          <w:rFonts w:eastAsia="MS Mincho"/>
        </w:rPr>
        <w:t>Definitions, symbols and abbreviations</w:t>
      </w:r>
      <w:r>
        <w:tab/>
      </w:r>
      <w:r>
        <w:fldChar w:fldCharType="begin" w:fldLock="1"/>
      </w:r>
      <w:r>
        <w:instrText xml:space="preserve"> PAGEREF _Toc171467052 \h </w:instrText>
      </w:r>
      <w:r>
        <w:fldChar w:fldCharType="separate"/>
      </w:r>
      <w:r>
        <w:t>31</w:t>
      </w:r>
      <w:r>
        <w:fldChar w:fldCharType="end"/>
      </w:r>
    </w:p>
    <w:p w14:paraId="0B827F43" w14:textId="3430EF06" w:rsidR="00F475D0" w:rsidRDefault="00F475D0">
      <w:pPr>
        <w:pStyle w:val="TOC2"/>
        <w:rPr>
          <w:rFonts w:asciiTheme="minorHAnsi" w:eastAsiaTheme="minorEastAsia" w:hAnsiTheme="minorHAnsi" w:cstheme="minorBidi"/>
          <w:kern w:val="2"/>
          <w:sz w:val="24"/>
          <w:szCs w:val="24"/>
          <w14:ligatures w14:val="standardContextual"/>
        </w:rPr>
      </w:pPr>
      <w:r w:rsidRPr="00F475D0">
        <w:t>3.1</w:t>
      </w:r>
      <w:r w:rsidRPr="00F475D0">
        <w:rPr>
          <w:rFonts w:asciiTheme="minorHAnsi" w:hAnsiTheme="minorHAnsi" w:cstheme="minorBidi"/>
          <w:kern w:val="2"/>
          <w:sz w:val="24"/>
          <w:szCs w:val="24"/>
          <w14:ligatures w14:val="standardContextual"/>
        </w:rPr>
        <w:tab/>
      </w:r>
      <w:r w:rsidRPr="0023306C">
        <w:rPr>
          <w:rFonts w:eastAsia="MS Mincho"/>
        </w:rPr>
        <w:t>Definitions</w:t>
      </w:r>
      <w:r>
        <w:tab/>
      </w:r>
      <w:r>
        <w:fldChar w:fldCharType="begin" w:fldLock="1"/>
      </w:r>
      <w:r>
        <w:instrText xml:space="preserve"> PAGEREF _Toc171467053 \h </w:instrText>
      </w:r>
      <w:r>
        <w:fldChar w:fldCharType="separate"/>
      </w:r>
      <w:r>
        <w:t>31</w:t>
      </w:r>
      <w:r>
        <w:fldChar w:fldCharType="end"/>
      </w:r>
    </w:p>
    <w:p w14:paraId="2858E9CF" w14:textId="41F2F995" w:rsidR="00F475D0" w:rsidRDefault="00F475D0">
      <w:pPr>
        <w:pStyle w:val="TOC2"/>
        <w:rPr>
          <w:rFonts w:asciiTheme="minorHAnsi" w:eastAsiaTheme="minorEastAsia" w:hAnsiTheme="minorHAnsi" w:cstheme="minorBidi"/>
          <w:kern w:val="2"/>
          <w:sz w:val="24"/>
          <w:szCs w:val="24"/>
          <w14:ligatures w14:val="standardContextual"/>
        </w:rPr>
      </w:pPr>
      <w:r w:rsidRPr="00F475D0">
        <w:t>3.2</w:t>
      </w:r>
      <w:r w:rsidRPr="00F475D0">
        <w:rPr>
          <w:rFonts w:asciiTheme="minorHAnsi" w:hAnsiTheme="minorHAnsi" w:cstheme="minorBidi"/>
          <w:kern w:val="2"/>
          <w:sz w:val="24"/>
          <w:szCs w:val="24"/>
          <w14:ligatures w14:val="standardContextual"/>
        </w:rPr>
        <w:tab/>
      </w:r>
      <w:r w:rsidRPr="0023306C">
        <w:rPr>
          <w:rFonts w:eastAsia="MS Mincho"/>
        </w:rPr>
        <w:t>Abbreviations</w:t>
      </w:r>
      <w:r>
        <w:tab/>
      </w:r>
      <w:r>
        <w:fldChar w:fldCharType="begin" w:fldLock="1"/>
      </w:r>
      <w:r>
        <w:instrText xml:space="preserve"> PAGEREF _Toc171467054 \h </w:instrText>
      </w:r>
      <w:r>
        <w:fldChar w:fldCharType="separate"/>
      </w:r>
      <w:r>
        <w:t>34</w:t>
      </w:r>
      <w:r>
        <w:fldChar w:fldCharType="end"/>
      </w:r>
    </w:p>
    <w:p w14:paraId="760E7413" w14:textId="215D7CCF" w:rsidR="00F475D0" w:rsidRDefault="00F475D0">
      <w:pPr>
        <w:pStyle w:val="TOC1"/>
        <w:rPr>
          <w:rFonts w:asciiTheme="minorHAnsi" w:eastAsiaTheme="minorEastAsia" w:hAnsiTheme="minorHAnsi" w:cstheme="minorBidi"/>
          <w:kern w:val="2"/>
          <w:sz w:val="24"/>
          <w:szCs w:val="24"/>
          <w14:ligatures w14:val="standardContextual"/>
        </w:rPr>
      </w:pPr>
      <w:r w:rsidRPr="00F475D0">
        <w:t>4</w:t>
      </w:r>
      <w:r>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055 \h </w:instrText>
      </w:r>
      <w:r>
        <w:fldChar w:fldCharType="separate"/>
      </w:r>
      <w:r>
        <w:t>37</w:t>
      </w:r>
      <w:r>
        <w:fldChar w:fldCharType="end"/>
      </w:r>
    </w:p>
    <w:p w14:paraId="238800DA" w14:textId="3F349119" w:rsidR="00F475D0" w:rsidRDefault="00F475D0">
      <w:pPr>
        <w:pStyle w:val="TOC2"/>
        <w:rPr>
          <w:rFonts w:asciiTheme="minorHAnsi" w:eastAsiaTheme="minorEastAsia" w:hAnsiTheme="minorHAnsi" w:cstheme="minorBidi"/>
          <w:kern w:val="2"/>
          <w:sz w:val="24"/>
          <w:szCs w:val="24"/>
          <w14:ligatures w14:val="standardContextual"/>
        </w:rPr>
      </w:pPr>
      <w:r w:rsidRPr="00F475D0">
        <w:t>4.1</w:t>
      </w:r>
      <w:r w:rsidRPr="00F475D0">
        <w:rPr>
          <w:rFonts w:asciiTheme="minorHAnsi" w:hAnsiTheme="minorHAnsi" w:cstheme="minorBidi"/>
          <w:kern w:val="2"/>
          <w:sz w:val="24"/>
          <w:szCs w:val="24"/>
          <w14:ligatures w14:val="standardContextual"/>
        </w:rPr>
        <w:tab/>
      </w:r>
      <w:r w:rsidRPr="0023306C">
        <w:rPr>
          <w:rFonts w:eastAsia="MS Mincho"/>
        </w:rPr>
        <w:t>Introduction</w:t>
      </w:r>
      <w:r>
        <w:tab/>
      </w:r>
      <w:r>
        <w:fldChar w:fldCharType="begin" w:fldLock="1"/>
      </w:r>
      <w:r>
        <w:instrText xml:space="preserve"> PAGEREF _Toc171467056 \h </w:instrText>
      </w:r>
      <w:r>
        <w:fldChar w:fldCharType="separate"/>
      </w:r>
      <w:r>
        <w:t>37</w:t>
      </w:r>
      <w:r>
        <w:fldChar w:fldCharType="end"/>
      </w:r>
    </w:p>
    <w:p w14:paraId="33958017" w14:textId="49C97062" w:rsidR="00F475D0" w:rsidRDefault="00F475D0">
      <w:pPr>
        <w:pStyle w:val="TOC2"/>
        <w:rPr>
          <w:rFonts w:asciiTheme="minorHAnsi" w:eastAsiaTheme="minorEastAsia" w:hAnsiTheme="minorHAnsi" w:cstheme="minorBidi"/>
          <w:kern w:val="2"/>
          <w:sz w:val="24"/>
          <w:szCs w:val="24"/>
          <w14:ligatures w14:val="standardContextual"/>
        </w:rPr>
      </w:pPr>
      <w:r w:rsidRPr="00F475D0">
        <w:t>4.2</w:t>
      </w:r>
      <w:r w:rsidRPr="00F475D0">
        <w:rPr>
          <w:rFonts w:asciiTheme="minorHAnsi" w:hAnsiTheme="minorHAnsi" w:cstheme="minorBidi"/>
          <w:kern w:val="2"/>
          <w:sz w:val="24"/>
          <w:szCs w:val="24"/>
          <w14:ligatures w14:val="standardContextual"/>
        </w:rPr>
        <w:tab/>
      </w:r>
      <w:r w:rsidRPr="0023306C">
        <w:rPr>
          <w:rFonts w:eastAsia="MS Mincho"/>
        </w:rPr>
        <w:t>Architecture</w:t>
      </w:r>
      <w:r>
        <w:tab/>
      </w:r>
      <w:r>
        <w:fldChar w:fldCharType="begin" w:fldLock="1"/>
      </w:r>
      <w:r>
        <w:instrText xml:space="preserve"> PAGEREF _Toc171467057 \h </w:instrText>
      </w:r>
      <w:r>
        <w:fldChar w:fldCharType="separate"/>
      </w:r>
      <w:r>
        <w:t>38</w:t>
      </w:r>
      <w:r>
        <w:fldChar w:fldCharType="end"/>
      </w:r>
    </w:p>
    <w:p w14:paraId="095FC47B" w14:textId="5554C4EF" w:rsidR="00F475D0" w:rsidRDefault="00F475D0">
      <w:pPr>
        <w:pStyle w:val="TOC3"/>
        <w:rPr>
          <w:rFonts w:asciiTheme="minorHAnsi" w:eastAsiaTheme="minorEastAsia" w:hAnsiTheme="minorHAnsi" w:cstheme="minorBidi"/>
          <w:kern w:val="2"/>
          <w:sz w:val="24"/>
          <w:szCs w:val="24"/>
          <w14:ligatures w14:val="standardContextual"/>
        </w:rPr>
      </w:pPr>
      <w:r w:rsidRPr="00F475D0">
        <w:t>4.2.1</w:t>
      </w:r>
      <w:r w:rsidRPr="00F475D0">
        <w:rPr>
          <w:rFonts w:asciiTheme="minorHAnsi" w:hAnsiTheme="minorHAnsi" w:cstheme="minorBidi"/>
          <w:kern w:val="2"/>
          <w:sz w:val="24"/>
          <w:szCs w:val="24"/>
          <w14:ligatures w14:val="standardContextual"/>
        </w:rPr>
        <w:tab/>
      </w:r>
      <w:r w:rsidRPr="0023306C">
        <w:rPr>
          <w:rFonts w:eastAsia="MS Mincho"/>
        </w:rPr>
        <w:t>UE states and state transitions including inter RAT</w:t>
      </w:r>
      <w:r>
        <w:tab/>
      </w:r>
      <w:r>
        <w:fldChar w:fldCharType="begin" w:fldLock="1"/>
      </w:r>
      <w:r>
        <w:instrText xml:space="preserve"> PAGEREF _Toc171467058 \h </w:instrText>
      </w:r>
      <w:r>
        <w:fldChar w:fldCharType="separate"/>
      </w:r>
      <w:r>
        <w:t>38</w:t>
      </w:r>
      <w:r>
        <w:fldChar w:fldCharType="end"/>
      </w:r>
    </w:p>
    <w:p w14:paraId="3A015928" w14:textId="3CCCFF59" w:rsidR="00F475D0" w:rsidRDefault="00F475D0">
      <w:pPr>
        <w:pStyle w:val="TOC3"/>
        <w:rPr>
          <w:rFonts w:asciiTheme="minorHAnsi" w:eastAsiaTheme="minorEastAsia" w:hAnsiTheme="minorHAnsi" w:cstheme="minorBidi"/>
          <w:kern w:val="2"/>
          <w:sz w:val="24"/>
          <w:szCs w:val="24"/>
          <w14:ligatures w14:val="standardContextual"/>
        </w:rPr>
      </w:pPr>
      <w:r w:rsidRPr="00F475D0">
        <w:t>4.2.2</w:t>
      </w:r>
      <w:r w:rsidRPr="00F475D0">
        <w:rPr>
          <w:rFonts w:asciiTheme="minorHAnsi" w:hAnsiTheme="minorHAnsi" w:cstheme="minorBidi"/>
          <w:kern w:val="2"/>
          <w:sz w:val="24"/>
          <w:szCs w:val="24"/>
          <w14:ligatures w14:val="standardContextual"/>
        </w:rPr>
        <w:tab/>
      </w:r>
      <w:r w:rsidRPr="0023306C">
        <w:rPr>
          <w:rFonts w:eastAsia="MS Mincho"/>
        </w:rPr>
        <w:t>Signalling radio bearers</w:t>
      </w:r>
      <w:r>
        <w:tab/>
      </w:r>
      <w:r>
        <w:fldChar w:fldCharType="begin" w:fldLock="1"/>
      </w:r>
      <w:r>
        <w:instrText xml:space="preserve"> PAGEREF _Toc171467059 \h </w:instrText>
      </w:r>
      <w:r>
        <w:fldChar w:fldCharType="separate"/>
      </w:r>
      <w:r>
        <w:t>41</w:t>
      </w:r>
      <w:r>
        <w:fldChar w:fldCharType="end"/>
      </w:r>
    </w:p>
    <w:p w14:paraId="60C62F64" w14:textId="069DF24E" w:rsidR="00F475D0" w:rsidRDefault="00F475D0">
      <w:pPr>
        <w:pStyle w:val="TOC2"/>
        <w:rPr>
          <w:rFonts w:asciiTheme="minorHAnsi" w:eastAsiaTheme="minorEastAsia" w:hAnsiTheme="minorHAnsi" w:cstheme="minorBidi"/>
          <w:kern w:val="2"/>
          <w:sz w:val="24"/>
          <w:szCs w:val="24"/>
          <w14:ligatures w14:val="standardContextual"/>
        </w:rPr>
      </w:pPr>
      <w:r w:rsidRPr="00F475D0">
        <w:t>4.3</w:t>
      </w:r>
      <w:r w:rsidRPr="00F475D0">
        <w:rPr>
          <w:rFonts w:asciiTheme="minorHAnsi" w:hAnsiTheme="minorHAnsi" w:cstheme="minorBidi"/>
          <w:kern w:val="2"/>
          <w:sz w:val="24"/>
          <w:szCs w:val="24"/>
          <w14:ligatures w14:val="standardContextual"/>
        </w:rPr>
        <w:tab/>
      </w:r>
      <w:r w:rsidRPr="0023306C">
        <w:rPr>
          <w:rFonts w:eastAsia="MS Mincho"/>
        </w:rPr>
        <w:t>Services</w:t>
      </w:r>
      <w:r>
        <w:tab/>
      </w:r>
      <w:r>
        <w:fldChar w:fldCharType="begin" w:fldLock="1"/>
      </w:r>
      <w:r>
        <w:instrText xml:space="preserve"> PAGEREF _Toc171467060 \h </w:instrText>
      </w:r>
      <w:r>
        <w:fldChar w:fldCharType="separate"/>
      </w:r>
      <w:r>
        <w:t>42</w:t>
      </w:r>
      <w:r>
        <w:fldChar w:fldCharType="end"/>
      </w:r>
    </w:p>
    <w:p w14:paraId="2E1503B1" w14:textId="1D97DB9A" w:rsidR="00F475D0" w:rsidRDefault="00F475D0">
      <w:pPr>
        <w:pStyle w:val="TOC3"/>
        <w:rPr>
          <w:rFonts w:asciiTheme="minorHAnsi" w:eastAsiaTheme="minorEastAsia" w:hAnsiTheme="minorHAnsi" w:cstheme="minorBidi"/>
          <w:kern w:val="2"/>
          <w:sz w:val="24"/>
          <w:szCs w:val="24"/>
          <w14:ligatures w14:val="standardContextual"/>
        </w:rPr>
      </w:pPr>
      <w:r w:rsidRPr="00F475D0">
        <w:t>4.3.1</w:t>
      </w:r>
      <w:r w:rsidRPr="00F475D0">
        <w:rPr>
          <w:rFonts w:asciiTheme="minorHAnsi" w:hAnsiTheme="minorHAnsi" w:cstheme="minorBidi"/>
          <w:kern w:val="2"/>
          <w:sz w:val="24"/>
          <w:szCs w:val="24"/>
          <w14:ligatures w14:val="standardContextual"/>
        </w:rPr>
        <w:tab/>
      </w:r>
      <w:r w:rsidRPr="0023306C">
        <w:rPr>
          <w:rFonts w:eastAsia="MS Mincho"/>
        </w:rPr>
        <w:t>Services provided to upper layers</w:t>
      </w:r>
      <w:r>
        <w:tab/>
      </w:r>
      <w:r>
        <w:fldChar w:fldCharType="begin" w:fldLock="1"/>
      </w:r>
      <w:r>
        <w:instrText xml:space="preserve"> PAGEREF _Toc171467061 \h </w:instrText>
      </w:r>
      <w:r>
        <w:fldChar w:fldCharType="separate"/>
      </w:r>
      <w:r>
        <w:t>42</w:t>
      </w:r>
      <w:r>
        <w:fldChar w:fldCharType="end"/>
      </w:r>
    </w:p>
    <w:p w14:paraId="773B7A82" w14:textId="364C97FE" w:rsidR="00F475D0" w:rsidRDefault="00F475D0">
      <w:pPr>
        <w:pStyle w:val="TOC3"/>
        <w:rPr>
          <w:rFonts w:asciiTheme="minorHAnsi" w:eastAsiaTheme="minorEastAsia" w:hAnsiTheme="minorHAnsi" w:cstheme="minorBidi"/>
          <w:kern w:val="2"/>
          <w:sz w:val="24"/>
          <w:szCs w:val="24"/>
          <w14:ligatures w14:val="standardContextual"/>
        </w:rPr>
      </w:pPr>
      <w:r w:rsidRPr="00F475D0">
        <w:t>4.3.2</w:t>
      </w:r>
      <w:r w:rsidRPr="00F475D0">
        <w:rPr>
          <w:rFonts w:asciiTheme="minorHAnsi" w:hAnsiTheme="minorHAnsi" w:cstheme="minorBidi"/>
          <w:kern w:val="2"/>
          <w:sz w:val="24"/>
          <w:szCs w:val="24"/>
          <w14:ligatures w14:val="standardContextual"/>
        </w:rPr>
        <w:tab/>
      </w:r>
      <w:r w:rsidRPr="0023306C">
        <w:rPr>
          <w:rFonts w:eastAsia="MS Mincho"/>
        </w:rPr>
        <w:t>Services expected from lower layers</w:t>
      </w:r>
      <w:r>
        <w:tab/>
      </w:r>
      <w:r>
        <w:fldChar w:fldCharType="begin" w:fldLock="1"/>
      </w:r>
      <w:r>
        <w:instrText xml:space="preserve"> PAGEREF _Toc171467062 \h </w:instrText>
      </w:r>
      <w:r>
        <w:fldChar w:fldCharType="separate"/>
      </w:r>
      <w:r>
        <w:t>42</w:t>
      </w:r>
      <w:r>
        <w:fldChar w:fldCharType="end"/>
      </w:r>
    </w:p>
    <w:p w14:paraId="3FD7CBEE" w14:textId="30025226" w:rsidR="00F475D0" w:rsidRDefault="00F475D0">
      <w:pPr>
        <w:pStyle w:val="TOC2"/>
        <w:rPr>
          <w:rFonts w:asciiTheme="minorHAnsi" w:eastAsiaTheme="minorEastAsia" w:hAnsiTheme="minorHAnsi" w:cstheme="minorBidi"/>
          <w:kern w:val="2"/>
          <w:sz w:val="24"/>
          <w:szCs w:val="24"/>
          <w14:ligatures w14:val="standardContextual"/>
        </w:rPr>
      </w:pPr>
      <w:r w:rsidRPr="00F475D0">
        <w:t>4.4</w:t>
      </w:r>
      <w:r w:rsidRPr="00F475D0">
        <w:rPr>
          <w:rFonts w:asciiTheme="minorHAnsi" w:hAnsiTheme="minorHAnsi" w:cstheme="minorBidi"/>
          <w:kern w:val="2"/>
          <w:sz w:val="24"/>
          <w:szCs w:val="24"/>
          <w14:ligatures w14:val="standardContextual"/>
        </w:rPr>
        <w:tab/>
      </w:r>
      <w:r w:rsidRPr="0023306C">
        <w:rPr>
          <w:rFonts w:eastAsia="MS Mincho"/>
        </w:rPr>
        <w:t>Functions</w:t>
      </w:r>
      <w:r>
        <w:tab/>
      </w:r>
      <w:r>
        <w:fldChar w:fldCharType="begin" w:fldLock="1"/>
      </w:r>
      <w:r>
        <w:instrText xml:space="preserve"> PAGEREF _Toc171467063 \h </w:instrText>
      </w:r>
      <w:r>
        <w:fldChar w:fldCharType="separate"/>
      </w:r>
      <w:r>
        <w:t>42</w:t>
      </w:r>
      <w:r>
        <w:fldChar w:fldCharType="end"/>
      </w:r>
    </w:p>
    <w:p w14:paraId="54B7494B" w14:textId="37753708" w:rsidR="00F475D0" w:rsidRDefault="00F475D0">
      <w:pPr>
        <w:pStyle w:val="TOC1"/>
        <w:rPr>
          <w:rFonts w:asciiTheme="minorHAnsi" w:eastAsiaTheme="minorEastAsia" w:hAnsiTheme="minorHAnsi" w:cstheme="minorBidi"/>
          <w:kern w:val="2"/>
          <w:sz w:val="24"/>
          <w:szCs w:val="24"/>
          <w14:ligatures w14:val="standardContextual"/>
        </w:rPr>
      </w:pPr>
      <w:r w:rsidRPr="00F475D0">
        <w:t>5</w:t>
      </w:r>
      <w:r>
        <w:rPr>
          <w:rFonts w:asciiTheme="minorHAnsi" w:hAnsiTheme="minorHAnsi" w:cstheme="minorBidi"/>
          <w:kern w:val="2"/>
          <w:sz w:val="24"/>
          <w:szCs w:val="24"/>
          <w14:ligatures w14:val="standardContextual"/>
        </w:rPr>
        <w:tab/>
      </w:r>
      <w:r w:rsidRPr="0023306C">
        <w:rPr>
          <w:rFonts w:eastAsia="MS Mincho"/>
        </w:rPr>
        <w:t>Procedures</w:t>
      </w:r>
      <w:r>
        <w:tab/>
      </w:r>
      <w:r>
        <w:fldChar w:fldCharType="begin" w:fldLock="1"/>
      </w:r>
      <w:r>
        <w:instrText xml:space="preserve"> PAGEREF _Toc171467064 \h </w:instrText>
      </w:r>
      <w:r>
        <w:fldChar w:fldCharType="separate"/>
      </w:r>
      <w:r>
        <w:t>43</w:t>
      </w:r>
      <w:r>
        <w:fldChar w:fldCharType="end"/>
      </w:r>
    </w:p>
    <w:p w14:paraId="1683A84D" w14:textId="128281D0" w:rsidR="00F475D0" w:rsidRDefault="00F475D0">
      <w:pPr>
        <w:pStyle w:val="TOC2"/>
        <w:rPr>
          <w:rFonts w:asciiTheme="minorHAnsi" w:eastAsiaTheme="minorEastAsia" w:hAnsiTheme="minorHAnsi" w:cstheme="minorBidi"/>
          <w:kern w:val="2"/>
          <w:sz w:val="24"/>
          <w:szCs w:val="24"/>
          <w14:ligatures w14:val="standardContextual"/>
        </w:rPr>
      </w:pPr>
      <w:r w:rsidRPr="00F475D0">
        <w:t>5.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065 \h </w:instrText>
      </w:r>
      <w:r>
        <w:fldChar w:fldCharType="separate"/>
      </w:r>
      <w:r>
        <w:t>43</w:t>
      </w:r>
      <w:r>
        <w:fldChar w:fldCharType="end"/>
      </w:r>
    </w:p>
    <w:p w14:paraId="53DC5495" w14:textId="0E70CA8C" w:rsidR="00F475D0" w:rsidRDefault="00F475D0">
      <w:pPr>
        <w:pStyle w:val="TOC3"/>
        <w:rPr>
          <w:rFonts w:asciiTheme="minorHAnsi" w:eastAsiaTheme="minorEastAsia" w:hAnsiTheme="minorHAnsi" w:cstheme="minorBidi"/>
          <w:kern w:val="2"/>
          <w:sz w:val="24"/>
          <w:szCs w:val="24"/>
          <w14:ligatures w14:val="standardContextual"/>
        </w:rPr>
      </w:pPr>
      <w:r w:rsidRPr="00F475D0">
        <w:t>5.1.1</w:t>
      </w:r>
      <w:r w:rsidRPr="00F475D0">
        <w:rPr>
          <w:rFonts w:asciiTheme="minorHAnsi" w:hAnsiTheme="minorHAnsi" w:cstheme="minorBidi"/>
          <w:kern w:val="2"/>
          <w:sz w:val="24"/>
          <w:szCs w:val="24"/>
          <w14:ligatures w14:val="standardContextual"/>
        </w:rPr>
        <w:tab/>
      </w:r>
      <w:r w:rsidRPr="0023306C">
        <w:rPr>
          <w:rFonts w:eastAsia="MS Mincho"/>
        </w:rPr>
        <w:t>Introduction</w:t>
      </w:r>
      <w:r>
        <w:tab/>
      </w:r>
      <w:r>
        <w:fldChar w:fldCharType="begin" w:fldLock="1"/>
      </w:r>
      <w:r>
        <w:instrText xml:space="preserve"> PAGEREF _Toc171467066 \h </w:instrText>
      </w:r>
      <w:r>
        <w:fldChar w:fldCharType="separate"/>
      </w:r>
      <w:r>
        <w:t>43</w:t>
      </w:r>
      <w:r>
        <w:fldChar w:fldCharType="end"/>
      </w:r>
    </w:p>
    <w:p w14:paraId="46A5C453" w14:textId="173E106B" w:rsidR="00F475D0" w:rsidRDefault="00F475D0">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71467067 \h </w:instrText>
      </w:r>
      <w:r>
        <w:fldChar w:fldCharType="separate"/>
      </w:r>
      <w:r>
        <w:t>43</w:t>
      </w:r>
      <w:r>
        <w:fldChar w:fldCharType="end"/>
      </w:r>
    </w:p>
    <w:p w14:paraId="60698914" w14:textId="305250CB" w:rsidR="00F475D0" w:rsidRDefault="00F475D0">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fldLock="1"/>
      </w:r>
      <w:r>
        <w:instrText xml:space="preserve"> PAGEREF _Toc171467068 \h </w:instrText>
      </w:r>
      <w:r>
        <w:fldChar w:fldCharType="separate"/>
      </w:r>
      <w:r>
        <w:t>44</w:t>
      </w:r>
      <w:r>
        <w:fldChar w:fldCharType="end"/>
      </w:r>
    </w:p>
    <w:p w14:paraId="4BBCB7CE" w14:textId="14B821C1" w:rsidR="00F475D0" w:rsidRDefault="00F475D0">
      <w:pPr>
        <w:pStyle w:val="TOC2"/>
        <w:rPr>
          <w:rFonts w:asciiTheme="minorHAnsi" w:eastAsiaTheme="minorEastAsia" w:hAnsiTheme="minorHAnsi" w:cstheme="minorBidi"/>
          <w:kern w:val="2"/>
          <w:sz w:val="24"/>
          <w:szCs w:val="24"/>
          <w14:ligatures w14:val="standardContextual"/>
        </w:rPr>
      </w:pPr>
      <w:r w:rsidRPr="00F475D0">
        <w:t>5.2</w:t>
      </w:r>
      <w:r w:rsidRPr="00F475D0">
        <w:rPr>
          <w:rFonts w:asciiTheme="minorHAnsi" w:hAnsiTheme="minorHAnsi" w:cstheme="minorBidi"/>
          <w:kern w:val="2"/>
          <w:sz w:val="24"/>
          <w:szCs w:val="24"/>
          <w14:ligatures w14:val="standardContextual"/>
        </w:rPr>
        <w:tab/>
      </w:r>
      <w:r w:rsidRPr="0023306C">
        <w:rPr>
          <w:rFonts w:eastAsia="MS Mincho"/>
        </w:rPr>
        <w:t>System information</w:t>
      </w:r>
      <w:r>
        <w:tab/>
      </w:r>
      <w:r>
        <w:fldChar w:fldCharType="begin" w:fldLock="1"/>
      </w:r>
      <w:r>
        <w:instrText xml:space="preserve"> PAGEREF _Toc171467069 \h </w:instrText>
      </w:r>
      <w:r>
        <w:fldChar w:fldCharType="separate"/>
      </w:r>
      <w:r>
        <w:t>44</w:t>
      </w:r>
      <w:r>
        <w:fldChar w:fldCharType="end"/>
      </w:r>
    </w:p>
    <w:p w14:paraId="21E43720" w14:textId="5AFBA217" w:rsidR="00F475D0" w:rsidRDefault="00F475D0">
      <w:pPr>
        <w:pStyle w:val="TOC3"/>
        <w:rPr>
          <w:rFonts w:asciiTheme="minorHAnsi" w:eastAsiaTheme="minorEastAsia" w:hAnsiTheme="minorHAnsi" w:cstheme="minorBidi"/>
          <w:kern w:val="2"/>
          <w:sz w:val="24"/>
          <w:szCs w:val="24"/>
          <w14:ligatures w14:val="standardContextual"/>
        </w:rPr>
      </w:pPr>
      <w:r w:rsidRPr="00F475D0">
        <w:t>5.2.1</w:t>
      </w:r>
      <w:r w:rsidRPr="00F475D0">
        <w:rPr>
          <w:rFonts w:asciiTheme="minorHAnsi" w:hAnsiTheme="minorHAnsi" w:cstheme="minorBidi"/>
          <w:kern w:val="2"/>
          <w:sz w:val="24"/>
          <w:szCs w:val="24"/>
          <w14:ligatures w14:val="standardContextual"/>
        </w:rPr>
        <w:tab/>
      </w:r>
      <w:r w:rsidRPr="0023306C">
        <w:rPr>
          <w:rFonts w:eastAsia="MS Mincho"/>
        </w:rPr>
        <w:t>Introduction</w:t>
      </w:r>
      <w:r>
        <w:tab/>
      </w:r>
      <w:r>
        <w:fldChar w:fldCharType="begin" w:fldLock="1"/>
      </w:r>
      <w:r>
        <w:instrText xml:space="preserve"> PAGEREF _Toc171467070 \h </w:instrText>
      </w:r>
      <w:r>
        <w:fldChar w:fldCharType="separate"/>
      </w:r>
      <w:r>
        <w:t>44</w:t>
      </w:r>
      <w:r>
        <w:fldChar w:fldCharType="end"/>
      </w:r>
    </w:p>
    <w:p w14:paraId="4B237F92" w14:textId="77DE6623" w:rsidR="00F475D0" w:rsidRDefault="00F475D0">
      <w:pPr>
        <w:pStyle w:val="TOC3"/>
        <w:rPr>
          <w:rFonts w:asciiTheme="minorHAnsi" w:eastAsiaTheme="minorEastAsia" w:hAnsiTheme="minorHAnsi" w:cstheme="minorBidi"/>
          <w:kern w:val="2"/>
          <w:sz w:val="24"/>
          <w:szCs w:val="24"/>
          <w14:ligatures w14:val="standardContextual"/>
        </w:rPr>
      </w:pPr>
      <w:r w:rsidRPr="00F475D0">
        <w:t>5.2.2</w:t>
      </w:r>
      <w:r w:rsidRPr="00F475D0">
        <w:rPr>
          <w:rFonts w:asciiTheme="minorHAnsi" w:hAnsiTheme="minorHAnsi" w:cstheme="minorBidi"/>
          <w:kern w:val="2"/>
          <w:sz w:val="24"/>
          <w:szCs w:val="24"/>
          <w14:ligatures w14:val="standardContextual"/>
        </w:rPr>
        <w:tab/>
      </w:r>
      <w:r w:rsidRPr="0023306C">
        <w:rPr>
          <w:rFonts w:eastAsia="MS Mincho"/>
        </w:rPr>
        <w:t>System information acquisition</w:t>
      </w:r>
      <w:r>
        <w:tab/>
      </w:r>
      <w:r>
        <w:fldChar w:fldCharType="begin" w:fldLock="1"/>
      </w:r>
      <w:r>
        <w:instrText xml:space="preserve"> PAGEREF _Toc171467071 \h </w:instrText>
      </w:r>
      <w:r>
        <w:fldChar w:fldCharType="separate"/>
      </w:r>
      <w:r>
        <w:t>45</w:t>
      </w:r>
      <w:r>
        <w:fldChar w:fldCharType="end"/>
      </w:r>
    </w:p>
    <w:p w14:paraId="2BE1DFAE" w14:textId="512B599F" w:rsidR="00F475D0" w:rsidRDefault="00F475D0">
      <w:pPr>
        <w:pStyle w:val="TOC4"/>
        <w:rPr>
          <w:rFonts w:asciiTheme="minorHAnsi" w:eastAsiaTheme="minorEastAsia" w:hAnsiTheme="minorHAnsi" w:cstheme="minorBidi"/>
          <w:kern w:val="2"/>
          <w:sz w:val="24"/>
          <w:szCs w:val="24"/>
          <w14:ligatures w14:val="standardContextual"/>
        </w:rPr>
      </w:pPr>
      <w:r w:rsidRPr="00F475D0">
        <w:t>5.2.2.1</w:t>
      </w:r>
      <w:r w:rsidRPr="00F475D0">
        <w:rPr>
          <w:rFonts w:asciiTheme="minorHAnsi" w:hAnsiTheme="minorHAnsi" w:cstheme="minorBidi"/>
          <w:kern w:val="2"/>
          <w:sz w:val="24"/>
          <w:szCs w:val="24"/>
          <w14:ligatures w14:val="standardContextual"/>
        </w:rPr>
        <w:tab/>
      </w:r>
      <w:r w:rsidRPr="0023306C">
        <w:rPr>
          <w:rFonts w:eastAsia="MS Mincho"/>
        </w:rPr>
        <w:t>General UE requirements</w:t>
      </w:r>
      <w:r>
        <w:tab/>
      </w:r>
      <w:r>
        <w:fldChar w:fldCharType="begin" w:fldLock="1"/>
      </w:r>
      <w:r>
        <w:instrText xml:space="preserve"> PAGEREF _Toc171467072 \h </w:instrText>
      </w:r>
      <w:r>
        <w:fldChar w:fldCharType="separate"/>
      </w:r>
      <w:r>
        <w:t>45</w:t>
      </w:r>
      <w:r>
        <w:fldChar w:fldCharType="end"/>
      </w:r>
    </w:p>
    <w:p w14:paraId="134ECF4F" w14:textId="11BAF3A4" w:rsidR="00F475D0" w:rsidRDefault="00F475D0">
      <w:pPr>
        <w:pStyle w:val="TOC4"/>
        <w:rPr>
          <w:rFonts w:asciiTheme="minorHAnsi" w:eastAsiaTheme="minorEastAsia" w:hAnsiTheme="minorHAnsi" w:cstheme="minorBidi"/>
          <w:kern w:val="2"/>
          <w:sz w:val="24"/>
          <w:szCs w:val="24"/>
          <w14:ligatures w14:val="standardContextual"/>
        </w:rPr>
      </w:pPr>
      <w:r w:rsidRPr="00F475D0">
        <w:t>5.2.2.2</w:t>
      </w:r>
      <w:r w:rsidRPr="00F475D0">
        <w:rPr>
          <w:rFonts w:asciiTheme="minorHAnsi" w:hAnsiTheme="minorHAnsi" w:cstheme="minorBidi"/>
          <w:kern w:val="2"/>
          <w:sz w:val="24"/>
          <w:szCs w:val="24"/>
          <w14:ligatures w14:val="standardContextual"/>
        </w:rPr>
        <w:tab/>
      </w:r>
      <w:r w:rsidRPr="0023306C">
        <w:rPr>
          <w:rFonts w:eastAsia="MS Mincho"/>
        </w:rPr>
        <w:t xml:space="preserve">SIB validity and </w:t>
      </w:r>
      <w:r w:rsidRPr="0023306C">
        <w:rPr>
          <w:rFonts w:eastAsia="Calibri" w:cs="Arial"/>
        </w:rPr>
        <w:t>need to (re)-acquire SIB</w:t>
      </w:r>
      <w:r>
        <w:tab/>
      </w:r>
      <w:r>
        <w:fldChar w:fldCharType="begin" w:fldLock="1"/>
      </w:r>
      <w:r>
        <w:instrText xml:space="preserve"> PAGEREF _Toc171467073 \h </w:instrText>
      </w:r>
      <w:r>
        <w:fldChar w:fldCharType="separate"/>
      </w:r>
      <w:r>
        <w:t>46</w:t>
      </w:r>
      <w:r>
        <w:fldChar w:fldCharType="end"/>
      </w:r>
    </w:p>
    <w:p w14:paraId="5173CCE9" w14:textId="5B54D80B" w:rsidR="00F475D0" w:rsidRDefault="00F475D0">
      <w:pPr>
        <w:pStyle w:val="TOC5"/>
        <w:rPr>
          <w:rFonts w:asciiTheme="minorHAnsi" w:eastAsiaTheme="minorEastAsia" w:hAnsiTheme="minorHAnsi" w:cstheme="minorBidi"/>
          <w:kern w:val="2"/>
          <w:sz w:val="24"/>
          <w:szCs w:val="24"/>
          <w14:ligatures w14:val="standardContextual"/>
        </w:rPr>
      </w:pPr>
      <w:r w:rsidRPr="00F475D0">
        <w:t>5.2.2.2.1</w:t>
      </w:r>
      <w:r w:rsidRPr="00F475D0">
        <w:rPr>
          <w:rFonts w:asciiTheme="minorHAnsi" w:hAnsiTheme="minorHAnsi" w:cstheme="minorBidi"/>
          <w:kern w:val="2"/>
          <w:sz w:val="24"/>
          <w:szCs w:val="24"/>
          <w14:ligatures w14:val="standardContextual"/>
        </w:rPr>
        <w:tab/>
      </w:r>
      <w:r w:rsidRPr="0023306C">
        <w:rPr>
          <w:rFonts w:eastAsia="MS Mincho"/>
        </w:rPr>
        <w:t>SIB validity</w:t>
      </w:r>
      <w:r>
        <w:tab/>
      </w:r>
      <w:r>
        <w:fldChar w:fldCharType="begin" w:fldLock="1"/>
      </w:r>
      <w:r>
        <w:instrText xml:space="preserve"> PAGEREF _Toc171467074 \h </w:instrText>
      </w:r>
      <w:r>
        <w:fldChar w:fldCharType="separate"/>
      </w:r>
      <w:r>
        <w:t>46</w:t>
      </w:r>
      <w:r>
        <w:fldChar w:fldCharType="end"/>
      </w:r>
    </w:p>
    <w:p w14:paraId="6288DDDC" w14:textId="315F59B7" w:rsidR="00F475D0" w:rsidRDefault="00F475D0">
      <w:pPr>
        <w:pStyle w:val="TOC5"/>
        <w:rPr>
          <w:rFonts w:asciiTheme="minorHAnsi" w:eastAsiaTheme="minorEastAsia" w:hAnsiTheme="minorHAnsi" w:cstheme="minorBidi"/>
          <w:kern w:val="2"/>
          <w:sz w:val="24"/>
          <w:szCs w:val="24"/>
          <w14:ligatures w14:val="standardContextual"/>
        </w:rPr>
      </w:pPr>
      <w:r w:rsidRPr="00F475D0">
        <w:t>5.2.2.2.2</w:t>
      </w:r>
      <w:r w:rsidRPr="00F475D0">
        <w:rPr>
          <w:rFonts w:asciiTheme="minorHAnsi" w:hAnsiTheme="minorHAnsi" w:cstheme="minorBidi"/>
          <w:kern w:val="2"/>
          <w:sz w:val="24"/>
          <w:szCs w:val="24"/>
          <w14:ligatures w14:val="standardContextual"/>
        </w:rPr>
        <w:tab/>
      </w:r>
      <w:r w:rsidRPr="0023306C">
        <w:rPr>
          <w:rFonts w:eastAsia="MS Mincho"/>
        </w:rPr>
        <w:t>SI change indication and PWS notification</w:t>
      </w:r>
      <w:r>
        <w:tab/>
      </w:r>
      <w:r>
        <w:fldChar w:fldCharType="begin" w:fldLock="1"/>
      </w:r>
      <w:r>
        <w:instrText xml:space="preserve"> PAGEREF _Toc171467075 \h </w:instrText>
      </w:r>
      <w:r>
        <w:fldChar w:fldCharType="separate"/>
      </w:r>
      <w:r>
        <w:t>47</w:t>
      </w:r>
      <w:r>
        <w:fldChar w:fldCharType="end"/>
      </w:r>
    </w:p>
    <w:p w14:paraId="37B42B3F" w14:textId="37053C47" w:rsidR="00F475D0" w:rsidRDefault="00F475D0">
      <w:pPr>
        <w:pStyle w:val="TOC4"/>
        <w:rPr>
          <w:rFonts w:asciiTheme="minorHAnsi" w:eastAsiaTheme="minorEastAsia" w:hAnsiTheme="minorHAnsi" w:cstheme="minorBidi"/>
          <w:kern w:val="2"/>
          <w:sz w:val="24"/>
          <w:szCs w:val="24"/>
          <w14:ligatures w14:val="standardContextual"/>
        </w:rPr>
      </w:pPr>
      <w:r w:rsidRPr="00F475D0">
        <w:t>5.2.2.3</w:t>
      </w:r>
      <w:r w:rsidRPr="00F475D0">
        <w:rPr>
          <w:rFonts w:asciiTheme="minorHAnsi" w:hAnsiTheme="minorHAnsi" w:cstheme="minorBidi"/>
          <w:kern w:val="2"/>
          <w:sz w:val="24"/>
          <w:szCs w:val="24"/>
          <w14:ligatures w14:val="standardContextual"/>
        </w:rPr>
        <w:tab/>
      </w:r>
      <w:r w:rsidRPr="0023306C">
        <w:rPr>
          <w:rFonts w:eastAsia="MS Mincho"/>
        </w:rPr>
        <w:t>Acquisition of System Information</w:t>
      </w:r>
      <w:r>
        <w:tab/>
      </w:r>
      <w:r>
        <w:fldChar w:fldCharType="begin" w:fldLock="1"/>
      </w:r>
      <w:r>
        <w:instrText xml:space="preserve"> PAGEREF _Toc171467076 \h </w:instrText>
      </w:r>
      <w:r>
        <w:fldChar w:fldCharType="separate"/>
      </w:r>
      <w:r>
        <w:t>49</w:t>
      </w:r>
      <w:r>
        <w:fldChar w:fldCharType="end"/>
      </w:r>
    </w:p>
    <w:p w14:paraId="15EBE010" w14:textId="5FCE0C16" w:rsidR="00F475D0" w:rsidRDefault="00F475D0">
      <w:pPr>
        <w:pStyle w:val="TOC5"/>
        <w:rPr>
          <w:rFonts w:asciiTheme="minorHAnsi" w:eastAsiaTheme="minorEastAsia" w:hAnsiTheme="minorHAnsi" w:cstheme="minorBidi"/>
          <w:kern w:val="2"/>
          <w:sz w:val="24"/>
          <w:szCs w:val="24"/>
          <w14:ligatures w14:val="standardContextual"/>
        </w:rPr>
      </w:pPr>
      <w:r w:rsidRPr="00F475D0">
        <w:t>5.2.2.3.1</w:t>
      </w:r>
      <w:r w:rsidRPr="00F475D0">
        <w:rPr>
          <w:rFonts w:asciiTheme="minorHAnsi" w:hAnsiTheme="minorHAnsi" w:cstheme="minorBidi"/>
          <w:kern w:val="2"/>
          <w:sz w:val="24"/>
          <w:szCs w:val="24"/>
          <w14:ligatures w14:val="standardContextual"/>
        </w:rPr>
        <w:tab/>
      </w:r>
      <w:r w:rsidRPr="0023306C">
        <w:rPr>
          <w:rFonts w:eastAsia="MS Mincho"/>
        </w:rPr>
        <w:t xml:space="preserve">Acquisition of </w:t>
      </w:r>
      <w:r w:rsidRPr="0023306C">
        <w:rPr>
          <w:rFonts w:eastAsia="MS Mincho"/>
          <w:i/>
        </w:rPr>
        <w:t>MIB</w:t>
      </w:r>
      <w:r w:rsidRPr="0023306C">
        <w:rPr>
          <w:rFonts w:eastAsia="MS Mincho"/>
        </w:rPr>
        <w:t xml:space="preserve"> and </w:t>
      </w:r>
      <w:r w:rsidRPr="0023306C">
        <w:rPr>
          <w:rFonts w:eastAsia="MS Mincho"/>
          <w:i/>
        </w:rPr>
        <w:t>SIB1</w:t>
      </w:r>
      <w:r>
        <w:tab/>
      </w:r>
      <w:r>
        <w:fldChar w:fldCharType="begin" w:fldLock="1"/>
      </w:r>
      <w:r>
        <w:instrText xml:space="preserve"> PAGEREF _Toc171467077 \h </w:instrText>
      </w:r>
      <w:r>
        <w:fldChar w:fldCharType="separate"/>
      </w:r>
      <w:r>
        <w:t>49</w:t>
      </w:r>
      <w:r>
        <w:fldChar w:fldCharType="end"/>
      </w:r>
    </w:p>
    <w:p w14:paraId="14FF86EE" w14:textId="1C1A2A50" w:rsidR="00F475D0" w:rsidRDefault="00F475D0">
      <w:pPr>
        <w:pStyle w:val="TOC5"/>
        <w:rPr>
          <w:rFonts w:asciiTheme="minorHAnsi" w:eastAsiaTheme="minorEastAsia" w:hAnsiTheme="minorHAnsi" w:cstheme="minorBidi"/>
          <w:kern w:val="2"/>
          <w:sz w:val="24"/>
          <w:szCs w:val="24"/>
          <w14:ligatures w14:val="standardContextual"/>
        </w:rPr>
      </w:pPr>
      <w:r w:rsidRPr="00F475D0">
        <w:t>5.2.2.3.2</w:t>
      </w:r>
      <w:r w:rsidRPr="00F475D0">
        <w:rPr>
          <w:rFonts w:asciiTheme="minorHAnsi" w:hAnsiTheme="minorHAnsi" w:cstheme="minorBidi"/>
          <w:kern w:val="2"/>
          <w:sz w:val="24"/>
          <w:szCs w:val="24"/>
          <w14:ligatures w14:val="standardContextual"/>
        </w:rPr>
        <w:tab/>
      </w:r>
      <w:r w:rsidRPr="0023306C">
        <w:rPr>
          <w:rFonts w:eastAsia="MS Mincho"/>
        </w:rPr>
        <w:t>Acquisition of an SI message</w:t>
      </w:r>
      <w:r>
        <w:tab/>
      </w:r>
      <w:r>
        <w:fldChar w:fldCharType="begin" w:fldLock="1"/>
      </w:r>
      <w:r>
        <w:instrText xml:space="preserve"> PAGEREF _Toc171467078 \h </w:instrText>
      </w:r>
      <w:r>
        <w:fldChar w:fldCharType="separate"/>
      </w:r>
      <w:r>
        <w:t>50</w:t>
      </w:r>
      <w:r>
        <w:fldChar w:fldCharType="end"/>
      </w:r>
    </w:p>
    <w:p w14:paraId="29E80605" w14:textId="6806FC90" w:rsidR="00F475D0" w:rsidRDefault="00F475D0">
      <w:pPr>
        <w:pStyle w:val="TOC5"/>
        <w:rPr>
          <w:rFonts w:asciiTheme="minorHAnsi" w:eastAsiaTheme="minorEastAsia" w:hAnsiTheme="minorHAnsi" w:cstheme="minorBidi"/>
          <w:kern w:val="2"/>
          <w:sz w:val="24"/>
          <w:szCs w:val="24"/>
          <w14:ligatures w14:val="standardContextual"/>
        </w:rPr>
      </w:pPr>
      <w:r w:rsidRPr="00F475D0">
        <w:t>5.2.2.3.3</w:t>
      </w:r>
      <w:r w:rsidRPr="00F475D0">
        <w:rPr>
          <w:rFonts w:asciiTheme="minorHAnsi" w:hAnsiTheme="minorHAnsi" w:cstheme="minorBidi"/>
          <w:kern w:val="2"/>
          <w:sz w:val="24"/>
          <w:szCs w:val="24"/>
          <w14:ligatures w14:val="standardContextual"/>
        </w:rPr>
        <w:tab/>
      </w:r>
      <w:r w:rsidRPr="0023306C">
        <w:rPr>
          <w:rFonts w:eastAsia="MS Mincho"/>
        </w:rPr>
        <w:t>Request for on demand system information</w:t>
      </w:r>
      <w:r>
        <w:tab/>
      </w:r>
      <w:r>
        <w:fldChar w:fldCharType="begin" w:fldLock="1"/>
      </w:r>
      <w:r>
        <w:instrText xml:space="preserve"> PAGEREF _Toc171467079 \h </w:instrText>
      </w:r>
      <w:r>
        <w:fldChar w:fldCharType="separate"/>
      </w:r>
      <w:r>
        <w:t>51</w:t>
      </w:r>
      <w:r>
        <w:fldChar w:fldCharType="end"/>
      </w:r>
    </w:p>
    <w:p w14:paraId="453BB213" w14:textId="15F7B01B" w:rsidR="00F475D0" w:rsidRDefault="00F475D0">
      <w:pPr>
        <w:pStyle w:val="TOC5"/>
        <w:rPr>
          <w:rFonts w:asciiTheme="minorHAnsi" w:eastAsiaTheme="minorEastAsia" w:hAnsiTheme="minorHAnsi" w:cstheme="minorBidi"/>
          <w:kern w:val="2"/>
          <w:sz w:val="24"/>
          <w:szCs w:val="24"/>
          <w14:ligatures w14:val="standardContextual"/>
        </w:rPr>
      </w:pPr>
      <w:r w:rsidRPr="00F475D0">
        <w:t>5.2.2.3.3a</w:t>
      </w:r>
      <w:r w:rsidRPr="00F475D0">
        <w:rPr>
          <w:rFonts w:asciiTheme="minorHAnsi" w:hAnsiTheme="minorHAnsi" w:cstheme="minorBidi"/>
          <w:kern w:val="2"/>
          <w:sz w:val="24"/>
          <w:szCs w:val="24"/>
          <w14:ligatures w14:val="standardContextual"/>
        </w:rPr>
        <w:tab/>
      </w:r>
      <w:r w:rsidRPr="0023306C">
        <w:rPr>
          <w:rFonts w:eastAsia="MS Mincho"/>
        </w:rPr>
        <w:t>Request for on demand positioning system information</w:t>
      </w:r>
      <w:r>
        <w:tab/>
      </w:r>
      <w:r>
        <w:fldChar w:fldCharType="begin" w:fldLock="1"/>
      </w:r>
      <w:r>
        <w:instrText xml:space="preserve"> PAGEREF _Toc171467080 \h </w:instrText>
      </w:r>
      <w:r>
        <w:fldChar w:fldCharType="separate"/>
      </w:r>
      <w:r>
        <w:t>53</w:t>
      </w:r>
      <w:r>
        <w:fldChar w:fldCharType="end"/>
      </w:r>
    </w:p>
    <w:p w14:paraId="1E2B6EF4" w14:textId="0C85B505" w:rsidR="00F475D0" w:rsidRDefault="00F475D0">
      <w:pPr>
        <w:pStyle w:val="TOC5"/>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RRCSystemInfoRequest</w:t>
      </w:r>
      <w:r>
        <w:t xml:space="preserve"> message</w:t>
      </w:r>
      <w:r>
        <w:tab/>
      </w:r>
      <w:r>
        <w:fldChar w:fldCharType="begin" w:fldLock="1"/>
      </w:r>
      <w:r>
        <w:instrText xml:space="preserve"> PAGEREF _Toc171467081 \h </w:instrText>
      </w:r>
      <w:r>
        <w:fldChar w:fldCharType="separate"/>
      </w:r>
      <w:r>
        <w:t>55</w:t>
      </w:r>
      <w:r>
        <w:fldChar w:fldCharType="end"/>
      </w:r>
    </w:p>
    <w:p w14:paraId="034C3746" w14:textId="40F5B3C7" w:rsidR="00F475D0" w:rsidRDefault="00F475D0">
      <w:pPr>
        <w:pStyle w:val="TOC5"/>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Acquisition of SIB(s) or posSIB(s) in RRC_CONNECTED</w:t>
      </w:r>
      <w:r>
        <w:tab/>
      </w:r>
      <w:r>
        <w:fldChar w:fldCharType="begin" w:fldLock="1"/>
      </w:r>
      <w:r>
        <w:instrText xml:space="preserve"> PAGEREF _Toc171467082 \h </w:instrText>
      </w:r>
      <w:r>
        <w:fldChar w:fldCharType="separate"/>
      </w:r>
      <w:r>
        <w:t>55</w:t>
      </w:r>
      <w:r>
        <w:fldChar w:fldCharType="end"/>
      </w:r>
    </w:p>
    <w:p w14:paraId="1DF1277D" w14:textId="3A80CA28" w:rsidR="00F475D0" w:rsidRDefault="00F475D0">
      <w:pPr>
        <w:pStyle w:val="TOC5"/>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iCs/>
        </w:rPr>
        <w:t>DedicatedSIBRequest</w:t>
      </w:r>
      <w:r w:rsidRPr="0023306C">
        <w:rPr>
          <w:i/>
        </w:rPr>
        <w:t xml:space="preserve"> </w:t>
      </w:r>
      <w:r>
        <w:t>message</w:t>
      </w:r>
      <w:r>
        <w:tab/>
      </w:r>
      <w:r>
        <w:fldChar w:fldCharType="begin" w:fldLock="1"/>
      </w:r>
      <w:r>
        <w:instrText xml:space="preserve"> PAGEREF _Toc171467083 \h </w:instrText>
      </w:r>
      <w:r>
        <w:fldChar w:fldCharType="separate"/>
      </w:r>
      <w:r>
        <w:t>56</w:t>
      </w:r>
      <w:r>
        <w:fldChar w:fldCharType="end"/>
      </w:r>
    </w:p>
    <w:p w14:paraId="47849C96" w14:textId="5EBD011B" w:rsidR="00F475D0" w:rsidRDefault="00F475D0">
      <w:pPr>
        <w:pStyle w:val="TOC4"/>
        <w:rPr>
          <w:rFonts w:asciiTheme="minorHAnsi" w:eastAsiaTheme="minorEastAsia" w:hAnsiTheme="minorHAnsi" w:cstheme="minorBidi"/>
          <w:kern w:val="2"/>
          <w:sz w:val="24"/>
          <w:szCs w:val="24"/>
          <w14:ligatures w14:val="standardContextual"/>
        </w:rPr>
      </w:pPr>
      <w:r w:rsidRPr="00F475D0">
        <w:t>5.2.2.4</w:t>
      </w:r>
      <w:r w:rsidRPr="00F475D0">
        <w:rPr>
          <w:rFonts w:asciiTheme="minorHAnsi" w:hAnsiTheme="minorHAnsi" w:cstheme="minorBidi"/>
          <w:kern w:val="2"/>
          <w:sz w:val="24"/>
          <w:szCs w:val="24"/>
          <w14:ligatures w14:val="standardContextual"/>
        </w:rPr>
        <w:tab/>
      </w:r>
      <w:r w:rsidRPr="0023306C">
        <w:rPr>
          <w:rFonts w:eastAsia="MS Mincho"/>
        </w:rPr>
        <w:t xml:space="preserve">Actions upon receipt of </w:t>
      </w:r>
      <w:r w:rsidRPr="0023306C">
        <w:rPr>
          <w:rFonts w:eastAsia="SimSun"/>
        </w:rPr>
        <w:t>System Information</w:t>
      </w:r>
      <w:r>
        <w:tab/>
      </w:r>
      <w:r>
        <w:fldChar w:fldCharType="begin" w:fldLock="1"/>
      </w:r>
      <w:r>
        <w:instrText xml:space="preserve"> PAGEREF _Toc171467084 \h </w:instrText>
      </w:r>
      <w:r>
        <w:fldChar w:fldCharType="separate"/>
      </w:r>
      <w:r>
        <w:t>56</w:t>
      </w:r>
      <w:r>
        <w:fldChar w:fldCharType="end"/>
      </w:r>
    </w:p>
    <w:p w14:paraId="4577FD7C" w14:textId="797AFAC7" w:rsidR="00F475D0" w:rsidRDefault="00F475D0">
      <w:pPr>
        <w:pStyle w:val="TOC5"/>
        <w:rPr>
          <w:rFonts w:asciiTheme="minorHAnsi" w:eastAsiaTheme="minorEastAsia" w:hAnsiTheme="minorHAnsi" w:cstheme="minorBidi"/>
          <w:kern w:val="2"/>
          <w:sz w:val="24"/>
          <w:szCs w:val="24"/>
          <w14:ligatures w14:val="standardContextual"/>
        </w:rPr>
      </w:pPr>
      <w:r w:rsidRPr="00F475D0">
        <w:t>5.2.2.4.1</w:t>
      </w:r>
      <w:r w:rsidRPr="00F475D0">
        <w:rPr>
          <w:rFonts w:asciiTheme="minorHAnsi" w:hAnsiTheme="minorHAnsi" w:cstheme="minorBidi"/>
          <w:kern w:val="2"/>
          <w:sz w:val="24"/>
          <w:szCs w:val="24"/>
          <w14:ligatures w14:val="standardContextual"/>
        </w:rPr>
        <w:tab/>
      </w:r>
      <w:r w:rsidRPr="0023306C">
        <w:rPr>
          <w:rFonts w:eastAsia="MS Mincho"/>
        </w:rPr>
        <w:t xml:space="preserve">Actions upon reception of the </w:t>
      </w:r>
      <w:r w:rsidRPr="0023306C">
        <w:rPr>
          <w:rFonts w:eastAsia="MS Mincho"/>
          <w:i/>
        </w:rPr>
        <w:t>MIB</w:t>
      </w:r>
      <w:r>
        <w:tab/>
      </w:r>
      <w:r>
        <w:fldChar w:fldCharType="begin" w:fldLock="1"/>
      </w:r>
      <w:r>
        <w:instrText xml:space="preserve"> PAGEREF _Toc171467085 \h </w:instrText>
      </w:r>
      <w:r>
        <w:fldChar w:fldCharType="separate"/>
      </w:r>
      <w:r>
        <w:t>56</w:t>
      </w:r>
      <w:r>
        <w:fldChar w:fldCharType="end"/>
      </w:r>
    </w:p>
    <w:p w14:paraId="27445378" w14:textId="6F9B846E" w:rsidR="00F475D0" w:rsidRDefault="00F475D0">
      <w:pPr>
        <w:pStyle w:val="TOC5"/>
        <w:rPr>
          <w:rFonts w:asciiTheme="minorHAnsi" w:eastAsiaTheme="minorEastAsia" w:hAnsiTheme="minorHAnsi" w:cstheme="minorBidi"/>
          <w:kern w:val="2"/>
          <w:sz w:val="24"/>
          <w:szCs w:val="24"/>
          <w14:ligatures w14:val="standardContextual"/>
        </w:rPr>
      </w:pPr>
      <w:r w:rsidRPr="00F475D0">
        <w:t>5.2.2.4.2</w:t>
      </w:r>
      <w:r w:rsidRPr="00F475D0">
        <w:rPr>
          <w:rFonts w:asciiTheme="minorHAnsi" w:hAnsiTheme="minorHAnsi" w:cstheme="minorBidi"/>
          <w:kern w:val="2"/>
          <w:sz w:val="24"/>
          <w:szCs w:val="24"/>
          <w14:ligatures w14:val="standardContextual"/>
        </w:rPr>
        <w:tab/>
      </w:r>
      <w:r w:rsidRPr="0023306C">
        <w:rPr>
          <w:rFonts w:eastAsia="MS Mincho"/>
        </w:rPr>
        <w:t xml:space="preserve">Actions upon reception of the </w:t>
      </w:r>
      <w:r w:rsidRPr="0023306C">
        <w:rPr>
          <w:rFonts w:eastAsia="MS Mincho"/>
          <w:i/>
        </w:rPr>
        <w:t>SIB1</w:t>
      </w:r>
      <w:r>
        <w:tab/>
      </w:r>
      <w:r>
        <w:fldChar w:fldCharType="begin" w:fldLock="1"/>
      </w:r>
      <w:r>
        <w:instrText xml:space="preserve"> PAGEREF _Toc171467086 \h </w:instrText>
      </w:r>
      <w:r>
        <w:fldChar w:fldCharType="separate"/>
      </w:r>
      <w:r>
        <w:t>57</w:t>
      </w:r>
      <w:r>
        <w:fldChar w:fldCharType="end"/>
      </w:r>
    </w:p>
    <w:p w14:paraId="0342D8C5" w14:textId="2DB23234" w:rsidR="00F475D0" w:rsidRDefault="00F475D0">
      <w:pPr>
        <w:pStyle w:val="TOC5"/>
        <w:rPr>
          <w:rFonts w:asciiTheme="minorHAnsi" w:eastAsiaTheme="minorEastAsia" w:hAnsiTheme="minorHAnsi" w:cstheme="minorBidi"/>
          <w:kern w:val="2"/>
          <w:sz w:val="24"/>
          <w:szCs w:val="24"/>
          <w14:ligatures w14:val="standardContextual"/>
        </w:rPr>
      </w:pPr>
      <w:r w:rsidRPr="00F475D0">
        <w:t>5.2.2.4.3</w:t>
      </w:r>
      <w:r w:rsidRPr="00F475D0">
        <w:rPr>
          <w:rFonts w:asciiTheme="minorHAnsi" w:hAnsiTheme="minorHAnsi" w:cstheme="minorBidi"/>
          <w:kern w:val="2"/>
          <w:sz w:val="24"/>
          <w:szCs w:val="24"/>
          <w14:ligatures w14:val="standardContextual"/>
        </w:rPr>
        <w:tab/>
      </w:r>
      <w:r w:rsidRPr="0023306C">
        <w:rPr>
          <w:rFonts w:eastAsia="MS Mincho"/>
        </w:rPr>
        <w:t xml:space="preserve">Actions upon reception of </w:t>
      </w:r>
      <w:r w:rsidRPr="0023306C">
        <w:rPr>
          <w:rFonts w:eastAsia="MS Mincho"/>
          <w:i/>
        </w:rPr>
        <w:t>SIB2</w:t>
      </w:r>
      <w:r>
        <w:tab/>
      </w:r>
      <w:r>
        <w:fldChar w:fldCharType="begin" w:fldLock="1"/>
      </w:r>
      <w:r>
        <w:instrText xml:space="preserve"> PAGEREF _Toc171467087 \h </w:instrText>
      </w:r>
      <w:r>
        <w:fldChar w:fldCharType="separate"/>
      </w:r>
      <w:r>
        <w:t>64</w:t>
      </w:r>
      <w:r>
        <w:fldChar w:fldCharType="end"/>
      </w:r>
    </w:p>
    <w:p w14:paraId="3682BD8E" w14:textId="54766CB9" w:rsidR="00F475D0" w:rsidRDefault="00F475D0">
      <w:pPr>
        <w:pStyle w:val="TOC5"/>
        <w:rPr>
          <w:rFonts w:asciiTheme="minorHAnsi" w:eastAsiaTheme="minorEastAsia" w:hAnsiTheme="minorHAnsi" w:cstheme="minorBidi"/>
          <w:kern w:val="2"/>
          <w:sz w:val="24"/>
          <w:szCs w:val="24"/>
          <w14:ligatures w14:val="standardContextual"/>
        </w:rPr>
      </w:pPr>
      <w:r>
        <w:t>5.2.2.4.4</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3</w:t>
      </w:r>
      <w:r>
        <w:tab/>
      </w:r>
      <w:r>
        <w:fldChar w:fldCharType="begin" w:fldLock="1"/>
      </w:r>
      <w:r>
        <w:instrText xml:space="preserve"> PAGEREF _Toc171467088 \h </w:instrText>
      </w:r>
      <w:r>
        <w:fldChar w:fldCharType="separate"/>
      </w:r>
      <w:r>
        <w:t>65</w:t>
      </w:r>
      <w:r>
        <w:fldChar w:fldCharType="end"/>
      </w:r>
    </w:p>
    <w:p w14:paraId="50AECF12" w14:textId="27A1EC6B" w:rsidR="00F475D0" w:rsidRDefault="00F475D0">
      <w:pPr>
        <w:pStyle w:val="TOC5"/>
        <w:rPr>
          <w:rFonts w:asciiTheme="minorHAnsi" w:eastAsiaTheme="minorEastAsia" w:hAnsiTheme="minorHAnsi" w:cstheme="minorBidi"/>
          <w:kern w:val="2"/>
          <w:sz w:val="24"/>
          <w:szCs w:val="24"/>
          <w14:ligatures w14:val="standardContextual"/>
        </w:rPr>
      </w:pPr>
      <w:r>
        <w:t>5.2.2.4.5</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4</w:t>
      </w:r>
      <w:r>
        <w:tab/>
      </w:r>
      <w:r>
        <w:fldChar w:fldCharType="begin" w:fldLock="1"/>
      </w:r>
      <w:r>
        <w:instrText xml:space="preserve"> PAGEREF _Toc171467089 \h </w:instrText>
      </w:r>
      <w:r>
        <w:fldChar w:fldCharType="separate"/>
      </w:r>
      <w:r>
        <w:t>65</w:t>
      </w:r>
      <w:r>
        <w:fldChar w:fldCharType="end"/>
      </w:r>
    </w:p>
    <w:p w14:paraId="5D4AD841" w14:textId="16CED245" w:rsidR="00F475D0" w:rsidRDefault="00F475D0">
      <w:pPr>
        <w:pStyle w:val="TOC5"/>
        <w:rPr>
          <w:rFonts w:asciiTheme="minorHAnsi" w:eastAsiaTheme="minorEastAsia" w:hAnsiTheme="minorHAnsi" w:cstheme="minorBidi"/>
          <w:kern w:val="2"/>
          <w:sz w:val="24"/>
          <w:szCs w:val="24"/>
          <w14:ligatures w14:val="standardContextual"/>
        </w:rPr>
      </w:pPr>
      <w:r>
        <w:t>5.2.2.4.6</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5</w:t>
      </w:r>
      <w:r>
        <w:tab/>
      </w:r>
      <w:r>
        <w:fldChar w:fldCharType="begin" w:fldLock="1"/>
      </w:r>
      <w:r>
        <w:instrText xml:space="preserve"> PAGEREF _Toc171467090 \h </w:instrText>
      </w:r>
      <w:r>
        <w:fldChar w:fldCharType="separate"/>
      </w:r>
      <w:r>
        <w:t>66</w:t>
      </w:r>
      <w:r>
        <w:fldChar w:fldCharType="end"/>
      </w:r>
    </w:p>
    <w:p w14:paraId="1B5712FA" w14:textId="4DC8DE5E" w:rsidR="00F475D0" w:rsidRDefault="00F475D0">
      <w:pPr>
        <w:pStyle w:val="TOC5"/>
        <w:rPr>
          <w:rFonts w:asciiTheme="minorHAnsi" w:eastAsiaTheme="minorEastAsia" w:hAnsiTheme="minorHAnsi" w:cstheme="minorBidi"/>
          <w:kern w:val="2"/>
          <w:sz w:val="24"/>
          <w:szCs w:val="24"/>
          <w14:ligatures w14:val="standardContextual"/>
        </w:rPr>
      </w:pPr>
      <w:r>
        <w:t>5.2.2.4.7</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6</w:t>
      </w:r>
      <w:r>
        <w:tab/>
      </w:r>
      <w:r>
        <w:fldChar w:fldCharType="begin" w:fldLock="1"/>
      </w:r>
      <w:r>
        <w:instrText xml:space="preserve"> PAGEREF _Toc171467091 \h </w:instrText>
      </w:r>
      <w:r>
        <w:fldChar w:fldCharType="separate"/>
      </w:r>
      <w:r>
        <w:t>66</w:t>
      </w:r>
      <w:r>
        <w:fldChar w:fldCharType="end"/>
      </w:r>
    </w:p>
    <w:p w14:paraId="767FC0BB" w14:textId="7D853B32" w:rsidR="00F475D0" w:rsidRDefault="00F475D0">
      <w:pPr>
        <w:pStyle w:val="TOC5"/>
        <w:rPr>
          <w:rFonts w:asciiTheme="minorHAnsi" w:eastAsiaTheme="minorEastAsia" w:hAnsiTheme="minorHAnsi" w:cstheme="minorBidi"/>
          <w:kern w:val="2"/>
          <w:sz w:val="24"/>
          <w:szCs w:val="24"/>
          <w14:ligatures w14:val="standardContextual"/>
        </w:rPr>
      </w:pPr>
      <w:r>
        <w:t>5.2.2.4.8</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7</w:t>
      </w:r>
      <w:r>
        <w:tab/>
      </w:r>
      <w:r>
        <w:fldChar w:fldCharType="begin" w:fldLock="1"/>
      </w:r>
      <w:r>
        <w:instrText xml:space="preserve"> PAGEREF _Toc171467092 \h </w:instrText>
      </w:r>
      <w:r>
        <w:fldChar w:fldCharType="separate"/>
      </w:r>
      <w:r>
        <w:t>66</w:t>
      </w:r>
      <w:r>
        <w:fldChar w:fldCharType="end"/>
      </w:r>
    </w:p>
    <w:p w14:paraId="1E11C3D1" w14:textId="7AF62CF0" w:rsidR="00F475D0" w:rsidRDefault="00F475D0">
      <w:pPr>
        <w:pStyle w:val="TOC5"/>
        <w:rPr>
          <w:rFonts w:asciiTheme="minorHAnsi" w:eastAsiaTheme="minorEastAsia" w:hAnsiTheme="minorHAnsi" w:cstheme="minorBidi"/>
          <w:kern w:val="2"/>
          <w:sz w:val="24"/>
          <w:szCs w:val="24"/>
          <w14:ligatures w14:val="standardContextual"/>
        </w:rPr>
      </w:pPr>
      <w:r>
        <w:t>5.2.2.4.9</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8</w:t>
      </w:r>
      <w:r>
        <w:tab/>
      </w:r>
      <w:r>
        <w:fldChar w:fldCharType="begin" w:fldLock="1"/>
      </w:r>
      <w:r>
        <w:instrText xml:space="preserve"> PAGEREF _Toc171467093 \h </w:instrText>
      </w:r>
      <w:r>
        <w:fldChar w:fldCharType="separate"/>
      </w:r>
      <w:r>
        <w:t>67</w:t>
      </w:r>
      <w:r>
        <w:fldChar w:fldCharType="end"/>
      </w:r>
    </w:p>
    <w:p w14:paraId="2A91E266" w14:textId="2D857F82" w:rsidR="00F475D0" w:rsidRDefault="00F475D0">
      <w:pPr>
        <w:pStyle w:val="TOC5"/>
        <w:rPr>
          <w:rFonts w:asciiTheme="minorHAnsi" w:eastAsiaTheme="minorEastAsia" w:hAnsiTheme="minorHAnsi" w:cstheme="minorBidi"/>
          <w:kern w:val="2"/>
          <w:sz w:val="24"/>
          <w:szCs w:val="24"/>
          <w14:ligatures w14:val="standardContextual"/>
        </w:rPr>
      </w:pPr>
      <w:r>
        <w:t>5.2.2.4.10</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9</w:t>
      </w:r>
      <w:r>
        <w:tab/>
      </w:r>
      <w:r>
        <w:fldChar w:fldCharType="begin" w:fldLock="1"/>
      </w:r>
      <w:r>
        <w:instrText xml:space="preserve"> PAGEREF _Toc171467094 \h </w:instrText>
      </w:r>
      <w:r>
        <w:fldChar w:fldCharType="separate"/>
      </w:r>
      <w:r>
        <w:t>68</w:t>
      </w:r>
      <w:r>
        <w:fldChar w:fldCharType="end"/>
      </w:r>
    </w:p>
    <w:p w14:paraId="39A722BF" w14:textId="5E950471" w:rsidR="00F475D0" w:rsidRDefault="00F475D0">
      <w:pPr>
        <w:pStyle w:val="TOC5"/>
        <w:rPr>
          <w:rFonts w:asciiTheme="minorHAnsi" w:eastAsiaTheme="minorEastAsia" w:hAnsiTheme="minorHAnsi" w:cstheme="minorBidi"/>
          <w:kern w:val="2"/>
          <w:sz w:val="24"/>
          <w:szCs w:val="24"/>
          <w14:ligatures w14:val="standardContextual"/>
        </w:rPr>
      </w:pPr>
      <w:r>
        <w:t>5.2.2.4.11</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0</w:t>
      </w:r>
      <w:r>
        <w:tab/>
      </w:r>
      <w:r>
        <w:fldChar w:fldCharType="begin" w:fldLock="1"/>
      </w:r>
      <w:r>
        <w:instrText xml:space="preserve"> PAGEREF _Toc171467095 \h </w:instrText>
      </w:r>
      <w:r>
        <w:fldChar w:fldCharType="separate"/>
      </w:r>
      <w:r>
        <w:t>68</w:t>
      </w:r>
      <w:r>
        <w:fldChar w:fldCharType="end"/>
      </w:r>
    </w:p>
    <w:p w14:paraId="5BECBBFF" w14:textId="484ECCF1" w:rsidR="00F475D0" w:rsidRDefault="00F475D0">
      <w:pPr>
        <w:pStyle w:val="TOC5"/>
        <w:rPr>
          <w:rFonts w:asciiTheme="minorHAnsi" w:eastAsiaTheme="minorEastAsia" w:hAnsiTheme="minorHAnsi" w:cstheme="minorBidi"/>
          <w:kern w:val="2"/>
          <w:sz w:val="24"/>
          <w:szCs w:val="24"/>
          <w14:ligatures w14:val="standardContextual"/>
        </w:rPr>
      </w:pPr>
      <w:r>
        <w:t>5.2.2.4.12</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1</w:t>
      </w:r>
      <w:r>
        <w:tab/>
      </w:r>
      <w:r>
        <w:fldChar w:fldCharType="begin" w:fldLock="1"/>
      </w:r>
      <w:r>
        <w:instrText xml:space="preserve"> PAGEREF _Toc171467096 \h </w:instrText>
      </w:r>
      <w:r>
        <w:fldChar w:fldCharType="separate"/>
      </w:r>
      <w:r>
        <w:t>68</w:t>
      </w:r>
      <w:r>
        <w:fldChar w:fldCharType="end"/>
      </w:r>
    </w:p>
    <w:p w14:paraId="23F511D6" w14:textId="00264696" w:rsidR="00F475D0" w:rsidRDefault="00F475D0">
      <w:pPr>
        <w:pStyle w:val="TOC5"/>
        <w:rPr>
          <w:rFonts w:asciiTheme="minorHAnsi" w:eastAsiaTheme="minorEastAsia" w:hAnsiTheme="minorHAnsi" w:cstheme="minorBidi"/>
          <w:kern w:val="2"/>
          <w:sz w:val="24"/>
          <w:szCs w:val="24"/>
          <w14:ligatures w14:val="standardContextual"/>
        </w:rPr>
      </w:pPr>
      <w:r>
        <w:t>5.2.2.4.13</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2</w:t>
      </w:r>
      <w:r>
        <w:tab/>
      </w:r>
      <w:r>
        <w:fldChar w:fldCharType="begin" w:fldLock="1"/>
      </w:r>
      <w:r>
        <w:instrText xml:space="preserve"> PAGEREF _Toc171467097 \h </w:instrText>
      </w:r>
      <w:r>
        <w:fldChar w:fldCharType="separate"/>
      </w:r>
      <w:r>
        <w:t>68</w:t>
      </w:r>
      <w:r>
        <w:fldChar w:fldCharType="end"/>
      </w:r>
    </w:p>
    <w:p w14:paraId="0BB9FD50" w14:textId="25ECA0DE" w:rsidR="00F475D0" w:rsidRDefault="00F475D0">
      <w:pPr>
        <w:pStyle w:val="TOC5"/>
        <w:rPr>
          <w:rFonts w:asciiTheme="minorHAnsi" w:eastAsiaTheme="minorEastAsia" w:hAnsiTheme="minorHAnsi" w:cstheme="minorBidi"/>
          <w:kern w:val="2"/>
          <w:sz w:val="24"/>
          <w:szCs w:val="24"/>
          <w14:ligatures w14:val="standardContextual"/>
        </w:rPr>
      </w:pPr>
      <w:r>
        <w:t>5.2.2.4.14</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3</w:t>
      </w:r>
      <w:r>
        <w:tab/>
      </w:r>
      <w:r>
        <w:fldChar w:fldCharType="begin" w:fldLock="1"/>
      </w:r>
      <w:r>
        <w:instrText xml:space="preserve"> PAGEREF _Toc171467098 \h </w:instrText>
      </w:r>
      <w:r>
        <w:fldChar w:fldCharType="separate"/>
      </w:r>
      <w:r>
        <w:t>70</w:t>
      </w:r>
      <w:r>
        <w:fldChar w:fldCharType="end"/>
      </w:r>
    </w:p>
    <w:p w14:paraId="79378CDF" w14:textId="125D6F6B" w:rsidR="00F475D0" w:rsidRDefault="00F475D0">
      <w:pPr>
        <w:pStyle w:val="TOC5"/>
        <w:rPr>
          <w:rFonts w:asciiTheme="minorHAnsi" w:eastAsiaTheme="minorEastAsia" w:hAnsiTheme="minorHAnsi" w:cstheme="minorBidi"/>
          <w:kern w:val="2"/>
          <w:sz w:val="24"/>
          <w:szCs w:val="24"/>
          <w14:ligatures w14:val="standardContextual"/>
        </w:rPr>
      </w:pPr>
      <w:r>
        <w:t>5.2.2.4.15</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4</w:t>
      </w:r>
      <w:r>
        <w:tab/>
      </w:r>
      <w:r>
        <w:fldChar w:fldCharType="begin" w:fldLock="1"/>
      </w:r>
      <w:r>
        <w:instrText xml:space="preserve"> PAGEREF _Toc171467099 \h </w:instrText>
      </w:r>
      <w:r>
        <w:fldChar w:fldCharType="separate"/>
      </w:r>
      <w:r>
        <w:t>70</w:t>
      </w:r>
      <w:r>
        <w:fldChar w:fldCharType="end"/>
      </w:r>
    </w:p>
    <w:p w14:paraId="63244AA9" w14:textId="77573528" w:rsidR="00F475D0" w:rsidRDefault="00F475D0">
      <w:pPr>
        <w:pStyle w:val="TOC5"/>
        <w:rPr>
          <w:rFonts w:asciiTheme="minorHAnsi" w:eastAsiaTheme="minorEastAsia" w:hAnsiTheme="minorHAnsi" w:cstheme="minorBidi"/>
          <w:kern w:val="2"/>
          <w:sz w:val="24"/>
          <w:szCs w:val="24"/>
          <w14:ligatures w14:val="standardContextual"/>
        </w:rPr>
      </w:pPr>
      <w:r>
        <w:t>5.2.2.4.16</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pos</w:t>
      </w:r>
      <w:r>
        <w:tab/>
      </w:r>
      <w:r>
        <w:fldChar w:fldCharType="begin" w:fldLock="1"/>
      </w:r>
      <w:r>
        <w:instrText xml:space="preserve"> PAGEREF _Toc171467100 \h </w:instrText>
      </w:r>
      <w:r>
        <w:fldChar w:fldCharType="separate"/>
      </w:r>
      <w:r>
        <w:t>70</w:t>
      </w:r>
      <w:r>
        <w:fldChar w:fldCharType="end"/>
      </w:r>
    </w:p>
    <w:p w14:paraId="025114C8" w14:textId="44951038" w:rsidR="00F475D0" w:rsidRDefault="00F475D0">
      <w:pPr>
        <w:pStyle w:val="TOC5"/>
        <w:rPr>
          <w:rFonts w:asciiTheme="minorHAnsi" w:eastAsiaTheme="minorEastAsia" w:hAnsiTheme="minorHAnsi" w:cstheme="minorBidi"/>
          <w:kern w:val="2"/>
          <w:sz w:val="24"/>
          <w:szCs w:val="24"/>
          <w14:ligatures w14:val="standardContextual"/>
        </w:rPr>
      </w:pPr>
      <w:r>
        <w:t>5.2.2.4.17</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5</w:t>
      </w:r>
      <w:r>
        <w:tab/>
      </w:r>
      <w:r>
        <w:fldChar w:fldCharType="begin" w:fldLock="1"/>
      </w:r>
      <w:r>
        <w:instrText xml:space="preserve"> PAGEREF _Toc171467101 \h </w:instrText>
      </w:r>
      <w:r>
        <w:fldChar w:fldCharType="separate"/>
      </w:r>
      <w:r>
        <w:t>70</w:t>
      </w:r>
      <w:r>
        <w:fldChar w:fldCharType="end"/>
      </w:r>
    </w:p>
    <w:p w14:paraId="7B96F8E5" w14:textId="298BDE1F" w:rsidR="00F475D0" w:rsidRDefault="00F475D0">
      <w:pPr>
        <w:pStyle w:val="TOC5"/>
        <w:rPr>
          <w:rFonts w:asciiTheme="minorHAnsi" w:eastAsiaTheme="minorEastAsia" w:hAnsiTheme="minorHAnsi" w:cstheme="minorBidi"/>
          <w:kern w:val="2"/>
          <w:sz w:val="24"/>
          <w:szCs w:val="24"/>
          <w14:ligatures w14:val="standardContextual"/>
        </w:rPr>
      </w:pPr>
      <w:r>
        <w:t>5.2.2.4.18</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6</w:t>
      </w:r>
      <w:r>
        <w:tab/>
      </w:r>
      <w:r>
        <w:fldChar w:fldCharType="begin" w:fldLock="1"/>
      </w:r>
      <w:r>
        <w:instrText xml:space="preserve"> PAGEREF _Toc171467102 \h </w:instrText>
      </w:r>
      <w:r>
        <w:fldChar w:fldCharType="separate"/>
      </w:r>
      <w:r>
        <w:t>70</w:t>
      </w:r>
      <w:r>
        <w:fldChar w:fldCharType="end"/>
      </w:r>
    </w:p>
    <w:p w14:paraId="69D76AE4" w14:textId="7CDD95FE" w:rsidR="00F475D0" w:rsidRDefault="00F475D0">
      <w:pPr>
        <w:pStyle w:val="TOC5"/>
        <w:rPr>
          <w:rFonts w:asciiTheme="minorHAnsi" w:eastAsiaTheme="minorEastAsia" w:hAnsiTheme="minorHAnsi" w:cstheme="minorBidi"/>
          <w:kern w:val="2"/>
          <w:sz w:val="24"/>
          <w:szCs w:val="24"/>
          <w14:ligatures w14:val="standardContextual"/>
        </w:rPr>
      </w:pPr>
      <w:r>
        <w:t>5.2.2.4.19</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7</w:t>
      </w:r>
      <w:r>
        <w:tab/>
      </w:r>
      <w:r>
        <w:fldChar w:fldCharType="begin" w:fldLock="1"/>
      </w:r>
      <w:r>
        <w:instrText xml:space="preserve"> PAGEREF _Toc171467103 \h </w:instrText>
      </w:r>
      <w:r>
        <w:fldChar w:fldCharType="separate"/>
      </w:r>
      <w:r>
        <w:t>70</w:t>
      </w:r>
      <w:r>
        <w:fldChar w:fldCharType="end"/>
      </w:r>
    </w:p>
    <w:p w14:paraId="082CADC9" w14:textId="41B05DD3" w:rsidR="00F475D0" w:rsidRDefault="00F475D0">
      <w:pPr>
        <w:pStyle w:val="TOC5"/>
        <w:rPr>
          <w:rFonts w:asciiTheme="minorHAnsi" w:eastAsiaTheme="minorEastAsia" w:hAnsiTheme="minorHAnsi" w:cstheme="minorBidi"/>
          <w:kern w:val="2"/>
          <w:sz w:val="24"/>
          <w:szCs w:val="24"/>
          <w14:ligatures w14:val="standardContextual"/>
        </w:rPr>
      </w:pPr>
      <w:r>
        <w:lastRenderedPageBreak/>
        <w:t>5.2.2.4.19a</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7bis</w:t>
      </w:r>
      <w:r>
        <w:tab/>
      </w:r>
      <w:r>
        <w:fldChar w:fldCharType="begin" w:fldLock="1"/>
      </w:r>
      <w:r>
        <w:instrText xml:space="preserve"> PAGEREF _Toc171467104 \h </w:instrText>
      </w:r>
      <w:r>
        <w:fldChar w:fldCharType="separate"/>
      </w:r>
      <w:r>
        <w:t>71</w:t>
      </w:r>
      <w:r>
        <w:fldChar w:fldCharType="end"/>
      </w:r>
    </w:p>
    <w:p w14:paraId="35139C49" w14:textId="22DAE9E5" w:rsidR="00F475D0" w:rsidRDefault="00F475D0">
      <w:pPr>
        <w:pStyle w:val="TOC5"/>
        <w:rPr>
          <w:rFonts w:asciiTheme="minorHAnsi" w:eastAsiaTheme="minorEastAsia" w:hAnsiTheme="minorHAnsi" w:cstheme="minorBidi"/>
          <w:kern w:val="2"/>
          <w:sz w:val="24"/>
          <w:szCs w:val="24"/>
          <w14:ligatures w14:val="standardContextual"/>
        </w:rPr>
      </w:pPr>
      <w:r>
        <w:t>5.2.2.4.20</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18</w:t>
      </w:r>
      <w:r>
        <w:tab/>
      </w:r>
      <w:r>
        <w:fldChar w:fldCharType="begin" w:fldLock="1"/>
      </w:r>
      <w:r>
        <w:instrText xml:space="preserve"> PAGEREF _Toc171467105 \h </w:instrText>
      </w:r>
      <w:r>
        <w:fldChar w:fldCharType="separate"/>
      </w:r>
      <w:r>
        <w:t>71</w:t>
      </w:r>
      <w:r>
        <w:fldChar w:fldCharType="end"/>
      </w:r>
    </w:p>
    <w:p w14:paraId="4C5F7310" w14:textId="11510D91" w:rsidR="00F475D0" w:rsidRDefault="00F475D0">
      <w:pPr>
        <w:pStyle w:val="TOC5"/>
        <w:rPr>
          <w:rFonts w:asciiTheme="minorHAnsi" w:eastAsiaTheme="minorEastAsia" w:hAnsiTheme="minorHAnsi" w:cstheme="minorBidi"/>
          <w:kern w:val="2"/>
          <w:sz w:val="24"/>
          <w:szCs w:val="24"/>
          <w14:ligatures w14:val="standardContextual"/>
        </w:rPr>
      </w:pPr>
      <w:r>
        <w:t>5.2.2.4.21</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iCs/>
        </w:rPr>
        <w:t>SIB19</w:t>
      </w:r>
      <w:r>
        <w:tab/>
      </w:r>
      <w:r>
        <w:fldChar w:fldCharType="begin" w:fldLock="1"/>
      </w:r>
      <w:r>
        <w:instrText xml:space="preserve"> PAGEREF _Toc171467106 \h </w:instrText>
      </w:r>
      <w:r>
        <w:fldChar w:fldCharType="separate"/>
      </w:r>
      <w:r>
        <w:t>71</w:t>
      </w:r>
      <w:r>
        <w:fldChar w:fldCharType="end"/>
      </w:r>
    </w:p>
    <w:p w14:paraId="04CDFECA" w14:textId="17BC64B8" w:rsidR="00F475D0" w:rsidRDefault="00F475D0">
      <w:pPr>
        <w:pStyle w:val="TOC5"/>
        <w:rPr>
          <w:rFonts w:asciiTheme="minorHAnsi" w:eastAsiaTheme="minorEastAsia" w:hAnsiTheme="minorHAnsi" w:cstheme="minorBidi"/>
          <w:kern w:val="2"/>
          <w:sz w:val="24"/>
          <w:szCs w:val="24"/>
          <w14:ligatures w14:val="standardContextual"/>
        </w:rPr>
      </w:pPr>
      <w:r>
        <w:t>5.2.2.4.22</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20</w:t>
      </w:r>
      <w:r>
        <w:tab/>
      </w:r>
      <w:r>
        <w:fldChar w:fldCharType="begin" w:fldLock="1"/>
      </w:r>
      <w:r>
        <w:instrText xml:space="preserve"> PAGEREF _Toc171467107 \h </w:instrText>
      </w:r>
      <w:r>
        <w:fldChar w:fldCharType="separate"/>
      </w:r>
      <w:r>
        <w:t>71</w:t>
      </w:r>
      <w:r>
        <w:fldChar w:fldCharType="end"/>
      </w:r>
    </w:p>
    <w:p w14:paraId="6DB433EB" w14:textId="58C90F2F" w:rsidR="00F475D0" w:rsidRDefault="00F475D0">
      <w:pPr>
        <w:pStyle w:val="TOC5"/>
        <w:rPr>
          <w:rFonts w:asciiTheme="minorHAnsi" w:eastAsiaTheme="minorEastAsia" w:hAnsiTheme="minorHAnsi" w:cstheme="minorBidi"/>
          <w:kern w:val="2"/>
          <w:sz w:val="24"/>
          <w:szCs w:val="24"/>
          <w14:ligatures w14:val="standardContextual"/>
        </w:rPr>
      </w:pPr>
      <w:r>
        <w:t>5.2.2.4.23</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21</w:t>
      </w:r>
      <w:r>
        <w:tab/>
      </w:r>
      <w:r>
        <w:fldChar w:fldCharType="begin" w:fldLock="1"/>
      </w:r>
      <w:r>
        <w:instrText xml:space="preserve"> PAGEREF _Toc171467108 \h </w:instrText>
      </w:r>
      <w:r>
        <w:fldChar w:fldCharType="separate"/>
      </w:r>
      <w:r>
        <w:t>71</w:t>
      </w:r>
      <w:r>
        <w:fldChar w:fldCharType="end"/>
      </w:r>
    </w:p>
    <w:p w14:paraId="3538A27A" w14:textId="1C63762B" w:rsidR="00F475D0" w:rsidRDefault="00F475D0">
      <w:pPr>
        <w:pStyle w:val="TOC5"/>
        <w:rPr>
          <w:rFonts w:asciiTheme="minorHAnsi" w:eastAsiaTheme="minorEastAsia" w:hAnsiTheme="minorHAnsi" w:cstheme="minorBidi"/>
          <w:kern w:val="2"/>
          <w:sz w:val="24"/>
          <w:szCs w:val="24"/>
          <w14:ligatures w14:val="standardContextual"/>
        </w:rPr>
      </w:pPr>
      <w:r>
        <w:t>5.2.2.4.</w:t>
      </w:r>
      <w:r w:rsidRPr="0023306C">
        <w:rPr>
          <w:rFonts w:eastAsia="SimSun"/>
        </w:rPr>
        <w:t>24</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22</w:t>
      </w:r>
      <w:r>
        <w:tab/>
      </w:r>
      <w:r>
        <w:fldChar w:fldCharType="begin" w:fldLock="1"/>
      </w:r>
      <w:r>
        <w:instrText xml:space="preserve"> PAGEREF _Toc171467109 \h </w:instrText>
      </w:r>
      <w:r>
        <w:fldChar w:fldCharType="separate"/>
      </w:r>
      <w:r>
        <w:t>71</w:t>
      </w:r>
      <w:r>
        <w:fldChar w:fldCharType="end"/>
      </w:r>
    </w:p>
    <w:p w14:paraId="58BDEF92" w14:textId="19EAF647" w:rsidR="00F475D0" w:rsidRDefault="00F475D0">
      <w:pPr>
        <w:pStyle w:val="TOC5"/>
        <w:rPr>
          <w:rFonts w:asciiTheme="minorHAnsi" w:eastAsiaTheme="minorEastAsia" w:hAnsiTheme="minorHAnsi" w:cstheme="minorBidi"/>
          <w:kern w:val="2"/>
          <w:sz w:val="24"/>
          <w:szCs w:val="24"/>
          <w14:ligatures w14:val="standardContextual"/>
        </w:rPr>
      </w:pPr>
      <w:r>
        <w:t>5.2.2.4.26</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24</w:t>
      </w:r>
      <w:r>
        <w:tab/>
      </w:r>
      <w:r>
        <w:fldChar w:fldCharType="begin" w:fldLock="1"/>
      </w:r>
      <w:r>
        <w:instrText xml:space="preserve"> PAGEREF _Toc171467110 \h </w:instrText>
      </w:r>
      <w:r>
        <w:fldChar w:fldCharType="separate"/>
      </w:r>
      <w:r>
        <w:t>72</w:t>
      </w:r>
      <w:r>
        <w:fldChar w:fldCharType="end"/>
      </w:r>
    </w:p>
    <w:p w14:paraId="099C984C" w14:textId="42CE88D7" w:rsidR="00F475D0" w:rsidRDefault="00F475D0">
      <w:pPr>
        <w:pStyle w:val="TOC5"/>
        <w:rPr>
          <w:rFonts w:asciiTheme="minorHAnsi" w:eastAsiaTheme="minorEastAsia" w:hAnsiTheme="minorHAnsi" w:cstheme="minorBidi"/>
          <w:kern w:val="2"/>
          <w:sz w:val="24"/>
          <w:szCs w:val="24"/>
          <w14:ligatures w14:val="standardContextual"/>
        </w:rPr>
      </w:pPr>
      <w:r>
        <w:t>5.2.2.4.27</w:t>
      </w:r>
      <w:r>
        <w:rPr>
          <w:rFonts w:asciiTheme="minorHAnsi" w:eastAsiaTheme="minorEastAsia" w:hAnsiTheme="minorHAnsi" w:cstheme="minorBidi"/>
          <w:kern w:val="2"/>
          <w:sz w:val="24"/>
          <w:szCs w:val="24"/>
          <w14:ligatures w14:val="standardContextual"/>
        </w:rPr>
        <w:tab/>
      </w:r>
      <w:r>
        <w:t xml:space="preserve">Actions upon reception of </w:t>
      </w:r>
      <w:r w:rsidRPr="0023306C">
        <w:rPr>
          <w:i/>
        </w:rPr>
        <w:t>SIB25</w:t>
      </w:r>
      <w:r>
        <w:tab/>
      </w:r>
      <w:r>
        <w:fldChar w:fldCharType="begin" w:fldLock="1"/>
      </w:r>
      <w:r>
        <w:instrText xml:space="preserve"> PAGEREF _Toc171467111 \h </w:instrText>
      </w:r>
      <w:r>
        <w:fldChar w:fldCharType="separate"/>
      </w:r>
      <w:r>
        <w:t>72</w:t>
      </w:r>
      <w:r>
        <w:fldChar w:fldCharType="end"/>
      </w:r>
    </w:p>
    <w:p w14:paraId="578B506F" w14:textId="20D5DFBF" w:rsidR="00F475D0" w:rsidRDefault="00F475D0">
      <w:pPr>
        <w:pStyle w:val="TOC4"/>
        <w:rPr>
          <w:rFonts w:asciiTheme="minorHAnsi" w:eastAsiaTheme="minorEastAsia" w:hAnsiTheme="minorHAnsi" w:cstheme="minorBidi"/>
          <w:kern w:val="2"/>
          <w:sz w:val="24"/>
          <w:szCs w:val="24"/>
          <w14:ligatures w14:val="standardContextual"/>
        </w:rPr>
      </w:pPr>
      <w:r w:rsidRPr="00F475D0">
        <w:t>5.2.2.5</w:t>
      </w:r>
      <w:r w:rsidRPr="00F475D0">
        <w:rPr>
          <w:rFonts w:asciiTheme="minorHAnsi" w:hAnsiTheme="minorHAnsi" w:cstheme="minorBidi"/>
          <w:kern w:val="2"/>
          <w:sz w:val="24"/>
          <w:szCs w:val="24"/>
          <w14:ligatures w14:val="standardContextual"/>
        </w:rPr>
        <w:tab/>
      </w:r>
      <w:r w:rsidRPr="0023306C">
        <w:rPr>
          <w:rFonts w:eastAsia="MS Mincho"/>
        </w:rPr>
        <w:t>Essential system information missing</w:t>
      </w:r>
      <w:r>
        <w:tab/>
      </w:r>
      <w:r>
        <w:fldChar w:fldCharType="begin" w:fldLock="1"/>
      </w:r>
      <w:r>
        <w:instrText xml:space="preserve"> PAGEREF _Toc171467112 \h </w:instrText>
      </w:r>
      <w:r>
        <w:fldChar w:fldCharType="separate"/>
      </w:r>
      <w:r>
        <w:t>72</w:t>
      </w:r>
      <w:r>
        <w:fldChar w:fldCharType="end"/>
      </w:r>
    </w:p>
    <w:p w14:paraId="16998E57" w14:textId="24C194A9" w:rsidR="00F475D0" w:rsidRDefault="00F475D0">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T430 expiry</w:t>
      </w:r>
      <w:r>
        <w:tab/>
      </w:r>
      <w:r>
        <w:fldChar w:fldCharType="begin" w:fldLock="1"/>
      </w:r>
      <w:r>
        <w:instrText xml:space="preserve"> PAGEREF _Toc171467113 \h </w:instrText>
      </w:r>
      <w:r>
        <w:fldChar w:fldCharType="separate"/>
      </w:r>
      <w:r>
        <w:t>73</w:t>
      </w:r>
      <w:r>
        <w:fldChar w:fldCharType="end"/>
      </w:r>
    </w:p>
    <w:p w14:paraId="1BF6552F" w14:textId="3F89492E" w:rsidR="00F475D0" w:rsidRDefault="00F475D0">
      <w:pPr>
        <w:pStyle w:val="TOC2"/>
        <w:rPr>
          <w:rFonts w:asciiTheme="minorHAnsi" w:eastAsiaTheme="minorEastAsia" w:hAnsiTheme="minorHAnsi" w:cstheme="minorBidi"/>
          <w:kern w:val="2"/>
          <w:sz w:val="24"/>
          <w:szCs w:val="24"/>
          <w14:ligatures w14:val="standardContextual"/>
        </w:rPr>
      </w:pPr>
      <w:r w:rsidRPr="00F475D0">
        <w:t>5.3</w:t>
      </w:r>
      <w:r w:rsidRPr="00F475D0">
        <w:rPr>
          <w:rFonts w:asciiTheme="minorHAnsi" w:hAnsiTheme="minorHAnsi" w:cstheme="minorBidi"/>
          <w:kern w:val="2"/>
          <w:sz w:val="24"/>
          <w:szCs w:val="24"/>
          <w14:ligatures w14:val="standardContextual"/>
        </w:rPr>
        <w:tab/>
      </w:r>
      <w:r w:rsidRPr="0023306C">
        <w:rPr>
          <w:rFonts w:eastAsia="MS Mincho"/>
        </w:rPr>
        <w:t>Connection control</w:t>
      </w:r>
      <w:r>
        <w:tab/>
      </w:r>
      <w:r>
        <w:fldChar w:fldCharType="begin" w:fldLock="1"/>
      </w:r>
      <w:r>
        <w:instrText xml:space="preserve"> PAGEREF _Toc171467114 \h </w:instrText>
      </w:r>
      <w:r>
        <w:fldChar w:fldCharType="separate"/>
      </w:r>
      <w:r>
        <w:t>73</w:t>
      </w:r>
      <w:r>
        <w:fldChar w:fldCharType="end"/>
      </w:r>
    </w:p>
    <w:p w14:paraId="542E9AAE" w14:textId="5DC44B8B" w:rsidR="00F475D0" w:rsidRDefault="00F475D0">
      <w:pPr>
        <w:pStyle w:val="TOC3"/>
        <w:rPr>
          <w:rFonts w:asciiTheme="minorHAnsi" w:eastAsiaTheme="minorEastAsia" w:hAnsiTheme="minorHAnsi" w:cstheme="minorBidi"/>
          <w:kern w:val="2"/>
          <w:sz w:val="24"/>
          <w:szCs w:val="24"/>
          <w14:ligatures w14:val="standardContextual"/>
        </w:rPr>
      </w:pPr>
      <w:r w:rsidRPr="00F475D0">
        <w:t>5.3.1</w:t>
      </w:r>
      <w:r w:rsidRPr="00F475D0">
        <w:rPr>
          <w:rFonts w:asciiTheme="minorHAnsi" w:hAnsiTheme="minorHAnsi" w:cstheme="minorBidi"/>
          <w:kern w:val="2"/>
          <w:sz w:val="24"/>
          <w:szCs w:val="24"/>
          <w14:ligatures w14:val="standardContextual"/>
        </w:rPr>
        <w:tab/>
      </w:r>
      <w:r w:rsidRPr="0023306C">
        <w:rPr>
          <w:rFonts w:eastAsia="MS Mincho"/>
        </w:rPr>
        <w:t>Introduction</w:t>
      </w:r>
      <w:r>
        <w:tab/>
      </w:r>
      <w:r>
        <w:fldChar w:fldCharType="begin" w:fldLock="1"/>
      </w:r>
      <w:r>
        <w:instrText xml:space="preserve"> PAGEREF _Toc171467115 \h </w:instrText>
      </w:r>
      <w:r>
        <w:fldChar w:fldCharType="separate"/>
      </w:r>
      <w:r>
        <w:t>73</w:t>
      </w:r>
      <w:r>
        <w:fldChar w:fldCharType="end"/>
      </w:r>
    </w:p>
    <w:p w14:paraId="1AF0DE4E" w14:textId="21CEE234" w:rsidR="00F475D0" w:rsidRDefault="00F475D0">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fldLock="1"/>
      </w:r>
      <w:r>
        <w:instrText xml:space="preserve"> PAGEREF _Toc171467116 \h </w:instrText>
      </w:r>
      <w:r>
        <w:fldChar w:fldCharType="separate"/>
      </w:r>
      <w:r>
        <w:t>73</w:t>
      </w:r>
      <w:r>
        <w:fldChar w:fldCharType="end"/>
      </w:r>
    </w:p>
    <w:p w14:paraId="258D08B1" w14:textId="77A7299D" w:rsidR="00F475D0" w:rsidRDefault="00F475D0">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AS Security</w:t>
      </w:r>
      <w:r>
        <w:tab/>
      </w:r>
      <w:r>
        <w:fldChar w:fldCharType="begin" w:fldLock="1"/>
      </w:r>
      <w:r>
        <w:instrText xml:space="preserve"> PAGEREF _Toc171467117 \h </w:instrText>
      </w:r>
      <w:r>
        <w:fldChar w:fldCharType="separate"/>
      </w:r>
      <w:r>
        <w:t>74</w:t>
      </w:r>
      <w:r>
        <w:fldChar w:fldCharType="end"/>
      </w:r>
    </w:p>
    <w:p w14:paraId="2E93242D" w14:textId="78095D68" w:rsidR="00F475D0" w:rsidRDefault="00F475D0">
      <w:pPr>
        <w:pStyle w:val="TOC3"/>
        <w:rPr>
          <w:rFonts w:asciiTheme="minorHAnsi" w:eastAsiaTheme="minorEastAsia" w:hAnsiTheme="minorHAnsi" w:cstheme="minorBidi"/>
          <w:kern w:val="2"/>
          <w:sz w:val="24"/>
          <w:szCs w:val="24"/>
          <w14:ligatures w14:val="standardContextual"/>
        </w:rPr>
      </w:pPr>
      <w:r w:rsidRPr="00F475D0">
        <w:t>5.3.2</w:t>
      </w:r>
      <w:r w:rsidRPr="00F475D0">
        <w:rPr>
          <w:rFonts w:asciiTheme="minorHAnsi" w:hAnsiTheme="minorHAnsi" w:cstheme="minorBidi"/>
          <w:kern w:val="2"/>
          <w:sz w:val="24"/>
          <w:szCs w:val="24"/>
          <w14:ligatures w14:val="standardContextual"/>
        </w:rPr>
        <w:tab/>
      </w:r>
      <w:r w:rsidRPr="0023306C">
        <w:rPr>
          <w:rFonts w:eastAsia="MS Mincho"/>
        </w:rPr>
        <w:t>Paging</w:t>
      </w:r>
      <w:r>
        <w:tab/>
      </w:r>
      <w:r>
        <w:fldChar w:fldCharType="begin" w:fldLock="1"/>
      </w:r>
      <w:r>
        <w:instrText xml:space="preserve"> PAGEREF _Toc171467118 \h </w:instrText>
      </w:r>
      <w:r>
        <w:fldChar w:fldCharType="separate"/>
      </w:r>
      <w:r>
        <w:t>75</w:t>
      </w:r>
      <w:r>
        <w:fldChar w:fldCharType="end"/>
      </w:r>
    </w:p>
    <w:p w14:paraId="5DDF9CD3" w14:textId="499BE9C0" w:rsidR="00F475D0" w:rsidRDefault="00F475D0">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119 \h </w:instrText>
      </w:r>
      <w:r>
        <w:fldChar w:fldCharType="separate"/>
      </w:r>
      <w:r>
        <w:t>75</w:t>
      </w:r>
      <w:r>
        <w:fldChar w:fldCharType="end"/>
      </w:r>
    </w:p>
    <w:p w14:paraId="6690399E" w14:textId="027AAF58" w:rsidR="00F475D0" w:rsidRDefault="00F475D0">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120 \h </w:instrText>
      </w:r>
      <w:r>
        <w:fldChar w:fldCharType="separate"/>
      </w:r>
      <w:r>
        <w:t>75</w:t>
      </w:r>
      <w:r>
        <w:fldChar w:fldCharType="end"/>
      </w:r>
    </w:p>
    <w:p w14:paraId="45FF62FA" w14:textId="1B2A0FBE" w:rsidR="00F475D0" w:rsidRDefault="00F475D0">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Paging</w:t>
      </w:r>
      <w:r>
        <w:t xml:space="preserve"> </w:t>
      </w:r>
      <w:r w:rsidRPr="0023306C">
        <w:rPr>
          <w:i/>
        </w:rPr>
        <w:t>message</w:t>
      </w:r>
      <w:r>
        <w:t xml:space="preserve"> by the UE or </w:t>
      </w:r>
      <w:r w:rsidRPr="0023306C">
        <w:rPr>
          <w:i/>
        </w:rPr>
        <w:t>PagingRecord</w:t>
      </w:r>
      <w:r>
        <w:t xml:space="preserve"> by the L2 U2N Remote UE</w:t>
      </w:r>
      <w:r>
        <w:tab/>
      </w:r>
      <w:r>
        <w:fldChar w:fldCharType="begin" w:fldLock="1"/>
      </w:r>
      <w:r>
        <w:instrText xml:space="preserve"> PAGEREF _Toc171467121 \h </w:instrText>
      </w:r>
      <w:r>
        <w:fldChar w:fldCharType="separate"/>
      </w:r>
      <w:r>
        <w:t>75</w:t>
      </w:r>
      <w:r>
        <w:fldChar w:fldCharType="end"/>
      </w:r>
    </w:p>
    <w:p w14:paraId="7184DEF8" w14:textId="5762FA5D" w:rsidR="00F475D0" w:rsidRDefault="00F475D0">
      <w:pPr>
        <w:pStyle w:val="TOC3"/>
        <w:rPr>
          <w:rFonts w:asciiTheme="minorHAnsi" w:eastAsiaTheme="minorEastAsia" w:hAnsiTheme="minorHAnsi" w:cstheme="minorBidi"/>
          <w:kern w:val="2"/>
          <w:sz w:val="24"/>
          <w:szCs w:val="24"/>
          <w14:ligatures w14:val="standardContextual"/>
        </w:rPr>
      </w:pPr>
      <w:r w:rsidRPr="00F475D0">
        <w:t>5.3.3</w:t>
      </w:r>
      <w:r w:rsidRPr="00F475D0">
        <w:rPr>
          <w:rFonts w:asciiTheme="minorHAnsi" w:hAnsiTheme="minorHAnsi" w:cstheme="minorBidi"/>
          <w:kern w:val="2"/>
          <w:sz w:val="24"/>
          <w:szCs w:val="24"/>
          <w14:ligatures w14:val="standardContextual"/>
        </w:rPr>
        <w:tab/>
      </w:r>
      <w:r w:rsidRPr="0023306C">
        <w:rPr>
          <w:rFonts w:eastAsia="MS Mincho"/>
        </w:rPr>
        <w:t>RRC connection establishment</w:t>
      </w:r>
      <w:r>
        <w:tab/>
      </w:r>
      <w:r>
        <w:fldChar w:fldCharType="begin" w:fldLock="1"/>
      </w:r>
      <w:r>
        <w:instrText xml:space="preserve"> PAGEREF _Toc171467122 \h </w:instrText>
      </w:r>
      <w:r>
        <w:fldChar w:fldCharType="separate"/>
      </w:r>
      <w:r>
        <w:t>78</w:t>
      </w:r>
      <w:r>
        <w:fldChar w:fldCharType="end"/>
      </w:r>
    </w:p>
    <w:p w14:paraId="116ABB3F" w14:textId="5D8D7262" w:rsidR="00F475D0" w:rsidRDefault="00F475D0">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123 \h </w:instrText>
      </w:r>
      <w:r>
        <w:fldChar w:fldCharType="separate"/>
      </w:r>
      <w:r>
        <w:t>78</w:t>
      </w:r>
      <w:r>
        <w:fldChar w:fldCharType="end"/>
      </w:r>
    </w:p>
    <w:p w14:paraId="469E09C6" w14:textId="44D558ED" w:rsidR="00F475D0" w:rsidRDefault="00F475D0">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71467124 \h </w:instrText>
      </w:r>
      <w:r>
        <w:fldChar w:fldCharType="separate"/>
      </w:r>
      <w:r>
        <w:t>78</w:t>
      </w:r>
      <w:r>
        <w:fldChar w:fldCharType="end"/>
      </w:r>
    </w:p>
    <w:p w14:paraId="37E9B903" w14:textId="30F215B2" w:rsidR="00F475D0" w:rsidRDefault="00F475D0">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125 \h </w:instrText>
      </w:r>
      <w:r>
        <w:fldChar w:fldCharType="separate"/>
      </w:r>
      <w:r>
        <w:t>79</w:t>
      </w:r>
      <w:r>
        <w:fldChar w:fldCharType="end"/>
      </w:r>
    </w:p>
    <w:p w14:paraId="1C6B77E4" w14:textId="1C4C7DF9" w:rsidR="00F475D0" w:rsidRDefault="00F475D0">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126 \h </w:instrText>
      </w:r>
      <w:r>
        <w:fldChar w:fldCharType="separate"/>
      </w:r>
      <w:r>
        <w:t>79</w:t>
      </w:r>
      <w:r>
        <w:fldChar w:fldCharType="end"/>
      </w:r>
    </w:p>
    <w:p w14:paraId="61E32A76" w14:textId="16BCC1A2" w:rsidR="00F475D0" w:rsidRDefault="00F475D0">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 xml:space="preserve">RRCSetupRequest </w:t>
      </w:r>
      <w:r>
        <w:t>message</w:t>
      </w:r>
      <w:r>
        <w:tab/>
      </w:r>
      <w:r>
        <w:fldChar w:fldCharType="begin" w:fldLock="1"/>
      </w:r>
      <w:r>
        <w:instrText xml:space="preserve"> PAGEREF _Toc171467127 \h </w:instrText>
      </w:r>
      <w:r>
        <w:fldChar w:fldCharType="separate"/>
      </w:r>
      <w:r>
        <w:t>80</w:t>
      </w:r>
      <w:r>
        <w:fldChar w:fldCharType="end"/>
      </w:r>
    </w:p>
    <w:p w14:paraId="62E0D964" w14:textId="26DC5744" w:rsidR="00F475D0" w:rsidRDefault="00F475D0">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Setup</w:t>
      </w:r>
      <w:r>
        <w:t xml:space="preserve"> by the UE</w:t>
      </w:r>
      <w:r>
        <w:tab/>
      </w:r>
      <w:r>
        <w:fldChar w:fldCharType="begin" w:fldLock="1"/>
      </w:r>
      <w:r>
        <w:instrText xml:space="preserve"> PAGEREF _Toc171467128 \h </w:instrText>
      </w:r>
      <w:r>
        <w:fldChar w:fldCharType="separate"/>
      </w:r>
      <w:r>
        <w:t>81</w:t>
      </w:r>
      <w:r>
        <w:fldChar w:fldCharType="end"/>
      </w:r>
    </w:p>
    <w:p w14:paraId="6700BA13" w14:textId="65F73435" w:rsidR="00F475D0" w:rsidRDefault="00F475D0">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 xml:space="preserve">Reception of the </w:t>
      </w:r>
      <w:r w:rsidRPr="0023306C">
        <w:rPr>
          <w:i/>
        </w:rPr>
        <w:t xml:space="preserve">RRCReject </w:t>
      </w:r>
      <w:r>
        <w:t>by the UE</w:t>
      </w:r>
      <w:r>
        <w:tab/>
      </w:r>
      <w:r>
        <w:fldChar w:fldCharType="begin" w:fldLock="1"/>
      </w:r>
      <w:r>
        <w:instrText xml:space="preserve"> PAGEREF _Toc171467129 \h </w:instrText>
      </w:r>
      <w:r>
        <w:fldChar w:fldCharType="separate"/>
      </w:r>
      <w:r>
        <w:t>86</w:t>
      </w:r>
      <w:r>
        <w:fldChar w:fldCharType="end"/>
      </w:r>
    </w:p>
    <w:p w14:paraId="21EF688F" w14:textId="61F9618B" w:rsidR="00F475D0" w:rsidRDefault="00F475D0">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Cell re-selection or cell selection or relay (re)selection while T390, T300 or T302 is running (UE in RRC_IDLE)</w:t>
      </w:r>
      <w:r>
        <w:tab/>
      </w:r>
      <w:r>
        <w:fldChar w:fldCharType="begin" w:fldLock="1"/>
      </w:r>
      <w:r>
        <w:instrText xml:space="preserve"> PAGEREF _Toc171467130 \h </w:instrText>
      </w:r>
      <w:r>
        <w:fldChar w:fldCharType="separate"/>
      </w:r>
      <w:r>
        <w:t>86</w:t>
      </w:r>
      <w:r>
        <w:fldChar w:fldCharType="end"/>
      </w:r>
    </w:p>
    <w:p w14:paraId="788B00E0" w14:textId="52468A6A" w:rsidR="00F475D0" w:rsidRDefault="00F475D0">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0 expiry</w:t>
      </w:r>
      <w:r>
        <w:tab/>
      </w:r>
      <w:r>
        <w:fldChar w:fldCharType="begin" w:fldLock="1"/>
      </w:r>
      <w:r>
        <w:instrText xml:space="preserve"> PAGEREF _Toc171467131 \h </w:instrText>
      </w:r>
      <w:r>
        <w:fldChar w:fldCharType="separate"/>
      </w:r>
      <w:r>
        <w:t>86</w:t>
      </w:r>
      <w:r>
        <w:fldChar w:fldCharType="end"/>
      </w:r>
    </w:p>
    <w:p w14:paraId="07AD83CB" w14:textId="2CC855C8" w:rsidR="00F475D0" w:rsidRDefault="00F475D0">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fldLock="1"/>
      </w:r>
      <w:r>
        <w:instrText xml:space="preserve"> PAGEREF _Toc171467132 \h </w:instrText>
      </w:r>
      <w:r>
        <w:fldChar w:fldCharType="separate"/>
      </w:r>
      <w:r>
        <w:t>88</w:t>
      </w:r>
      <w:r>
        <w:fldChar w:fldCharType="end"/>
      </w:r>
    </w:p>
    <w:p w14:paraId="26A5C44F" w14:textId="1DD869B1" w:rsidR="00F475D0" w:rsidRDefault="00F475D0">
      <w:pPr>
        <w:pStyle w:val="TOC3"/>
        <w:rPr>
          <w:rFonts w:asciiTheme="minorHAnsi" w:eastAsiaTheme="minorEastAsia" w:hAnsiTheme="minorHAnsi" w:cstheme="minorBidi"/>
          <w:kern w:val="2"/>
          <w:sz w:val="24"/>
          <w:szCs w:val="24"/>
          <w14:ligatures w14:val="standardContextual"/>
        </w:rPr>
      </w:pPr>
      <w:r w:rsidRPr="00F475D0">
        <w:t>5.3.4</w:t>
      </w:r>
      <w:r w:rsidRPr="00F475D0">
        <w:rPr>
          <w:rFonts w:asciiTheme="minorHAnsi" w:hAnsiTheme="minorHAnsi" w:cstheme="minorBidi"/>
          <w:kern w:val="2"/>
          <w:sz w:val="24"/>
          <w:szCs w:val="24"/>
          <w14:ligatures w14:val="standardContextual"/>
        </w:rPr>
        <w:tab/>
      </w:r>
      <w:r w:rsidRPr="0023306C">
        <w:rPr>
          <w:rFonts w:eastAsia="MS Mincho"/>
        </w:rPr>
        <w:t xml:space="preserve">Initial </w:t>
      </w:r>
      <w:r>
        <w:t xml:space="preserve">AS </w:t>
      </w:r>
      <w:r w:rsidRPr="0023306C">
        <w:rPr>
          <w:rFonts w:eastAsia="MS Mincho"/>
        </w:rPr>
        <w:t>security activation</w:t>
      </w:r>
      <w:r>
        <w:tab/>
      </w:r>
      <w:r>
        <w:fldChar w:fldCharType="begin" w:fldLock="1"/>
      </w:r>
      <w:r>
        <w:instrText xml:space="preserve"> PAGEREF _Toc171467133 \h </w:instrText>
      </w:r>
      <w:r>
        <w:fldChar w:fldCharType="separate"/>
      </w:r>
      <w:r>
        <w:t>88</w:t>
      </w:r>
      <w:r>
        <w:fldChar w:fldCharType="end"/>
      </w:r>
    </w:p>
    <w:p w14:paraId="4068E211" w14:textId="006FF4A4" w:rsidR="00F475D0" w:rsidRDefault="00F475D0">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134 \h </w:instrText>
      </w:r>
      <w:r>
        <w:fldChar w:fldCharType="separate"/>
      </w:r>
      <w:r>
        <w:t>88</w:t>
      </w:r>
      <w:r>
        <w:fldChar w:fldCharType="end"/>
      </w:r>
    </w:p>
    <w:p w14:paraId="12B57813" w14:textId="0DFB9BC8" w:rsidR="00F475D0" w:rsidRDefault="00F475D0">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135 \h </w:instrText>
      </w:r>
      <w:r>
        <w:fldChar w:fldCharType="separate"/>
      </w:r>
      <w:r>
        <w:t>89</w:t>
      </w:r>
      <w:r>
        <w:fldChar w:fldCharType="end"/>
      </w:r>
    </w:p>
    <w:p w14:paraId="56CC38D5" w14:textId="2D39A280" w:rsidR="00F475D0" w:rsidRDefault="00F475D0">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 xml:space="preserve">SecurityModeCommand </w:t>
      </w:r>
      <w:r>
        <w:t>by the UE</w:t>
      </w:r>
      <w:r>
        <w:tab/>
      </w:r>
      <w:r>
        <w:fldChar w:fldCharType="begin" w:fldLock="1"/>
      </w:r>
      <w:r>
        <w:instrText xml:space="preserve"> PAGEREF _Toc171467136 \h </w:instrText>
      </w:r>
      <w:r>
        <w:fldChar w:fldCharType="separate"/>
      </w:r>
      <w:r>
        <w:t>89</w:t>
      </w:r>
      <w:r>
        <w:fldChar w:fldCharType="end"/>
      </w:r>
    </w:p>
    <w:p w14:paraId="73AD2B9A" w14:textId="609CD6BA" w:rsidR="00F475D0" w:rsidRDefault="00F475D0">
      <w:pPr>
        <w:pStyle w:val="TOC3"/>
        <w:rPr>
          <w:rFonts w:asciiTheme="minorHAnsi" w:eastAsiaTheme="minorEastAsia" w:hAnsiTheme="minorHAnsi" w:cstheme="minorBidi"/>
          <w:kern w:val="2"/>
          <w:sz w:val="24"/>
          <w:szCs w:val="24"/>
          <w14:ligatures w14:val="standardContextual"/>
        </w:rPr>
      </w:pPr>
      <w:r w:rsidRPr="00F475D0">
        <w:t>5.3.5</w:t>
      </w:r>
      <w:r w:rsidRPr="00F475D0">
        <w:rPr>
          <w:rFonts w:asciiTheme="minorHAnsi" w:hAnsiTheme="minorHAnsi" w:cstheme="minorBidi"/>
          <w:kern w:val="2"/>
          <w:sz w:val="24"/>
          <w:szCs w:val="24"/>
          <w14:ligatures w14:val="standardContextual"/>
        </w:rPr>
        <w:tab/>
      </w:r>
      <w:r w:rsidRPr="0023306C">
        <w:rPr>
          <w:rFonts w:eastAsia="MS Mincho"/>
        </w:rPr>
        <w:t>RRC reconfiguration</w:t>
      </w:r>
      <w:r>
        <w:tab/>
      </w:r>
      <w:r>
        <w:fldChar w:fldCharType="begin" w:fldLock="1"/>
      </w:r>
      <w:r>
        <w:instrText xml:space="preserve"> PAGEREF _Toc171467137 \h </w:instrText>
      </w:r>
      <w:r>
        <w:fldChar w:fldCharType="separate"/>
      </w:r>
      <w:r>
        <w:t>90</w:t>
      </w:r>
      <w:r>
        <w:fldChar w:fldCharType="end"/>
      </w:r>
    </w:p>
    <w:p w14:paraId="556EA62F" w14:textId="192A592A" w:rsidR="00F475D0" w:rsidRDefault="00F475D0">
      <w:pPr>
        <w:pStyle w:val="TOC4"/>
        <w:rPr>
          <w:rFonts w:asciiTheme="minorHAnsi" w:eastAsiaTheme="minorEastAsia" w:hAnsiTheme="minorHAnsi" w:cstheme="minorBidi"/>
          <w:kern w:val="2"/>
          <w:sz w:val="24"/>
          <w:szCs w:val="24"/>
          <w14:ligatures w14:val="standardContextual"/>
        </w:rPr>
      </w:pPr>
      <w:r w:rsidRPr="00F475D0">
        <w:t>5.3.5.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138 \h </w:instrText>
      </w:r>
      <w:r>
        <w:fldChar w:fldCharType="separate"/>
      </w:r>
      <w:r>
        <w:t>90</w:t>
      </w:r>
      <w:r>
        <w:fldChar w:fldCharType="end"/>
      </w:r>
    </w:p>
    <w:p w14:paraId="10EA4101" w14:textId="78FA471A" w:rsidR="00F475D0" w:rsidRDefault="00F475D0">
      <w:pPr>
        <w:pStyle w:val="TOC4"/>
        <w:rPr>
          <w:rFonts w:asciiTheme="minorHAnsi" w:eastAsiaTheme="minorEastAsia" w:hAnsiTheme="minorHAnsi" w:cstheme="minorBidi"/>
          <w:kern w:val="2"/>
          <w:sz w:val="24"/>
          <w:szCs w:val="24"/>
          <w14:ligatures w14:val="standardContextual"/>
        </w:rPr>
      </w:pPr>
      <w:r w:rsidRPr="00F475D0">
        <w:t>5.3.5.2</w:t>
      </w:r>
      <w:r w:rsidRPr="00F475D0">
        <w:rPr>
          <w:rFonts w:asciiTheme="minorHAnsi" w:hAnsiTheme="minorHAnsi" w:cstheme="minorBidi"/>
          <w:kern w:val="2"/>
          <w:sz w:val="24"/>
          <w:szCs w:val="24"/>
          <w14:ligatures w14:val="standardContextual"/>
        </w:rPr>
        <w:tab/>
      </w:r>
      <w:r w:rsidRPr="0023306C">
        <w:rPr>
          <w:rFonts w:eastAsia="MS Mincho"/>
        </w:rPr>
        <w:t>Initiation</w:t>
      </w:r>
      <w:r>
        <w:tab/>
      </w:r>
      <w:r>
        <w:fldChar w:fldCharType="begin" w:fldLock="1"/>
      </w:r>
      <w:r>
        <w:instrText xml:space="preserve"> PAGEREF _Toc171467139 \h </w:instrText>
      </w:r>
      <w:r>
        <w:fldChar w:fldCharType="separate"/>
      </w:r>
      <w:r>
        <w:t>91</w:t>
      </w:r>
      <w:r>
        <w:fldChar w:fldCharType="end"/>
      </w:r>
    </w:p>
    <w:p w14:paraId="05CC745F" w14:textId="1F772616" w:rsidR="00F475D0" w:rsidRDefault="00F475D0">
      <w:pPr>
        <w:pStyle w:val="TOC4"/>
        <w:rPr>
          <w:rFonts w:asciiTheme="minorHAnsi" w:eastAsiaTheme="minorEastAsia" w:hAnsiTheme="minorHAnsi" w:cstheme="minorBidi"/>
          <w:kern w:val="2"/>
          <w:sz w:val="24"/>
          <w:szCs w:val="24"/>
          <w14:ligatures w14:val="standardContextual"/>
        </w:rPr>
      </w:pPr>
      <w:r w:rsidRPr="00F475D0">
        <w:t>5.3.5.3</w:t>
      </w:r>
      <w:r w:rsidRPr="00F475D0">
        <w:rPr>
          <w:rFonts w:asciiTheme="minorHAnsi" w:hAnsiTheme="minorHAnsi" w:cstheme="minorBidi"/>
          <w:kern w:val="2"/>
          <w:sz w:val="24"/>
          <w:szCs w:val="24"/>
          <w14:ligatures w14:val="standardContextual"/>
        </w:rPr>
        <w:tab/>
      </w:r>
      <w:r w:rsidRPr="0023306C">
        <w:rPr>
          <w:rFonts w:eastAsia="MS Mincho"/>
        </w:rPr>
        <w:t xml:space="preserve">Reception of an </w:t>
      </w:r>
      <w:r w:rsidRPr="0023306C">
        <w:rPr>
          <w:rFonts w:eastAsia="MS Mincho"/>
          <w:i/>
        </w:rPr>
        <w:t>RRCReconfiguration</w:t>
      </w:r>
      <w:r w:rsidRPr="0023306C">
        <w:rPr>
          <w:rFonts w:eastAsia="MS Mincho"/>
        </w:rPr>
        <w:t xml:space="preserve"> by the UE</w:t>
      </w:r>
      <w:r>
        <w:tab/>
      </w:r>
      <w:r>
        <w:fldChar w:fldCharType="begin" w:fldLock="1"/>
      </w:r>
      <w:r>
        <w:instrText xml:space="preserve"> PAGEREF _Toc171467140 \h </w:instrText>
      </w:r>
      <w:r>
        <w:fldChar w:fldCharType="separate"/>
      </w:r>
      <w:r>
        <w:t>92</w:t>
      </w:r>
      <w:r>
        <w:fldChar w:fldCharType="end"/>
      </w:r>
    </w:p>
    <w:p w14:paraId="0F990C0C" w14:textId="3ECCF811" w:rsidR="00F475D0" w:rsidRDefault="00F475D0">
      <w:pPr>
        <w:pStyle w:val="TOC4"/>
        <w:rPr>
          <w:rFonts w:asciiTheme="minorHAnsi" w:eastAsiaTheme="minorEastAsia" w:hAnsiTheme="minorHAnsi" w:cstheme="minorBidi"/>
          <w:kern w:val="2"/>
          <w:sz w:val="24"/>
          <w:szCs w:val="24"/>
          <w14:ligatures w14:val="standardContextual"/>
        </w:rPr>
      </w:pPr>
      <w:r w:rsidRPr="00F475D0">
        <w:t>5.3.5.4</w:t>
      </w:r>
      <w:r w:rsidRPr="00F475D0">
        <w:rPr>
          <w:rFonts w:asciiTheme="minorHAnsi" w:hAnsiTheme="minorHAnsi" w:cstheme="minorBidi"/>
          <w:kern w:val="2"/>
          <w:sz w:val="24"/>
          <w:szCs w:val="24"/>
          <w14:ligatures w14:val="standardContextual"/>
        </w:rPr>
        <w:tab/>
      </w:r>
      <w:r w:rsidRPr="0023306C">
        <w:rPr>
          <w:rFonts w:eastAsia="MS Mincho"/>
        </w:rPr>
        <w:t>Secondary cell group release</w:t>
      </w:r>
      <w:r>
        <w:tab/>
      </w:r>
      <w:r>
        <w:fldChar w:fldCharType="begin" w:fldLock="1"/>
      </w:r>
      <w:r>
        <w:instrText xml:space="preserve"> PAGEREF _Toc171467141 \h </w:instrText>
      </w:r>
      <w:r>
        <w:fldChar w:fldCharType="separate"/>
      </w:r>
      <w:r>
        <w:t>108</w:t>
      </w:r>
      <w:r>
        <w:fldChar w:fldCharType="end"/>
      </w:r>
    </w:p>
    <w:p w14:paraId="7D6FF04A" w14:textId="01CB0CD0" w:rsidR="00F475D0" w:rsidRDefault="00F475D0">
      <w:pPr>
        <w:pStyle w:val="TOC4"/>
        <w:rPr>
          <w:rFonts w:asciiTheme="minorHAnsi" w:eastAsiaTheme="minorEastAsia" w:hAnsiTheme="minorHAnsi" w:cstheme="minorBidi"/>
          <w:kern w:val="2"/>
          <w:sz w:val="24"/>
          <w:szCs w:val="24"/>
          <w14:ligatures w14:val="standardContextual"/>
        </w:rPr>
      </w:pPr>
      <w:r w:rsidRPr="00F475D0">
        <w:t>5.3.5.5</w:t>
      </w:r>
      <w:r w:rsidRPr="00F475D0">
        <w:rPr>
          <w:rFonts w:asciiTheme="minorHAnsi" w:hAnsiTheme="minorHAnsi" w:cstheme="minorBidi"/>
          <w:kern w:val="2"/>
          <w:sz w:val="24"/>
          <w:szCs w:val="24"/>
          <w14:ligatures w14:val="standardContextual"/>
        </w:rPr>
        <w:tab/>
      </w:r>
      <w:r w:rsidRPr="0023306C">
        <w:rPr>
          <w:rFonts w:eastAsia="MS Mincho"/>
        </w:rPr>
        <w:t>Cell Group configuration</w:t>
      </w:r>
      <w:r>
        <w:tab/>
      </w:r>
      <w:r>
        <w:fldChar w:fldCharType="begin" w:fldLock="1"/>
      </w:r>
      <w:r>
        <w:instrText xml:space="preserve"> PAGEREF _Toc171467142 \h </w:instrText>
      </w:r>
      <w:r>
        <w:fldChar w:fldCharType="separate"/>
      </w:r>
      <w:r>
        <w:t>109</w:t>
      </w:r>
      <w:r>
        <w:fldChar w:fldCharType="end"/>
      </w:r>
    </w:p>
    <w:p w14:paraId="4A622F1C" w14:textId="010811A9" w:rsidR="00F475D0" w:rsidRDefault="00F475D0">
      <w:pPr>
        <w:pStyle w:val="TOC5"/>
        <w:rPr>
          <w:rFonts w:asciiTheme="minorHAnsi" w:eastAsiaTheme="minorEastAsia" w:hAnsiTheme="minorHAnsi" w:cstheme="minorBidi"/>
          <w:kern w:val="2"/>
          <w:sz w:val="24"/>
          <w:szCs w:val="24"/>
          <w14:ligatures w14:val="standardContextual"/>
        </w:rPr>
      </w:pPr>
      <w:r w:rsidRPr="00F475D0">
        <w:t>5.3.5.5.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143 \h </w:instrText>
      </w:r>
      <w:r>
        <w:fldChar w:fldCharType="separate"/>
      </w:r>
      <w:r>
        <w:t>109</w:t>
      </w:r>
      <w:r>
        <w:fldChar w:fldCharType="end"/>
      </w:r>
    </w:p>
    <w:p w14:paraId="33B61220" w14:textId="3B959858" w:rsidR="00F475D0" w:rsidRDefault="00F475D0">
      <w:pPr>
        <w:pStyle w:val="TOC5"/>
        <w:rPr>
          <w:rFonts w:asciiTheme="minorHAnsi" w:eastAsiaTheme="minorEastAsia" w:hAnsiTheme="minorHAnsi" w:cstheme="minorBidi"/>
          <w:kern w:val="2"/>
          <w:sz w:val="24"/>
          <w:szCs w:val="24"/>
          <w14:ligatures w14:val="standardContextual"/>
        </w:rPr>
      </w:pPr>
      <w:r w:rsidRPr="00F475D0">
        <w:t>5.3.5.5.2</w:t>
      </w:r>
      <w:r w:rsidRPr="00F475D0">
        <w:rPr>
          <w:rFonts w:asciiTheme="minorHAnsi" w:hAnsiTheme="minorHAnsi" w:cstheme="minorBidi"/>
          <w:kern w:val="2"/>
          <w:sz w:val="24"/>
          <w:szCs w:val="24"/>
          <w14:ligatures w14:val="standardContextual"/>
        </w:rPr>
        <w:tab/>
      </w:r>
      <w:r w:rsidRPr="0023306C">
        <w:rPr>
          <w:rFonts w:eastAsia="MS Mincho"/>
        </w:rPr>
        <w:t>Reconfiguration with sync</w:t>
      </w:r>
      <w:r>
        <w:tab/>
      </w:r>
      <w:r>
        <w:fldChar w:fldCharType="begin" w:fldLock="1"/>
      </w:r>
      <w:r>
        <w:instrText xml:space="preserve"> PAGEREF _Toc171467144 \h </w:instrText>
      </w:r>
      <w:r>
        <w:fldChar w:fldCharType="separate"/>
      </w:r>
      <w:r>
        <w:t>110</w:t>
      </w:r>
      <w:r>
        <w:fldChar w:fldCharType="end"/>
      </w:r>
    </w:p>
    <w:p w14:paraId="6AE21E01" w14:textId="5DF7C26A" w:rsidR="00F475D0" w:rsidRDefault="00F475D0">
      <w:pPr>
        <w:pStyle w:val="TOC5"/>
        <w:rPr>
          <w:rFonts w:asciiTheme="minorHAnsi" w:eastAsiaTheme="minorEastAsia" w:hAnsiTheme="minorHAnsi" w:cstheme="minorBidi"/>
          <w:kern w:val="2"/>
          <w:sz w:val="24"/>
          <w:szCs w:val="24"/>
          <w14:ligatures w14:val="standardContextual"/>
        </w:rPr>
      </w:pPr>
      <w:r>
        <w:t>5.3.5.5.3</w:t>
      </w:r>
      <w:r>
        <w:rPr>
          <w:rFonts w:asciiTheme="minorHAnsi" w:eastAsiaTheme="minorEastAsia" w:hAnsiTheme="minorHAnsi" w:cstheme="minorBidi"/>
          <w:kern w:val="2"/>
          <w:sz w:val="24"/>
          <w:szCs w:val="24"/>
          <w14:ligatures w14:val="standardContextual"/>
        </w:rPr>
        <w:tab/>
      </w:r>
      <w:r>
        <w:t>RLC bearer release</w:t>
      </w:r>
      <w:r>
        <w:tab/>
      </w:r>
      <w:r>
        <w:fldChar w:fldCharType="begin" w:fldLock="1"/>
      </w:r>
      <w:r>
        <w:instrText xml:space="preserve"> PAGEREF _Toc171467145 \h </w:instrText>
      </w:r>
      <w:r>
        <w:fldChar w:fldCharType="separate"/>
      </w:r>
      <w:r>
        <w:t>113</w:t>
      </w:r>
      <w:r>
        <w:fldChar w:fldCharType="end"/>
      </w:r>
    </w:p>
    <w:p w14:paraId="7FA5F808" w14:textId="64C37953" w:rsidR="00F475D0" w:rsidRDefault="00F475D0">
      <w:pPr>
        <w:pStyle w:val="TOC5"/>
        <w:rPr>
          <w:rFonts w:asciiTheme="minorHAnsi" w:eastAsiaTheme="minorEastAsia" w:hAnsiTheme="minorHAnsi" w:cstheme="minorBidi"/>
          <w:kern w:val="2"/>
          <w:sz w:val="24"/>
          <w:szCs w:val="24"/>
          <w14:ligatures w14:val="standardContextual"/>
        </w:rPr>
      </w:pPr>
      <w:r w:rsidRPr="00F475D0">
        <w:t>5.3.5.5.4</w:t>
      </w:r>
      <w:r w:rsidRPr="00F475D0">
        <w:rPr>
          <w:rFonts w:asciiTheme="minorHAnsi" w:hAnsiTheme="minorHAnsi" w:cstheme="minorBidi"/>
          <w:kern w:val="2"/>
          <w:sz w:val="24"/>
          <w:szCs w:val="24"/>
          <w14:ligatures w14:val="standardContextual"/>
        </w:rPr>
        <w:tab/>
      </w:r>
      <w:r w:rsidRPr="0023306C">
        <w:rPr>
          <w:rFonts w:eastAsia="MS Mincho"/>
        </w:rPr>
        <w:t>RLC bearer addition/modification</w:t>
      </w:r>
      <w:r>
        <w:tab/>
      </w:r>
      <w:r>
        <w:fldChar w:fldCharType="begin" w:fldLock="1"/>
      </w:r>
      <w:r>
        <w:instrText xml:space="preserve"> PAGEREF _Toc171467146 \h </w:instrText>
      </w:r>
      <w:r>
        <w:fldChar w:fldCharType="separate"/>
      </w:r>
      <w:r>
        <w:t>113</w:t>
      </w:r>
      <w:r>
        <w:fldChar w:fldCharType="end"/>
      </w:r>
    </w:p>
    <w:p w14:paraId="1D294BDC" w14:textId="7B739512" w:rsidR="00F475D0" w:rsidRDefault="00F475D0">
      <w:pPr>
        <w:pStyle w:val="TOC5"/>
        <w:rPr>
          <w:rFonts w:asciiTheme="minorHAnsi" w:eastAsiaTheme="minorEastAsia" w:hAnsiTheme="minorHAnsi" w:cstheme="minorBidi"/>
          <w:kern w:val="2"/>
          <w:sz w:val="24"/>
          <w:szCs w:val="24"/>
          <w14:ligatures w14:val="standardContextual"/>
        </w:rPr>
      </w:pPr>
      <w:r w:rsidRPr="00F475D0">
        <w:t>5.3.5.5.5</w:t>
      </w:r>
      <w:r w:rsidRPr="00F475D0">
        <w:rPr>
          <w:rFonts w:asciiTheme="minorHAnsi" w:hAnsiTheme="minorHAnsi" w:cstheme="minorBidi"/>
          <w:kern w:val="2"/>
          <w:sz w:val="24"/>
          <w:szCs w:val="24"/>
          <w14:ligatures w14:val="standardContextual"/>
        </w:rPr>
        <w:tab/>
      </w:r>
      <w:r w:rsidRPr="0023306C">
        <w:rPr>
          <w:rFonts w:eastAsia="MS Mincho"/>
        </w:rPr>
        <w:t>MAC entity configuration</w:t>
      </w:r>
      <w:r>
        <w:tab/>
      </w:r>
      <w:r>
        <w:fldChar w:fldCharType="begin" w:fldLock="1"/>
      </w:r>
      <w:r>
        <w:instrText xml:space="preserve"> PAGEREF _Toc171467147 \h </w:instrText>
      </w:r>
      <w:r>
        <w:fldChar w:fldCharType="separate"/>
      </w:r>
      <w:r>
        <w:t>114</w:t>
      </w:r>
      <w:r>
        <w:fldChar w:fldCharType="end"/>
      </w:r>
    </w:p>
    <w:p w14:paraId="545001A0" w14:textId="0D7F4DB5" w:rsidR="00F475D0" w:rsidRDefault="00F475D0">
      <w:pPr>
        <w:pStyle w:val="TOC5"/>
        <w:rPr>
          <w:rFonts w:asciiTheme="minorHAnsi" w:eastAsiaTheme="minorEastAsia" w:hAnsiTheme="minorHAnsi" w:cstheme="minorBidi"/>
          <w:kern w:val="2"/>
          <w:sz w:val="24"/>
          <w:szCs w:val="24"/>
          <w14:ligatures w14:val="standardContextual"/>
        </w:rPr>
      </w:pPr>
      <w:r w:rsidRPr="00F475D0">
        <w:t>5.3.5.5.6</w:t>
      </w:r>
      <w:r w:rsidRPr="00F475D0">
        <w:rPr>
          <w:rFonts w:asciiTheme="minorHAnsi" w:hAnsiTheme="minorHAnsi" w:cstheme="minorBidi"/>
          <w:kern w:val="2"/>
          <w:sz w:val="24"/>
          <w:szCs w:val="24"/>
          <w14:ligatures w14:val="standardContextual"/>
        </w:rPr>
        <w:tab/>
      </w:r>
      <w:r w:rsidRPr="0023306C">
        <w:rPr>
          <w:rFonts w:eastAsia="MS Mincho"/>
        </w:rPr>
        <w:t>RLF Timers &amp; Constants configuration</w:t>
      </w:r>
      <w:r>
        <w:tab/>
      </w:r>
      <w:r>
        <w:fldChar w:fldCharType="begin" w:fldLock="1"/>
      </w:r>
      <w:r>
        <w:instrText xml:space="preserve"> PAGEREF _Toc171467148 \h </w:instrText>
      </w:r>
      <w:r>
        <w:fldChar w:fldCharType="separate"/>
      </w:r>
      <w:r>
        <w:t>114</w:t>
      </w:r>
      <w:r>
        <w:fldChar w:fldCharType="end"/>
      </w:r>
    </w:p>
    <w:p w14:paraId="1C5B34A3" w14:textId="0B822714" w:rsidR="00F475D0" w:rsidRDefault="00F475D0">
      <w:pPr>
        <w:pStyle w:val="TOC5"/>
        <w:rPr>
          <w:rFonts w:asciiTheme="minorHAnsi" w:eastAsiaTheme="minorEastAsia" w:hAnsiTheme="minorHAnsi" w:cstheme="minorBidi"/>
          <w:kern w:val="2"/>
          <w:sz w:val="24"/>
          <w:szCs w:val="24"/>
          <w14:ligatures w14:val="standardContextual"/>
        </w:rPr>
      </w:pPr>
      <w:r w:rsidRPr="00F475D0">
        <w:t>5.3.5.5.7</w:t>
      </w:r>
      <w:r w:rsidRPr="00F475D0">
        <w:rPr>
          <w:rFonts w:asciiTheme="minorHAnsi" w:hAnsiTheme="minorHAnsi" w:cstheme="minorBidi"/>
          <w:kern w:val="2"/>
          <w:sz w:val="24"/>
          <w:szCs w:val="24"/>
          <w14:ligatures w14:val="standardContextual"/>
        </w:rPr>
        <w:tab/>
      </w:r>
      <w:r w:rsidRPr="0023306C">
        <w:rPr>
          <w:rFonts w:eastAsia="MS Mincho"/>
        </w:rPr>
        <w:t>SpCell Configuration</w:t>
      </w:r>
      <w:r>
        <w:tab/>
      </w:r>
      <w:r>
        <w:fldChar w:fldCharType="begin" w:fldLock="1"/>
      </w:r>
      <w:r>
        <w:instrText xml:space="preserve"> PAGEREF _Toc171467149 \h </w:instrText>
      </w:r>
      <w:r>
        <w:fldChar w:fldCharType="separate"/>
      </w:r>
      <w:r>
        <w:t>115</w:t>
      </w:r>
      <w:r>
        <w:fldChar w:fldCharType="end"/>
      </w:r>
    </w:p>
    <w:p w14:paraId="71FF1F10" w14:textId="4B404460" w:rsidR="00F475D0" w:rsidRDefault="00F475D0">
      <w:pPr>
        <w:pStyle w:val="TOC5"/>
        <w:rPr>
          <w:rFonts w:asciiTheme="minorHAnsi" w:eastAsiaTheme="minorEastAsia" w:hAnsiTheme="minorHAnsi" w:cstheme="minorBidi"/>
          <w:kern w:val="2"/>
          <w:sz w:val="24"/>
          <w:szCs w:val="24"/>
          <w14:ligatures w14:val="standardContextual"/>
        </w:rPr>
      </w:pPr>
      <w:r w:rsidRPr="00F475D0">
        <w:t>5.3.5.5.8</w:t>
      </w:r>
      <w:r w:rsidRPr="00F475D0">
        <w:rPr>
          <w:rFonts w:asciiTheme="minorHAnsi" w:hAnsiTheme="minorHAnsi" w:cstheme="minorBidi"/>
          <w:kern w:val="2"/>
          <w:sz w:val="24"/>
          <w:szCs w:val="24"/>
          <w14:ligatures w14:val="standardContextual"/>
        </w:rPr>
        <w:tab/>
      </w:r>
      <w:r w:rsidRPr="0023306C">
        <w:rPr>
          <w:rFonts w:eastAsia="MS Mincho"/>
        </w:rPr>
        <w:t>SCell Release</w:t>
      </w:r>
      <w:r>
        <w:tab/>
      </w:r>
      <w:r>
        <w:fldChar w:fldCharType="begin" w:fldLock="1"/>
      </w:r>
      <w:r>
        <w:instrText xml:space="preserve"> PAGEREF _Toc171467150 \h </w:instrText>
      </w:r>
      <w:r>
        <w:fldChar w:fldCharType="separate"/>
      </w:r>
      <w:r>
        <w:t>116</w:t>
      </w:r>
      <w:r>
        <w:fldChar w:fldCharType="end"/>
      </w:r>
    </w:p>
    <w:p w14:paraId="63579E73" w14:textId="0659A315" w:rsidR="00F475D0" w:rsidRDefault="00F475D0">
      <w:pPr>
        <w:pStyle w:val="TOC5"/>
        <w:rPr>
          <w:rFonts w:asciiTheme="minorHAnsi" w:eastAsiaTheme="minorEastAsia" w:hAnsiTheme="minorHAnsi" w:cstheme="minorBidi"/>
          <w:kern w:val="2"/>
          <w:sz w:val="24"/>
          <w:szCs w:val="24"/>
          <w14:ligatures w14:val="standardContextual"/>
        </w:rPr>
      </w:pPr>
      <w:r>
        <w:t>5.3.5.5.9</w:t>
      </w:r>
      <w:r>
        <w:rPr>
          <w:rFonts w:asciiTheme="minorHAnsi" w:eastAsiaTheme="minorEastAsia" w:hAnsiTheme="minorHAnsi" w:cstheme="minorBidi"/>
          <w:kern w:val="2"/>
          <w:sz w:val="24"/>
          <w:szCs w:val="24"/>
          <w14:ligatures w14:val="standardContextual"/>
        </w:rPr>
        <w:tab/>
      </w:r>
      <w:r>
        <w:t>SCell Addition/Modification</w:t>
      </w:r>
      <w:r>
        <w:tab/>
      </w:r>
      <w:r>
        <w:fldChar w:fldCharType="begin" w:fldLock="1"/>
      </w:r>
      <w:r>
        <w:instrText xml:space="preserve"> PAGEREF _Toc171467151 \h </w:instrText>
      </w:r>
      <w:r>
        <w:fldChar w:fldCharType="separate"/>
      </w:r>
      <w:r>
        <w:t>116</w:t>
      </w:r>
      <w:r>
        <w:fldChar w:fldCharType="end"/>
      </w:r>
    </w:p>
    <w:p w14:paraId="33668283" w14:textId="331FA48F" w:rsidR="00F475D0" w:rsidRDefault="00F475D0">
      <w:pPr>
        <w:pStyle w:val="TOC5"/>
        <w:rPr>
          <w:rFonts w:asciiTheme="minorHAnsi" w:eastAsiaTheme="minorEastAsia" w:hAnsiTheme="minorHAnsi" w:cstheme="minorBidi"/>
          <w:kern w:val="2"/>
          <w:sz w:val="24"/>
          <w:szCs w:val="24"/>
          <w14:ligatures w14:val="standardContextual"/>
        </w:rPr>
      </w:pPr>
      <w:r>
        <w:t>5.3.5.5.10</w:t>
      </w:r>
      <w:r>
        <w:rPr>
          <w:rFonts w:asciiTheme="minorHAnsi" w:eastAsiaTheme="minorEastAsia" w:hAnsiTheme="minorHAnsi" w:cstheme="minorBidi"/>
          <w:kern w:val="2"/>
          <w:sz w:val="24"/>
          <w:szCs w:val="24"/>
          <w14:ligatures w14:val="standardContextual"/>
        </w:rPr>
        <w:tab/>
      </w:r>
      <w:r>
        <w:t>BH RLC channel release</w:t>
      </w:r>
      <w:r>
        <w:tab/>
      </w:r>
      <w:r>
        <w:fldChar w:fldCharType="begin" w:fldLock="1"/>
      </w:r>
      <w:r>
        <w:instrText xml:space="preserve"> PAGEREF _Toc171467152 \h </w:instrText>
      </w:r>
      <w:r>
        <w:fldChar w:fldCharType="separate"/>
      </w:r>
      <w:r>
        <w:t>117</w:t>
      </w:r>
      <w:r>
        <w:fldChar w:fldCharType="end"/>
      </w:r>
    </w:p>
    <w:p w14:paraId="7EA9A22B" w14:textId="1D32B4DA" w:rsidR="00F475D0" w:rsidRDefault="00F475D0">
      <w:pPr>
        <w:pStyle w:val="TOC5"/>
        <w:rPr>
          <w:rFonts w:asciiTheme="minorHAnsi" w:eastAsiaTheme="minorEastAsia" w:hAnsiTheme="minorHAnsi" w:cstheme="minorBidi"/>
          <w:kern w:val="2"/>
          <w:sz w:val="24"/>
          <w:szCs w:val="24"/>
          <w14:ligatures w14:val="standardContextual"/>
        </w:rPr>
      </w:pPr>
      <w:r w:rsidRPr="00F475D0">
        <w:t>5.3.5.5.11</w:t>
      </w:r>
      <w:r w:rsidRPr="00F475D0">
        <w:rPr>
          <w:rFonts w:asciiTheme="minorHAnsi" w:hAnsiTheme="minorHAnsi" w:cstheme="minorBidi"/>
          <w:kern w:val="2"/>
          <w:sz w:val="24"/>
          <w:szCs w:val="24"/>
          <w14:ligatures w14:val="standardContextual"/>
        </w:rPr>
        <w:tab/>
      </w:r>
      <w:r w:rsidRPr="0023306C">
        <w:rPr>
          <w:rFonts w:eastAsia="MS Mincho"/>
        </w:rPr>
        <w:t>BH RLC channel addition/modification</w:t>
      </w:r>
      <w:r>
        <w:tab/>
      </w:r>
      <w:r>
        <w:fldChar w:fldCharType="begin" w:fldLock="1"/>
      </w:r>
      <w:r>
        <w:instrText xml:space="preserve"> PAGEREF _Toc171467153 \h </w:instrText>
      </w:r>
      <w:r>
        <w:fldChar w:fldCharType="separate"/>
      </w:r>
      <w:r>
        <w:t>117</w:t>
      </w:r>
      <w:r>
        <w:fldChar w:fldCharType="end"/>
      </w:r>
    </w:p>
    <w:p w14:paraId="4CBF4FDE" w14:textId="557952C1" w:rsidR="00F475D0" w:rsidRDefault="00F475D0">
      <w:pPr>
        <w:pStyle w:val="TOC5"/>
        <w:rPr>
          <w:rFonts w:asciiTheme="minorHAnsi" w:eastAsiaTheme="minorEastAsia" w:hAnsiTheme="minorHAnsi" w:cstheme="minorBidi"/>
          <w:kern w:val="2"/>
          <w:sz w:val="24"/>
          <w:szCs w:val="24"/>
          <w14:ligatures w14:val="standardContextual"/>
        </w:rPr>
      </w:pPr>
      <w:r>
        <w:t>5.3.5.5.12</w:t>
      </w:r>
      <w:r>
        <w:rPr>
          <w:rFonts w:asciiTheme="minorHAnsi" w:eastAsiaTheme="minorEastAsia" w:hAnsiTheme="minorHAnsi" w:cstheme="minorBidi"/>
          <w:kern w:val="2"/>
          <w:sz w:val="24"/>
          <w:szCs w:val="24"/>
          <w14:ligatures w14:val="standardContextual"/>
        </w:rPr>
        <w:tab/>
      </w:r>
      <w:r>
        <w:t>Uu Relay RLC channel release</w:t>
      </w:r>
      <w:r>
        <w:tab/>
      </w:r>
      <w:r>
        <w:fldChar w:fldCharType="begin" w:fldLock="1"/>
      </w:r>
      <w:r>
        <w:instrText xml:space="preserve"> PAGEREF _Toc171467154 \h </w:instrText>
      </w:r>
      <w:r>
        <w:fldChar w:fldCharType="separate"/>
      </w:r>
      <w:r>
        <w:t>118</w:t>
      </w:r>
      <w:r>
        <w:fldChar w:fldCharType="end"/>
      </w:r>
    </w:p>
    <w:p w14:paraId="6267E86A" w14:textId="53B5868D" w:rsidR="00F475D0" w:rsidRDefault="00F475D0">
      <w:pPr>
        <w:pStyle w:val="TOC5"/>
        <w:rPr>
          <w:rFonts w:asciiTheme="minorHAnsi" w:eastAsiaTheme="minorEastAsia" w:hAnsiTheme="minorHAnsi" w:cstheme="minorBidi"/>
          <w:kern w:val="2"/>
          <w:sz w:val="24"/>
          <w:szCs w:val="24"/>
          <w14:ligatures w14:val="standardContextual"/>
        </w:rPr>
      </w:pPr>
      <w:r w:rsidRPr="00F475D0">
        <w:t>5.3.5.5.13</w:t>
      </w:r>
      <w:r w:rsidRPr="00F475D0">
        <w:rPr>
          <w:rFonts w:asciiTheme="minorHAnsi" w:hAnsiTheme="minorHAnsi" w:cstheme="minorBidi"/>
          <w:kern w:val="2"/>
          <w:sz w:val="24"/>
          <w:szCs w:val="24"/>
          <w14:ligatures w14:val="standardContextual"/>
        </w:rPr>
        <w:tab/>
      </w:r>
      <w:r w:rsidRPr="0023306C">
        <w:rPr>
          <w:rFonts w:eastAsia="MS Mincho"/>
        </w:rPr>
        <w:t>Uu Relay RLC channel addition/modification</w:t>
      </w:r>
      <w:r>
        <w:tab/>
      </w:r>
      <w:r>
        <w:fldChar w:fldCharType="begin" w:fldLock="1"/>
      </w:r>
      <w:r>
        <w:instrText xml:space="preserve"> PAGEREF _Toc171467155 \h </w:instrText>
      </w:r>
      <w:r>
        <w:fldChar w:fldCharType="separate"/>
      </w:r>
      <w:r>
        <w:t>118</w:t>
      </w:r>
      <w:r>
        <w:fldChar w:fldCharType="end"/>
      </w:r>
    </w:p>
    <w:p w14:paraId="474C1282" w14:textId="14DB40EF" w:rsidR="00F475D0" w:rsidRDefault="00F475D0">
      <w:pPr>
        <w:pStyle w:val="TOC5"/>
        <w:rPr>
          <w:rFonts w:asciiTheme="minorHAnsi" w:eastAsiaTheme="minorEastAsia" w:hAnsiTheme="minorHAnsi" w:cstheme="minorBidi"/>
          <w:kern w:val="2"/>
          <w:sz w:val="24"/>
          <w:szCs w:val="24"/>
          <w14:ligatures w14:val="standardContextual"/>
        </w:rPr>
      </w:pPr>
      <w:r>
        <w:t>5.3.5.5.14</w:t>
      </w:r>
      <w:r>
        <w:rPr>
          <w:rFonts w:asciiTheme="minorHAnsi" w:eastAsiaTheme="minorEastAsia" w:hAnsiTheme="minorHAnsi" w:cstheme="minorBidi"/>
          <w:kern w:val="2"/>
          <w:sz w:val="24"/>
          <w:szCs w:val="24"/>
          <w14:ligatures w14:val="standardContextual"/>
        </w:rPr>
        <w:tab/>
      </w:r>
      <w:r>
        <w:t>NCR-Fwd configuration</w:t>
      </w:r>
      <w:r>
        <w:tab/>
      </w:r>
      <w:r>
        <w:fldChar w:fldCharType="begin" w:fldLock="1"/>
      </w:r>
      <w:r>
        <w:instrText xml:space="preserve"> PAGEREF _Toc171467156 \h </w:instrText>
      </w:r>
      <w:r>
        <w:fldChar w:fldCharType="separate"/>
      </w:r>
      <w:r>
        <w:t>118</w:t>
      </w:r>
      <w:r>
        <w:fldChar w:fldCharType="end"/>
      </w:r>
    </w:p>
    <w:p w14:paraId="4C6EE390" w14:textId="2935693A" w:rsidR="00F475D0" w:rsidRDefault="00F475D0">
      <w:pPr>
        <w:pStyle w:val="TOC4"/>
        <w:rPr>
          <w:rFonts w:asciiTheme="minorHAnsi" w:eastAsiaTheme="minorEastAsia" w:hAnsiTheme="minorHAnsi" w:cstheme="minorBidi"/>
          <w:kern w:val="2"/>
          <w:sz w:val="24"/>
          <w:szCs w:val="24"/>
          <w14:ligatures w14:val="standardContextual"/>
        </w:rPr>
      </w:pPr>
      <w:r w:rsidRPr="00F475D0">
        <w:t>5.3.5.6</w:t>
      </w:r>
      <w:r w:rsidRPr="00F475D0">
        <w:rPr>
          <w:rFonts w:asciiTheme="minorHAnsi" w:hAnsiTheme="minorHAnsi" w:cstheme="minorBidi"/>
          <w:kern w:val="2"/>
          <w:sz w:val="24"/>
          <w:szCs w:val="24"/>
          <w14:ligatures w14:val="standardContextual"/>
        </w:rPr>
        <w:tab/>
      </w:r>
      <w:r w:rsidRPr="0023306C">
        <w:rPr>
          <w:rFonts w:eastAsia="MS Mincho"/>
        </w:rPr>
        <w:t>Radio Bearer configuration</w:t>
      </w:r>
      <w:r>
        <w:tab/>
      </w:r>
      <w:r>
        <w:fldChar w:fldCharType="begin" w:fldLock="1"/>
      </w:r>
      <w:r>
        <w:instrText xml:space="preserve"> PAGEREF _Toc171467157 \h </w:instrText>
      </w:r>
      <w:r>
        <w:fldChar w:fldCharType="separate"/>
      </w:r>
      <w:r>
        <w:t>118</w:t>
      </w:r>
      <w:r>
        <w:fldChar w:fldCharType="end"/>
      </w:r>
    </w:p>
    <w:p w14:paraId="551CD916" w14:textId="73253935" w:rsidR="00F475D0" w:rsidRDefault="00F475D0">
      <w:pPr>
        <w:pStyle w:val="TOC5"/>
        <w:rPr>
          <w:rFonts w:asciiTheme="minorHAnsi" w:eastAsiaTheme="minorEastAsia" w:hAnsiTheme="minorHAnsi" w:cstheme="minorBidi"/>
          <w:kern w:val="2"/>
          <w:sz w:val="24"/>
          <w:szCs w:val="24"/>
          <w14:ligatures w14:val="standardContextual"/>
        </w:rPr>
      </w:pPr>
      <w:r w:rsidRPr="00F475D0">
        <w:t>5.3.5.6.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158 \h </w:instrText>
      </w:r>
      <w:r>
        <w:fldChar w:fldCharType="separate"/>
      </w:r>
      <w:r>
        <w:t>118</w:t>
      </w:r>
      <w:r>
        <w:fldChar w:fldCharType="end"/>
      </w:r>
    </w:p>
    <w:p w14:paraId="4EC10FA9" w14:textId="7DB0B2EC" w:rsidR="00F475D0" w:rsidRDefault="00F475D0">
      <w:pPr>
        <w:pStyle w:val="TOC5"/>
        <w:rPr>
          <w:rFonts w:asciiTheme="minorHAnsi" w:eastAsiaTheme="minorEastAsia" w:hAnsiTheme="minorHAnsi" w:cstheme="minorBidi"/>
          <w:kern w:val="2"/>
          <w:sz w:val="24"/>
          <w:szCs w:val="24"/>
          <w14:ligatures w14:val="standardContextual"/>
        </w:rPr>
      </w:pPr>
      <w:r w:rsidRPr="00F475D0">
        <w:t>5.3.5.6.2</w:t>
      </w:r>
      <w:r w:rsidRPr="00F475D0">
        <w:rPr>
          <w:rFonts w:asciiTheme="minorHAnsi" w:hAnsiTheme="minorHAnsi" w:cstheme="minorBidi"/>
          <w:kern w:val="2"/>
          <w:sz w:val="24"/>
          <w:szCs w:val="24"/>
          <w14:ligatures w14:val="standardContextual"/>
        </w:rPr>
        <w:tab/>
      </w:r>
      <w:r w:rsidRPr="0023306C">
        <w:rPr>
          <w:rFonts w:eastAsia="MS Mincho"/>
        </w:rPr>
        <w:t>SRB release</w:t>
      </w:r>
      <w:r>
        <w:tab/>
      </w:r>
      <w:r>
        <w:fldChar w:fldCharType="begin" w:fldLock="1"/>
      </w:r>
      <w:r>
        <w:instrText xml:space="preserve"> PAGEREF _Toc171467159 \h </w:instrText>
      </w:r>
      <w:r>
        <w:fldChar w:fldCharType="separate"/>
      </w:r>
      <w:r>
        <w:t>119</w:t>
      </w:r>
      <w:r>
        <w:fldChar w:fldCharType="end"/>
      </w:r>
    </w:p>
    <w:p w14:paraId="5F82AB19" w14:textId="6F726D31" w:rsidR="00F475D0" w:rsidRDefault="00F475D0">
      <w:pPr>
        <w:pStyle w:val="TOC5"/>
        <w:rPr>
          <w:rFonts w:asciiTheme="minorHAnsi" w:eastAsiaTheme="minorEastAsia" w:hAnsiTheme="minorHAnsi" w:cstheme="minorBidi"/>
          <w:kern w:val="2"/>
          <w:sz w:val="24"/>
          <w:szCs w:val="24"/>
          <w14:ligatures w14:val="standardContextual"/>
        </w:rPr>
      </w:pPr>
      <w:r w:rsidRPr="00F475D0">
        <w:t>5.3.5.6.3</w:t>
      </w:r>
      <w:r w:rsidRPr="00F475D0">
        <w:rPr>
          <w:rFonts w:asciiTheme="minorHAnsi" w:hAnsiTheme="minorHAnsi" w:cstheme="minorBidi"/>
          <w:kern w:val="2"/>
          <w:sz w:val="24"/>
          <w:szCs w:val="24"/>
          <w14:ligatures w14:val="standardContextual"/>
        </w:rPr>
        <w:tab/>
      </w:r>
      <w:r w:rsidRPr="0023306C">
        <w:rPr>
          <w:rFonts w:eastAsia="MS Mincho"/>
        </w:rPr>
        <w:t>SRB addition/modification</w:t>
      </w:r>
      <w:r>
        <w:tab/>
      </w:r>
      <w:r>
        <w:fldChar w:fldCharType="begin" w:fldLock="1"/>
      </w:r>
      <w:r>
        <w:instrText xml:space="preserve"> PAGEREF _Toc171467160 \h </w:instrText>
      </w:r>
      <w:r>
        <w:fldChar w:fldCharType="separate"/>
      </w:r>
      <w:r>
        <w:t>119</w:t>
      </w:r>
      <w:r>
        <w:fldChar w:fldCharType="end"/>
      </w:r>
    </w:p>
    <w:p w14:paraId="32EABCB8" w14:textId="1D42C6E3" w:rsidR="00F475D0" w:rsidRDefault="00F475D0">
      <w:pPr>
        <w:pStyle w:val="TOC5"/>
        <w:rPr>
          <w:rFonts w:asciiTheme="minorHAnsi" w:eastAsiaTheme="minorEastAsia" w:hAnsiTheme="minorHAnsi" w:cstheme="minorBidi"/>
          <w:kern w:val="2"/>
          <w:sz w:val="24"/>
          <w:szCs w:val="24"/>
          <w14:ligatures w14:val="standardContextual"/>
        </w:rPr>
      </w:pPr>
      <w:r w:rsidRPr="00F475D0">
        <w:t>5.3.5.6.4</w:t>
      </w:r>
      <w:r w:rsidRPr="00F475D0">
        <w:rPr>
          <w:rFonts w:asciiTheme="minorHAnsi" w:hAnsiTheme="minorHAnsi" w:cstheme="minorBidi"/>
          <w:kern w:val="2"/>
          <w:sz w:val="24"/>
          <w:szCs w:val="24"/>
          <w14:ligatures w14:val="standardContextual"/>
        </w:rPr>
        <w:tab/>
      </w:r>
      <w:r w:rsidRPr="0023306C">
        <w:rPr>
          <w:rFonts w:eastAsia="MS Mincho"/>
        </w:rPr>
        <w:t>DRB release</w:t>
      </w:r>
      <w:r>
        <w:tab/>
      </w:r>
      <w:r>
        <w:fldChar w:fldCharType="begin" w:fldLock="1"/>
      </w:r>
      <w:r>
        <w:instrText xml:space="preserve"> PAGEREF _Toc171467161 \h </w:instrText>
      </w:r>
      <w:r>
        <w:fldChar w:fldCharType="separate"/>
      </w:r>
      <w:r>
        <w:t>121</w:t>
      </w:r>
      <w:r>
        <w:fldChar w:fldCharType="end"/>
      </w:r>
    </w:p>
    <w:p w14:paraId="7256A220" w14:textId="7BAE8083" w:rsidR="00F475D0" w:rsidRDefault="00F475D0">
      <w:pPr>
        <w:pStyle w:val="TOC5"/>
        <w:rPr>
          <w:rFonts w:asciiTheme="minorHAnsi" w:eastAsiaTheme="minorEastAsia" w:hAnsiTheme="minorHAnsi" w:cstheme="minorBidi"/>
          <w:kern w:val="2"/>
          <w:sz w:val="24"/>
          <w:szCs w:val="24"/>
          <w14:ligatures w14:val="standardContextual"/>
        </w:rPr>
      </w:pPr>
      <w:r w:rsidRPr="00F475D0">
        <w:t>5.3.5.6.5</w:t>
      </w:r>
      <w:r w:rsidRPr="00F475D0">
        <w:rPr>
          <w:rFonts w:asciiTheme="minorHAnsi" w:hAnsiTheme="minorHAnsi" w:cstheme="minorBidi"/>
          <w:kern w:val="2"/>
          <w:sz w:val="24"/>
          <w:szCs w:val="24"/>
          <w14:ligatures w14:val="standardContextual"/>
        </w:rPr>
        <w:tab/>
      </w:r>
      <w:r w:rsidRPr="0023306C">
        <w:rPr>
          <w:rFonts w:eastAsia="MS Mincho"/>
        </w:rPr>
        <w:t>DRB addition/modification</w:t>
      </w:r>
      <w:r>
        <w:tab/>
      </w:r>
      <w:r>
        <w:fldChar w:fldCharType="begin" w:fldLock="1"/>
      </w:r>
      <w:r>
        <w:instrText xml:space="preserve"> PAGEREF _Toc171467162 \h </w:instrText>
      </w:r>
      <w:r>
        <w:fldChar w:fldCharType="separate"/>
      </w:r>
      <w:r>
        <w:t>121</w:t>
      </w:r>
      <w:r>
        <w:fldChar w:fldCharType="end"/>
      </w:r>
    </w:p>
    <w:p w14:paraId="0096AA2D" w14:textId="56C87716" w:rsidR="00F475D0" w:rsidRDefault="00F475D0">
      <w:pPr>
        <w:pStyle w:val="TOC5"/>
        <w:rPr>
          <w:rFonts w:asciiTheme="minorHAnsi" w:eastAsiaTheme="minorEastAsia" w:hAnsiTheme="minorHAnsi" w:cstheme="minorBidi"/>
          <w:kern w:val="2"/>
          <w:sz w:val="24"/>
          <w:szCs w:val="24"/>
          <w14:ligatures w14:val="standardContextual"/>
        </w:rPr>
      </w:pPr>
      <w:r w:rsidRPr="00F475D0">
        <w:t>5.3.5.6.6</w:t>
      </w:r>
      <w:r w:rsidRPr="00F475D0">
        <w:rPr>
          <w:rFonts w:asciiTheme="minorHAnsi" w:hAnsiTheme="minorHAnsi" w:cstheme="minorBidi"/>
          <w:kern w:val="2"/>
          <w:sz w:val="24"/>
          <w:szCs w:val="24"/>
          <w14:ligatures w14:val="standardContextual"/>
        </w:rPr>
        <w:tab/>
      </w:r>
      <w:r w:rsidRPr="0023306C">
        <w:rPr>
          <w:rFonts w:eastAsia="MS Mincho"/>
        </w:rPr>
        <w:t>Multicast MRB release</w:t>
      </w:r>
      <w:r>
        <w:tab/>
      </w:r>
      <w:r>
        <w:fldChar w:fldCharType="begin" w:fldLock="1"/>
      </w:r>
      <w:r>
        <w:instrText xml:space="preserve"> PAGEREF _Toc171467163 \h </w:instrText>
      </w:r>
      <w:r>
        <w:fldChar w:fldCharType="separate"/>
      </w:r>
      <w:r>
        <w:t>124</w:t>
      </w:r>
      <w:r>
        <w:fldChar w:fldCharType="end"/>
      </w:r>
    </w:p>
    <w:p w14:paraId="2F0B4043" w14:textId="4A43D648" w:rsidR="00F475D0" w:rsidRDefault="00F475D0">
      <w:pPr>
        <w:pStyle w:val="TOC5"/>
        <w:rPr>
          <w:rFonts w:asciiTheme="minorHAnsi" w:eastAsiaTheme="minorEastAsia" w:hAnsiTheme="minorHAnsi" w:cstheme="minorBidi"/>
          <w:kern w:val="2"/>
          <w:sz w:val="24"/>
          <w:szCs w:val="24"/>
          <w14:ligatures w14:val="standardContextual"/>
        </w:rPr>
      </w:pPr>
      <w:r w:rsidRPr="00F475D0">
        <w:lastRenderedPageBreak/>
        <w:t>5.3.5.6.7</w:t>
      </w:r>
      <w:r w:rsidRPr="00F475D0">
        <w:rPr>
          <w:rFonts w:asciiTheme="minorHAnsi" w:hAnsiTheme="minorHAnsi" w:cstheme="minorBidi"/>
          <w:kern w:val="2"/>
          <w:sz w:val="24"/>
          <w:szCs w:val="24"/>
          <w14:ligatures w14:val="standardContextual"/>
        </w:rPr>
        <w:tab/>
      </w:r>
      <w:r w:rsidRPr="0023306C">
        <w:rPr>
          <w:rFonts w:eastAsia="MS Mincho"/>
        </w:rPr>
        <w:t>Multicast MRB addition/modification</w:t>
      </w:r>
      <w:r>
        <w:tab/>
      </w:r>
      <w:r>
        <w:fldChar w:fldCharType="begin" w:fldLock="1"/>
      </w:r>
      <w:r>
        <w:instrText xml:space="preserve"> PAGEREF _Toc171467164 \h </w:instrText>
      </w:r>
      <w:r>
        <w:fldChar w:fldCharType="separate"/>
      </w:r>
      <w:r>
        <w:t>125</w:t>
      </w:r>
      <w:r>
        <w:fldChar w:fldCharType="end"/>
      </w:r>
    </w:p>
    <w:p w14:paraId="5DAD21DB" w14:textId="0C8B71EA" w:rsidR="00F475D0" w:rsidRDefault="00F475D0">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AS Security key update</w:t>
      </w:r>
      <w:r>
        <w:tab/>
      </w:r>
      <w:r>
        <w:fldChar w:fldCharType="begin" w:fldLock="1"/>
      </w:r>
      <w:r>
        <w:instrText xml:space="preserve"> PAGEREF _Toc171467165 \h </w:instrText>
      </w:r>
      <w:r>
        <w:fldChar w:fldCharType="separate"/>
      </w:r>
      <w:r>
        <w:t>125</w:t>
      </w:r>
      <w:r>
        <w:fldChar w:fldCharType="end"/>
      </w:r>
    </w:p>
    <w:p w14:paraId="55F8B9E4" w14:textId="062F5A40" w:rsidR="00F475D0" w:rsidRDefault="00F475D0">
      <w:pPr>
        <w:pStyle w:val="TOC4"/>
        <w:rPr>
          <w:rFonts w:asciiTheme="minorHAnsi" w:eastAsiaTheme="minorEastAsia" w:hAnsiTheme="minorHAnsi" w:cstheme="minorBidi"/>
          <w:kern w:val="2"/>
          <w:sz w:val="24"/>
          <w:szCs w:val="24"/>
          <w14:ligatures w14:val="standardContextual"/>
        </w:rPr>
      </w:pPr>
      <w:r w:rsidRPr="00F475D0">
        <w:t>5.3.5.8</w:t>
      </w:r>
      <w:r w:rsidRPr="00F475D0">
        <w:rPr>
          <w:rFonts w:asciiTheme="minorHAnsi" w:hAnsiTheme="minorHAnsi" w:cstheme="minorBidi"/>
          <w:kern w:val="2"/>
          <w:sz w:val="24"/>
          <w:szCs w:val="24"/>
          <w14:ligatures w14:val="standardContextual"/>
        </w:rPr>
        <w:tab/>
      </w:r>
      <w:r w:rsidRPr="0023306C">
        <w:rPr>
          <w:rFonts w:eastAsia="SimSun"/>
        </w:rPr>
        <w:t>Reconfiguration failure</w:t>
      </w:r>
      <w:r>
        <w:tab/>
      </w:r>
      <w:r>
        <w:fldChar w:fldCharType="begin" w:fldLock="1"/>
      </w:r>
      <w:r>
        <w:instrText xml:space="preserve"> PAGEREF _Toc171467166 \h </w:instrText>
      </w:r>
      <w:r>
        <w:fldChar w:fldCharType="separate"/>
      </w:r>
      <w:r>
        <w:t>127</w:t>
      </w:r>
      <w:r>
        <w:fldChar w:fldCharType="end"/>
      </w:r>
    </w:p>
    <w:p w14:paraId="42005491" w14:textId="380CDAF0" w:rsidR="00F475D0" w:rsidRDefault="00F475D0">
      <w:pPr>
        <w:pStyle w:val="TOC5"/>
        <w:rPr>
          <w:rFonts w:asciiTheme="minorHAnsi" w:eastAsiaTheme="minorEastAsia" w:hAnsiTheme="minorHAnsi" w:cstheme="minorBidi"/>
          <w:kern w:val="2"/>
          <w:sz w:val="24"/>
          <w:szCs w:val="24"/>
          <w14:ligatures w14:val="standardContextual"/>
        </w:rPr>
      </w:pPr>
      <w:r w:rsidRPr="00F475D0">
        <w:t>5.3.5.8.1</w:t>
      </w:r>
      <w:r w:rsidRPr="00F475D0">
        <w:rPr>
          <w:rFonts w:asciiTheme="minorHAnsi" w:hAnsiTheme="minorHAnsi" w:cstheme="minorBidi"/>
          <w:kern w:val="2"/>
          <w:sz w:val="24"/>
          <w:szCs w:val="24"/>
          <w14:ligatures w14:val="standardContextual"/>
        </w:rPr>
        <w:tab/>
      </w:r>
      <w:r w:rsidRPr="0023306C">
        <w:rPr>
          <w:rFonts w:eastAsia="SimSun"/>
        </w:rPr>
        <w:t>Void</w:t>
      </w:r>
      <w:r>
        <w:tab/>
      </w:r>
      <w:r>
        <w:fldChar w:fldCharType="begin" w:fldLock="1"/>
      </w:r>
      <w:r>
        <w:instrText xml:space="preserve"> PAGEREF _Toc171467167 \h </w:instrText>
      </w:r>
      <w:r>
        <w:fldChar w:fldCharType="separate"/>
      </w:r>
      <w:r>
        <w:t>127</w:t>
      </w:r>
      <w:r>
        <w:fldChar w:fldCharType="end"/>
      </w:r>
    </w:p>
    <w:p w14:paraId="21B9185E" w14:textId="5AF95177" w:rsidR="00F475D0" w:rsidRDefault="00F475D0">
      <w:pPr>
        <w:pStyle w:val="TOC5"/>
        <w:rPr>
          <w:rFonts w:asciiTheme="minorHAnsi" w:eastAsiaTheme="minorEastAsia" w:hAnsiTheme="minorHAnsi" w:cstheme="minorBidi"/>
          <w:kern w:val="2"/>
          <w:sz w:val="24"/>
          <w:szCs w:val="24"/>
          <w14:ligatures w14:val="standardContextual"/>
        </w:rPr>
      </w:pPr>
      <w:r w:rsidRPr="00F475D0">
        <w:t>5.3.5.8.2</w:t>
      </w:r>
      <w:r w:rsidRPr="00F475D0">
        <w:rPr>
          <w:rFonts w:asciiTheme="minorHAnsi" w:hAnsiTheme="minorHAnsi" w:cstheme="minorBidi"/>
          <w:kern w:val="2"/>
          <w:sz w:val="24"/>
          <w:szCs w:val="24"/>
          <w14:ligatures w14:val="standardContextual"/>
        </w:rPr>
        <w:tab/>
      </w:r>
      <w:r w:rsidRPr="0023306C">
        <w:rPr>
          <w:rFonts w:eastAsia="SimSun"/>
        </w:rPr>
        <w:t xml:space="preserve">Inability to comply with </w:t>
      </w:r>
      <w:r w:rsidRPr="0023306C">
        <w:rPr>
          <w:rFonts w:eastAsia="SimSun"/>
          <w:i/>
        </w:rPr>
        <w:t>RRCReconfiguration</w:t>
      </w:r>
      <w:r>
        <w:tab/>
      </w:r>
      <w:r>
        <w:fldChar w:fldCharType="begin" w:fldLock="1"/>
      </w:r>
      <w:r>
        <w:instrText xml:space="preserve"> PAGEREF _Toc171467168 \h </w:instrText>
      </w:r>
      <w:r>
        <w:fldChar w:fldCharType="separate"/>
      </w:r>
      <w:r>
        <w:t>127</w:t>
      </w:r>
      <w:r>
        <w:fldChar w:fldCharType="end"/>
      </w:r>
    </w:p>
    <w:p w14:paraId="54E891E2" w14:textId="20F80185" w:rsidR="00F475D0" w:rsidRDefault="00F475D0">
      <w:pPr>
        <w:pStyle w:val="TOC5"/>
        <w:rPr>
          <w:rFonts w:asciiTheme="minorHAnsi" w:eastAsiaTheme="minorEastAsia" w:hAnsiTheme="minorHAnsi" w:cstheme="minorBidi"/>
          <w:kern w:val="2"/>
          <w:sz w:val="24"/>
          <w:szCs w:val="24"/>
          <w14:ligatures w14:val="standardContextual"/>
        </w:rPr>
      </w:pPr>
      <w:r w:rsidRPr="00F475D0">
        <w:t>5.3.5.8.3</w:t>
      </w:r>
      <w:r w:rsidRPr="00F475D0">
        <w:rPr>
          <w:rFonts w:asciiTheme="minorHAnsi" w:hAnsiTheme="minorHAnsi" w:cstheme="minorBidi"/>
          <w:kern w:val="2"/>
          <w:sz w:val="24"/>
          <w:szCs w:val="24"/>
          <w14:ligatures w14:val="standardContextual"/>
        </w:rPr>
        <w:tab/>
      </w:r>
      <w:r w:rsidRPr="0023306C">
        <w:rPr>
          <w:rFonts w:eastAsia="SimSun"/>
        </w:rPr>
        <w:t>T304 expiry (Reconfiguration with sync Failure) or T420 expiry (Path switch failure)</w:t>
      </w:r>
      <w:r>
        <w:tab/>
      </w:r>
      <w:r>
        <w:fldChar w:fldCharType="begin" w:fldLock="1"/>
      </w:r>
      <w:r>
        <w:instrText xml:space="preserve"> PAGEREF _Toc171467169 \h </w:instrText>
      </w:r>
      <w:r>
        <w:fldChar w:fldCharType="separate"/>
      </w:r>
      <w:r>
        <w:t>129</w:t>
      </w:r>
      <w:r>
        <w:fldChar w:fldCharType="end"/>
      </w:r>
    </w:p>
    <w:p w14:paraId="79316CBB" w14:textId="7C0BD89C" w:rsidR="00F475D0" w:rsidRDefault="00F475D0">
      <w:pPr>
        <w:pStyle w:val="TOC4"/>
        <w:rPr>
          <w:rFonts w:asciiTheme="minorHAnsi" w:eastAsiaTheme="minorEastAsia" w:hAnsiTheme="minorHAnsi" w:cstheme="minorBidi"/>
          <w:kern w:val="2"/>
          <w:sz w:val="24"/>
          <w:szCs w:val="24"/>
          <w14:ligatures w14:val="standardContextual"/>
        </w:rPr>
      </w:pPr>
      <w:r w:rsidRPr="00F475D0">
        <w:t>5.3.5.9</w:t>
      </w:r>
      <w:r w:rsidRPr="00F475D0">
        <w:rPr>
          <w:rFonts w:asciiTheme="minorHAnsi" w:hAnsiTheme="minorHAnsi" w:cstheme="minorBidi"/>
          <w:kern w:val="2"/>
          <w:sz w:val="24"/>
          <w:szCs w:val="24"/>
          <w14:ligatures w14:val="standardContextual"/>
        </w:rPr>
        <w:tab/>
      </w:r>
      <w:r w:rsidRPr="0023306C">
        <w:rPr>
          <w:rFonts w:eastAsia="MS Mincho"/>
        </w:rPr>
        <w:t>Other configuration</w:t>
      </w:r>
      <w:r>
        <w:tab/>
      </w:r>
      <w:r>
        <w:fldChar w:fldCharType="begin" w:fldLock="1"/>
      </w:r>
      <w:r>
        <w:instrText xml:space="preserve"> PAGEREF _Toc171467170 \h </w:instrText>
      </w:r>
      <w:r>
        <w:fldChar w:fldCharType="separate"/>
      </w:r>
      <w:r>
        <w:t>131</w:t>
      </w:r>
      <w:r>
        <w:fldChar w:fldCharType="end"/>
      </w:r>
    </w:p>
    <w:p w14:paraId="782535C5" w14:textId="4B13243E" w:rsidR="00F475D0" w:rsidRDefault="00F475D0">
      <w:pPr>
        <w:pStyle w:val="TOC4"/>
        <w:rPr>
          <w:rFonts w:asciiTheme="minorHAnsi" w:eastAsiaTheme="minorEastAsia" w:hAnsiTheme="minorHAnsi" w:cstheme="minorBidi"/>
          <w:kern w:val="2"/>
          <w:sz w:val="24"/>
          <w:szCs w:val="24"/>
          <w14:ligatures w14:val="standardContextual"/>
        </w:rPr>
      </w:pPr>
      <w:r>
        <w:t>5.3.5.9a</w:t>
      </w:r>
      <w:r>
        <w:rPr>
          <w:rFonts w:asciiTheme="minorHAnsi" w:eastAsiaTheme="minorEastAsia" w:hAnsiTheme="minorHAnsi" w:cstheme="minorBidi"/>
          <w:kern w:val="2"/>
          <w:sz w:val="24"/>
          <w:szCs w:val="24"/>
          <w14:ligatures w14:val="standardContextual"/>
        </w:rPr>
        <w:tab/>
      </w:r>
      <w:r>
        <w:t>MUSIM gap configuration</w:t>
      </w:r>
      <w:r>
        <w:tab/>
      </w:r>
      <w:r>
        <w:fldChar w:fldCharType="begin" w:fldLock="1"/>
      </w:r>
      <w:r>
        <w:instrText xml:space="preserve"> PAGEREF _Toc171467171 \h </w:instrText>
      </w:r>
      <w:r>
        <w:fldChar w:fldCharType="separate"/>
      </w:r>
      <w:r>
        <w:t>136</w:t>
      </w:r>
      <w:r>
        <w:fldChar w:fldCharType="end"/>
      </w:r>
    </w:p>
    <w:p w14:paraId="468CBFE0" w14:textId="7EF87810" w:rsidR="00F475D0" w:rsidRDefault="00F475D0">
      <w:pPr>
        <w:pStyle w:val="TOC4"/>
        <w:rPr>
          <w:rFonts w:asciiTheme="minorHAnsi" w:eastAsiaTheme="minorEastAsia" w:hAnsiTheme="minorHAnsi" w:cstheme="minorBidi"/>
          <w:kern w:val="2"/>
          <w:sz w:val="24"/>
          <w:szCs w:val="24"/>
          <w14:ligatures w14:val="standardContextual"/>
        </w:rPr>
      </w:pPr>
      <w:r w:rsidRPr="00F475D0">
        <w:t>5.3.5.10</w:t>
      </w:r>
      <w:r w:rsidRPr="00F475D0">
        <w:rPr>
          <w:rFonts w:asciiTheme="minorHAnsi" w:hAnsiTheme="minorHAnsi" w:cstheme="minorBidi"/>
          <w:kern w:val="2"/>
          <w:sz w:val="24"/>
          <w:szCs w:val="24"/>
          <w14:ligatures w14:val="standardContextual"/>
        </w:rPr>
        <w:tab/>
      </w:r>
      <w:r w:rsidRPr="0023306C">
        <w:rPr>
          <w:rFonts w:eastAsia="MS Mincho"/>
        </w:rPr>
        <w:t>MR-DC release</w:t>
      </w:r>
      <w:r>
        <w:tab/>
      </w:r>
      <w:r>
        <w:fldChar w:fldCharType="begin" w:fldLock="1"/>
      </w:r>
      <w:r>
        <w:instrText xml:space="preserve"> PAGEREF _Toc171467172 \h </w:instrText>
      </w:r>
      <w:r>
        <w:fldChar w:fldCharType="separate"/>
      </w:r>
      <w:r>
        <w:t>136</w:t>
      </w:r>
      <w:r>
        <w:fldChar w:fldCharType="end"/>
      </w:r>
    </w:p>
    <w:p w14:paraId="20A9D137" w14:textId="6A51BAAF" w:rsidR="00F475D0" w:rsidRDefault="00F475D0">
      <w:pPr>
        <w:pStyle w:val="TOC4"/>
        <w:rPr>
          <w:rFonts w:asciiTheme="minorHAnsi" w:eastAsiaTheme="minorEastAsia" w:hAnsiTheme="minorHAnsi" w:cstheme="minorBidi"/>
          <w:kern w:val="2"/>
          <w:sz w:val="24"/>
          <w:szCs w:val="24"/>
          <w14:ligatures w14:val="standardContextual"/>
        </w:rPr>
      </w:pPr>
      <w:r>
        <w:t>5.3.5.11</w:t>
      </w:r>
      <w:r>
        <w:rPr>
          <w:rFonts w:asciiTheme="minorHAnsi" w:eastAsiaTheme="minorEastAsia" w:hAnsiTheme="minorHAnsi" w:cstheme="minorBidi"/>
          <w:kern w:val="2"/>
          <w:sz w:val="24"/>
          <w:szCs w:val="24"/>
          <w14:ligatures w14:val="standardContextual"/>
        </w:rPr>
        <w:tab/>
      </w:r>
      <w:r>
        <w:t>Full configuration</w:t>
      </w:r>
      <w:r>
        <w:tab/>
      </w:r>
      <w:r>
        <w:fldChar w:fldCharType="begin" w:fldLock="1"/>
      </w:r>
      <w:r>
        <w:instrText xml:space="preserve"> PAGEREF _Toc171467173 \h </w:instrText>
      </w:r>
      <w:r>
        <w:fldChar w:fldCharType="separate"/>
      </w:r>
      <w:r>
        <w:t>137</w:t>
      </w:r>
      <w:r>
        <w:fldChar w:fldCharType="end"/>
      </w:r>
    </w:p>
    <w:p w14:paraId="2DCBE07B" w14:textId="62CE7E25" w:rsidR="00F475D0" w:rsidRDefault="00F475D0">
      <w:pPr>
        <w:pStyle w:val="TOC4"/>
        <w:rPr>
          <w:rFonts w:asciiTheme="minorHAnsi" w:eastAsiaTheme="minorEastAsia" w:hAnsiTheme="minorHAnsi" w:cstheme="minorBidi"/>
          <w:kern w:val="2"/>
          <w:sz w:val="24"/>
          <w:szCs w:val="24"/>
          <w14:ligatures w14:val="standardContextual"/>
        </w:rPr>
      </w:pPr>
      <w:r>
        <w:t>5.3.5.12</w:t>
      </w:r>
      <w:r>
        <w:rPr>
          <w:rFonts w:asciiTheme="minorHAnsi" w:eastAsiaTheme="minorEastAsia" w:hAnsiTheme="minorHAnsi" w:cstheme="minorBidi"/>
          <w:kern w:val="2"/>
          <w:sz w:val="24"/>
          <w:szCs w:val="24"/>
          <w14:ligatures w14:val="standardContextual"/>
        </w:rPr>
        <w:tab/>
      </w:r>
      <w:r>
        <w:t>BAP configuration</w:t>
      </w:r>
      <w:r>
        <w:tab/>
      </w:r>
      <w:r>
        <w:fldChar w:fldCharType="begin" w:fldLock="1"/>
      </w:r>
      <w:r>
        <w:instrText xml:space="preserve"> PAGEREF _Toc171467174 \h </w:instrText>
      </w:r>
      <w:r>
        <w:fldChar w:fldCharType="separate"/>
      </w:r>
      <w:r>
        <w:t>139</w:t>
      </w:r>
      <w:r>
        <w:fldChar w:fldCharType="end"/>
      </w:r>
    </w:p>
    <w:p w14:paraId="016F9CB0" w14:textId="50F64684" w:rsidR="00F475D0" w:rsidRDefault="00F475D0">
      <w:pPr>
        <w:pStyle w:val="TOC4"/>
        <w:rPr>
          <w:rFonts w:asciiTheme="minorHAnsi" w:eastAsiaTheme="minorEastAsia" w:hAnsiTheme="minorHAnsi" w:cstheme="minorBidi"/>
          <w:kern w:val="2"/>
          <w:sz w:val="24"/>
          <w:szCs w:val="24"/>
          <w14:ligatures w14:val="standardContextual"/>
        </w:rPr>
      </w:pPr>
      <w:r>
        <w:t>5.3.5.12a</w:t>
      </w:r>
      <w:r>
        <w:rPr>
          <w:rFonts w:asciiTheme="minorHAnsi" w:eastAsiaTheme="minorEastAsia" w:hAnsiTheme="minorHAnsi" w:cstheme="minorBidi"/>
          <w:kern w:val="2"/>
          <w:sz w:val="24"/>
          <w:szCs w:val="24"/>
          <w14:ligatures w14:val="standardContextual"/>
        </w:rPr>
        <w:tab/>
      </w:r>
      <w:r>
        <w:t>IAB Other Configuration</w:t>
      </w:r>
      <w:r>
        <w:tab/>
      </w:r>
      <w:r>
        <w:fldChar w:fldCharType="begin" w:fldLock="1"/>
      </w:r>
      <w:r>
        <w:instrText xml:space="preserve"> PAGEREF _Toc171467175 \h </w:instrText>
      </w:r>
      <w:r>
        <w:fldChar w:fldCharType="separate"/>
      </w:r>
      <w:r>
        <w:t>140</w:t>
      </w:r>
      <w:r>
        <w:fldChar w:fldCharType="end"/>
      </w:r>
    </w:p>
    <w:p w14:paraId="31DAC2C9" w14:textId="28D8A3C2" w:rsidR="00F475D0" w:rsidRDefault="00F475D0">
      <w:pPr>
        <w:pStyle w:val="TOC5"/>
        <w:rPr>
          <w:rFonts w:asciiTheme="minorHAnsi" w:eastAsiaTheme="minorEastAsia" w:hAnsiTheme="minorHAnsi" w:cstheme="minorBidi"/>
          <w:kern w:val="2"/>
          <w:sz w:val="24"/>
          <w:szCs w:val="24"/>
          <w14:ligatures w14:val="standardContextual"/>
        </w:rPr>
      </w:pPr>
      <w:r>
        <w:t>5.3.5.12a.1</w:t>
      </w:r>
      <w:r>
        <w:rPr>
          <w:rFonts w:asciiTheme="minorHAnsi" w:eastAsiaTheme="minorEastAsia" w:hAnsiTheme="minorHAnsi" w:cstheme="minorBidi"/>
          <w:kern w:val="2"/>
          <w:sz w:val="24"/>
          <w:szCs w:val="24"/>
          <w14:ligatures w14:val="standardContextual"/>
        </w:rPr>
        <w:tab/>
      </w:r>
      <w:r>
        <w:t>IP address management</w:t>
      </w:r>
      <w:r>
        <w:tab/>
      </w:r>
      <w:r>
        <w:fldChar w:fldCharType="begin" w:fldLock="1"/>
      </w:r>
      <w:r>
        <w:instrText xml:space="preserve"> PAGEREF _Toc171467176 \h </w:instrText>
      </w:r>
      <w:r>
        <w:fldChar w:fldCharType="separate"/>
      </w:r>
      <w:r>
        <w:t>140</w:t>
      </w:r>
      <w:r>
        <w:fldChar w:fldCharType="end"/>
      </w:r>
    </w:p>
    <w:p w14:paraId="306F715D" w14:textId="135FD6E9" w:rsidR="00F475D0" w:rsidRDefault="00F475D0">
      <w:pPr>
        <w:pStyle w:val="TOC6"/>
        <w:rPr>
          <w:rFonts w:asciiTheme="minorHAnsi" w:eastAsiaTheme="minorEastAsia" w:hAnsiTheme="minorHAnsi" w:cstheme="minorBidi"/>
          <w:kern w:val="2"/>
          <w:sz w:val="24"/>
          <w:szCs w:val="24"/>
          <w14:ligatures w14:val="standardContextual"/>
        </w:rPr>
      </w:pPr>
      <w:r>
        <w:t>5.3.5.12a.1.1</w:t>
      </w:r>
      <w:r>
        <w:rPr>
          <w:rFonts w:asciiTheme="minorHAnsi" w:eastAsiaTheme="minorEastAsia" w:hAnsiTheme="minorHAnsi" w:cstheme="minorBidi"/>
          <w:kern w:val="2"/>
          <w:sz w:val="24"/>
          <w:szCs w:val="24"/>
          <w14:ligatures w14:val="standardContextual"/>
        </w:rPr>
        <w:tab/>
      </w:r>
      <w:r>
        <w:t>IP Address Release</w:t>
      </w:r>
      <w:r>
        <w:tab/>
      </w:r>
      <w:r>
        <w:fldChar w:fldCharType="begin" w:fldLock="1"/>
      </w:r>
      <w:r>
        <w:instrText xml:space="preserve"> PAGEREF _Toc171467177 \h </w:instrText>
      </w:r>
      <w:r>
        <w:fldChar w:fldCharType="separate"/>
      </w:r>
      <w:r>
        <w:t>140</w:t>
      </w:r>
      <w:r>
        <w:fldChar w:fldCharType="end"/>
      </w:r>
    </w:p>
    <w:p w14:paraId="3E5CC1AF" w14:textId="64675B70" w:rsidR="00F475D0" w:rsidRDefault="00F475D0">
      <w:pPr>
        <w:pStyle w:val="TOC6"/>
        <w:rPr>
          <w:rFonts w:asciiTheme="minorHAnsi" w:eastAsiaTheme="minorEastAsia" w:hAnsiTheme="minorHAnsi" w:cstheme="minorBidi"/>
          <w:kern w:val="2"/>
          <w:sz w:val="24"/>
          <w:szCs w:val="24"/>
          <w14:ligatures w14:val="standardContextual"/>
        </w:rPr>
      </w:pPr>
      <w:r>
        <w:t>5.3.5.12a.1.2</w:t>
      </w:r>
      <w:r>
        <w:rPr>
          <w:rFonts w:asciiTheme="minorHAnsi" w:eastAsiaTheme="minorEastAsia" w:hAnsiTheme="minorHAnsi" w:cstheme="minorBidi"/>
          <w:kern w:val="2"/>
          <w:sz w:val="24"/>
          <w:szCs w:val="24"/>
          <w14:ligatures w14:val="standardContextual"/>
        </w:rPr>
        <w:tab/>
      </w:r>
      <w:r>
        <w:t>IP Address Addition/Modification</w:t>
      </w:r>
      <w:r>
        <w:tab/>
      </w:r>
      <w:r>
        <w:fldChar w:fldCharType="begin" w:fldLock="1"/>
      </w:r>
      <w:r>
        <w:instrText xml:space="preserve"> PAGEREF _Toc171467178 \h </w:instrText>
      </w:r>
      <w:r>
        <w:fldChar w:fldCharType="separate"/>
      </w:r>
      <w:r>
        <w:t>140</w:t>
      </w:r>
      <w:r>
        <w:fldChar w:fldCharType="end"/>
      </w:r>
    </w:p>
    <w:p w14:paraId="077F1DF2" w14:textId="04C3AA02" w:rsidR="00F475D0" w:rsidRDefault="00F475D0">
      <w:pPr>
        <w:pStyle w:val="TOC4"/>
        <w:rPr>
          <w:rFonts w:asciiTheme="minorHAnsi" w:eastAsiaTheme="minorEastAsia" w:hAnsiTheme="minorHAnsi" w:cstheme="minorBidi"/>
          <w:kern w:val="2"/>
          <w:sz w:val="24"/>
          <w:szCs w:val="24"/>
          <w14:ligatures w14:val="standardContextual"/>
        </w:rPr>
      </w:pPr>
      <w:r w:rsidRPr="00F475D0">
        <w:t>5.3.5.13</w:t>
      </w:r>
      <w:r w:rsidRPr="00F475D0">
        <w:rPr>
          <w:rFonts w:asciiTheme="minorHAnsi" w:hAnsiTheme="minorHAnsi" w:cstheme="minorBidi"/>
          <w:kern w:val="2"/>
          <w:sz w:val="24"/>
          <w:szCs w:val="24"/>
          <w14:ligatures w14:val="standardContextual"/>
        </w:rPr>
        <w:tab/>
      </w:r>
      <w:r w:rsidRPr="0023306C">
        <w:rPr>
          <w:rFonts w:eastAsia="MS Mincho"/>
        </w:rPr>
        <w:t>Conditional Reconfiguration</w:t>
      </w:r>
      <w:r>
        <w:tab/>
      </w:r>
      <w:r>
        <w:fldChar w:fldCharType="begin" w:fldLock="1"/>
      </w:r>
      <w:r>
        <w:instrText xml:space="preserve"> PAGEREF _Toc171467179 \h </w:instrText>
      </w:r>
      <w:r>
        <w:fldChar w:fldCharType="separate"/>
      </w:r>
      <w:r>
        <w:t>141</w:t>
      </w:r>
      <w:r>
        <w:fldChar w:fldCharType="end"/>
      </w:r>
    </w:p>
    <w:p w14:paraId="32AC9419" w14:textId="1548B9B7" w:rsidR="00F475D0" w:rsidRDefault="00F475D0">
      <w:pPr>
        <w:pStyle w:val="TOC5"/>
        <w:rPr>
          <w:rFonts w:asciiTheme="minorHAnsi" w:eastAsiaTheme="minorEastAsia" w:hAnsiTheme="minorHAnsi" w:cstheme="minorBidi"/>
          <w:kern w:val="2"/>
          <w:sz w:val="24"/>
          <w:szCs w:val="24"/>
          <w14:ligatures w14:val="standardContextual"/>
        </w:rPr>
      </w:pPr>
      <w:r w:rsidRPr="00F475D0">
        <w:t>5.3.5.13.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180 \h </w:instrText>
      </w:r>
      <w:r>
        <w:fldChar w:fldCharType="separate"/>
      </w:r>
      <w:r>
        <w:t>141</w:t>
      </w:r>
      <w:r>
        <w:fldChar w:fldCharType="end"/>
      </w:r>
    </w:p>
    <w:p w14:paraId="21BA4BFD" w14:textId="4E051B44" w:rsidR="00F475D0" w:rsidRDefault="00F475D0">
      <w:pPr>
        <w:pStyle w:val="TOC5"/>
        <w:rPr>
          <w:rFonts w:asciiTheme="minorHAnsi" w:eastAsiaTheme="minorEastAsia" w:hAnsiTheme="minorHAnsi" w:cstheme="minorBidi"/>
          <w:kern w:val="2"/>
          <w:sz w:val="24"/>
          <w:szCs w:val="24"/>
          <w14:ligatures w14:val="standardContextual"/>
        </w:rPr>
      </w:pPr>
      <w:r w:rsidRPr="00F475D0">
        <w:t>5.3.5.13.2</w:t>
      </w:r>
      <w:r w:rsidRPr="00F475D0">
        <w:rPr>
          <w:rFonts w:asciiTheme="minorHAnsi" w:hAnsiTheme="minorHAnsi" w:cstheme="minorBidi"/>
          <w:kern w:val="2"/>
          <w:sz w:val="24"/>
          <w:szCs w:val="24"/>
          <w14:ligatures w14:val="standardContextual"/>
        </w:rPr>
        <w:tab/>
      </w:r>
      <w:r w:rsidRPr="0023306C">
        <w:rPr>
          <w:rFonts w:eastAsia="MS Mincho"/>
        </w:rPr>
        <w:t>Conditional reconfiguration removal</w:t>
      </w:r>
      <w:r>
        <w:tab/>
      </w:r>
      <w:r>
        <w:fldChar w:fldCharType="begin" w:fldLock="1"/>
      </w:r>
      <w:r>
        <w:instrText xml:space="preserve"> PAGEREF _Toc171467181 \h </w:instrText>
      </w:r>
      <w:r>
        <w:fldChar w:fldCharType="separate"/>
      </w:r>
      <w:r>
        <w:t>142</w:t>
      </w:r>
      <w:r>
        <w:fldChar w:fldCharType="end"/>
      </w:r>
    </w:p>
    <w:p w14:paraId="0301F8A3" w14:textId="2B898220" w:rsidR="00F475D0" w:rsidRDefault="00F475D0">
      <w:pPr>
        <w:pStyle w:val="TOC5"/>
        <w:rPr>
          <w:rFonts w:asciiTheme="minorHAnsi" w:eastAsiaTheme="minorEastAsia" w:hAnsiTheme="minorHAnsi" w:cstheme="minorBidi"/>
          <w:kern w:val="2"/>
          <w:sz w:val="24"/>
          <w:szCs w:val="24"/>
          <w14:ligatures w14:val="standardContextual"/>
        </w:rPr>
      </w:pPr>
      <w:r w:rsidRPr="00F475D0">
        <w:t>5.3.5.13.3</w:t>
      </w:r>
      <w:r w:rsidRPr="00F475D0">
        <w:rPr>
          <w:rFonts w:asciiTheme="minorHAnsi" w:hAnsiTheme="minorHAnsi" w:cstheme="minorBidi"/>
          <w:kern w:val="2"/>
          <w:sz w:val="24"/>
          <w:szCs w:val="24"/>
          <w14:ligatures w14:val="standardContextual"/>
        </w:rPr>
        <w:tab/>
      </w:r>
      <w:r w:rsidRPr="0023306C">
        <w:rPr>
          <w:rFonts w:eastAsia="MS Mincho"/>
        </w:rPr>
        <w:t>Conditional reconfiguration addition/modification</w:t>
      </w:r>
      <w:r>
        <w:tab/>
      </w:r>
      <w:r>
        <w:fldChar w:fldCharType="begin" w:fldLock="1"/>
      </w:r>
      <w:r>
        <w:instrText xml:space="preserve"> PAGEREF _Toc171467182 \h </w:instrText>
      </w:r>
      <w:r>
        <w:fldChar w:fldCharType="separate"/>
      </w:r>
      <w:r>
        <w:t>142</w:t>
      </w:r>
      <w:r>
        <w:fldChar w:fldCharType="end"/>
      </w:r>
    </w:p>
    <w:p w14:paraId="7DAC42E1" w14:textId="09139FCF" w:rsidR="00F475D0" w:rsidRDefault="00F475D0">
      <w:pPr>
        <w:pStyle w:val="TOC5"/>
        <w:rPr>
          <w:rFonts w:asciiTheme="minorHAnsi" w:eastAsiaTheme="minorEastAsia" w:hAnsiTheme="minorHAnsi" w:cstheme="minorBidi"/>
          <w:kern w:val="2"/>
          <w:sz w:val="24"/>
          <w:szCs w:val="24"/>
          <w14:ligatures w14:val="standardContextual"/>
        </w:rPr>
      </w:pPr>
      <w:r w:rsidRPr="00F475D0">
        <w:t>5.3.5.13.4</w:t>
      </w:r>
      <w:r w:rsidRPr="00F475D0">
        <w:rPr>
          <w:rFonts w:asciiTheme="minorHAnsi" w:hAnsiTheme="minorHAnsi" w:cstheme="minorBidi"/>
          <w:kern w:val="2"/>
          <w:sz w:val="24"/>
          <w:szCs w:val="24"/>
          <w14:ligatures w14:val="standardContextual"/>
        </w:rPr>
        <w:tab/>
      </w:r>
      <w:r w:rsidRPr="0023306C">
        <w:rPr>
          <w:rFonts w:eastAsia="MS Mincho"/>
        </w:rPr>
        <w:t>Conditional reconfiguration evaluation</w:t>
      </w:r>
      <w:r>
        <w:tab/>
      </w:r>
      <w:r>
        <w:fldChar w:fldCharType="begin" w:fldLock="1"/>
      </w:r>
      <w:r>
        <w:instrText xml:space="preserve"> PAGEREF _Toc171467183 \h </w:instrText>
      </w:r>
      <w:r>
        <w:fldChar w:fldCharType="separate"/>
      </w:r>
      <w:r>
        <w:t>143</w:t>
      </w:r>
      <w:r>
        <w:fldChar w:fldCharType="end"/>
      </w:r>
    </w:p>
    <w:p w14:paraId="548E9E63" w14:textId="075CDD2C" w:rsidR="00F475D0" w:rsidRDefault="00F475D0">
      <w:pPr>
        <w:pStyle w:val="TOC5"/>
        <w:rPr>
          <w:rFonts w:asciiTheme="minorHAnsi" w:eastAsiaTheme="minorEastAsia" w:hAnsiTheme="minorHAnsi" w:cstheme="minorBidi"/>
          <w:kern w:val="2"/>
          <w:sz w:val="24"/>
          <w:szCs w:val="24"/>
          <w14:ligatures w14:val="standardContextual"/>
        </w:rPr>
      </w:pPr>
      <w:r>
        <w:t>5.3.5.13.4a</w:t>
      </w:r>
      <w:r>
        <w:rPr>
          <w:rFonts w:asciiTheme="minorHAnsi" w:eastAsiaTheme="minorEastAsia" w:hAnsiTheme="minorHAnsi" w:cstheme="minorBidi"/>
          <w:kern w:val="2"/>
          <w:sz w:val="24"/>
          <w:szCs w:val="24"/>
          <w14:ligatures w14:val="standardContextual"/>
        </w:rPr>
        <w:tab/>
      </w:r>
      <w:r>
        <w:t>Conditional reconfiguration evaluation of SN initiated inter-SN CPC for EN-DC</w:t>
      </w:r>
      <w:r>
        <w:tab/>
      </w:r>
      <w:r>
        <w:fldChar w:fldCharType="begin" w:fldLock="1"/>
      </w:r>
      <w:r>
        <w:instrText xml:space="preserve"> PAGEREF _Toc171467184 \h </w:instrText>
      </w:r>
      <w:r>
        <w:fldChar w:fldCharType="separate"/>
      </w:r>
      <w:r>
        <w:t>146</w:t>
      </w:r>
      <w:r>
        <w:fldChar w:fldCharType="end"/>
      </w:r>
    </w:p>
    <w:p w14:paraId="7E5F150D" w14:textId="38D6FCBC" w:rsidR="00F475D0" w:rsidRDefault="00F475D0">
      <w:pPr>
        <w:pStyle w:val="TOC5"/>
        <w:rPr>
          <w:rFonts w:asciiTheme="minorHAnsi" w:eastAsiaTheme="minorEastAsia" w:hAnsiTheme="minorHAnsi" w:cstheme="minorBidi"/>
          <w:kern w:val="2"/>
          <w:sz w:val="24"/>
          <w:szCs w:val="24"/>
          <w14:ligatures w14:val="standardContextual"/>
        </w:rPr>
      </w:pPr>
      <w:r w:rsidRPr="00F475D0">
        <w:t>5.3.5.13.5</w:t>
      </w:r>
      <w:r w:rsidRPr="00F475D0">
        <w:rPr>
          <w:rFonts w:asciiTheme="minorHAnsi" w:hAnsiTheme="minorHAnsi" w:cstheme="minorBidi"/>
          <w:kern w:val="2"/>
          <w:sz w:val="24"/>
          <w:szCs w:val="24"/>
          <w14:ligatures w14:val="standardContextual"/>
        </w:rPr>
        <w:tab/>
      </w:r>
      <w:r w:rsidRPr="0023306C">
        <w:rPr>
          <w:rFonts w:eastAsia="MS Mincho"/>
        </w:rPr>
        <w:t>Conditional reconfiguration execution</w:t>
      </w:r>
      <w:r>
        <w:tab/>
      </w:r>
      <w:r>
        <w:fldChar w:fldCharType="begin" w:fldLock="1"/>
      </w:r>
      <w:r>
        <w:instrText xml:space="preserve"> PAGEREF _Toc171467185 \h </w:instrText>
      </w:r>
      <w:r>
        <w:fldChar w:fldCharType="separate"/>
      </w:r>
      <w:r>
        <w:t>146</w:t>
      </w:r>
      <w:r>
        <w:fldChar w:fldCharType="end"/>
      </w:r>
    </w:p>
    <w:p w14:paraId="20B792CE" w14:textId="78FA5A65" w:rsidR="00F475D0" w:rsidRDefault="00F475D0">
      <w:pPr>
        <w:pStyle w:val="TOC5"/>
        <w:rPr>
          <w:rFonts w:asciiTheme="minorHAnsi" w:eastAsiaTheme="minorEastAsia" w:hAnsiTheme="minorHAnsi" w:cstheme="minorBidi"/>
          <w:kern w:val="2"/>
          <w:sz w:val="24"/>
          <w:szCs w:val="24"/>
          <w14:ligatures w14:val="standardContextual"/>
        </w:rPr>
      </w:pPr>
      <w:r w:rsidRPr="00F475D0">
        <w:t>5.3.5.13.6</w:t>
      </w:r>
      <w:r w:rsidRPr="00F475D0">
        <w:rPr>
          <w:rFonts w:asciiTheme="minorHAnsi" w:hAnsiTheme="minorHAnsi" w:cstheme="minorBidi"/>
          <w:kern w:val="2"/>
          <w:sz w:val="24"/>
          <w:szCs w:val="24"/>
          <w14:ligatures w14:val="standardContextual"/>
        </w:rPr>
        <w:tab/>
      </w:r>
      <w:r w:rsidRPr="0023306C">
        <w:rPr>
          <w:rFonts w:eastAsia="MS Mincho"/>
        </w:rPr>
        <w:t>Subsequent CPAC reference configuration addition/removal</w:t>
      </w:r>
      <w:r>
        <w:tab/>
      </w:r>
      <w:r>
        <w:fldChar w:fldCharType="begin" w:fldLock="1"/>
      </w:r>
      <w:r>
        <w:instrText xml:space="preserve"> PAGEREF _Toc171467186 \h </w:instrText>
      </w:r>
      <w:r>
        <w:fldChar w:fldCharType="separate"/>
      </w:r>
      <w:r>
        <w:t>147</w:t>
      </w:r>
      <w:r>
        <w:fldChar w:fldCharType="end"/>
      </w:r>
    </w:p>
    <w:p w14:paraId="3D879EB6" w14:textId="470B6DBA" w:rsidR="00F475D0" w:rsidRDefault="00F475D0">
      <w:pPr>
        <w:pStyle w:val="TOC5"/>
        <w:rPr>
          <w:rFonts w:asciiTheme="minorHAnsi" w:eastAsiaTheme="minorEastAsia" w:hAnsiTheme="minorHAnsi" w:cstheme="minorBidi"/>
          <w:kern w:val="2"/>
          <w:sz w:val="24"/>
          <w:szCs w:val="24"/>
          <w14:ligatures w14:val="standardContextual"/>
        </w:rPr>
      </w:pPr>
      <w:r w:rsidRPr="00F475D0">
        <w:t>5.3.5.13.7</w:t>
      </w:r>
      <w:r w:rsidRPr="00F475D0">
        <w:rPr>
          <w:rFonts w:asciiTheme="minorHAnsi" w:hAnsiTheme="minorHAnsi" w:cstheme="minorBidi"/>
          <w:kern w:val="2"/>
          <w:sz w:val="24"/>
          <w:szCs w:val="24"/>
          <w14:ligatures w14:val="standardContextual"/>
        </w:rPr>
        <w:tab/>
      </w:r>
      <w:r>
        <w:t xml:space="preserve">sk-Counter configuration </w:t>
      </w:r>
      <w:r w:rsidRPr="0023306C">
        <w:rPr>
          <w:rFonts w:eastAsia="MS Mincho"/>
        </w:rPr>
        <w:t>addition/modification/removal</w:t>
      </w:r>
      <w:r>
        <w:tab/>
      </w:r>
      <w:r>
        <w:fldChar w:fldCharType="begin" w:fldLock="1"/>
      </w:r>
      <w:r>
        <w:instrText xml:space="preserve"> PAGEREF _Toc171467187 \h </w:instrText>
      </w:r>
      <w:r>
        <w:fldChar w:fldCharType="separate"/>
      </w:r>
      <w:r>
        <w:t>147</w:t>
      </w:r>
      <w:r>
        <w:fldChar w:fldCharType="end"/>
      </w:r>
    </w:p>
    <w:p w14:paraId="16E07699" w14:textId="23C3623A" w:rsidR="00F475D0" w:rsidRDefault="00F475D0">
      <w:pPr>
        <w:pStyle w:val="TOC5"/>
        <w:rPr>
          <w:rFonts w:asciiTheme="minorHAnsi" w:eastAsiaTheme="minorEastAsia" w:hAnsiTheme="minorHAnsi" w:cstheme="minorBidi"/>
          <w:kern w:val="2"/>
          <w:sz w:val="24"/>
          <w:szCs w:val="24"/>
          <w14:ligatures w14:val="standardContextual"/>
        </w:rPr>
      </w:pPr>
      <w:r w:rsidRPr="00F475D0">
        <w:t>5.3.5.13.8</w:t>
      </w:r>
      <w:r w:rsidRPr="00F475D0">
        <w:rPr>
          <w:rFonts w:asciiTheme="minorHAnsi" w:hAnsiTheme="minorHAnsi" w:cstheme="minorBidi"/>
          <w:kern w:val="2"/>
          <w:sz w:val="24"/>
          <w:szCs w:val="24"/>
          <w14:ligatures w14:val="standardContextual"/>
        </w:rPr>
        <w:tab/>
      </w:r>
      <w:r w:rsidRPr="0023306C">
        <w:rPr>
          <w:rFonts w:eastAsia="MS Mincho"/>
        </w:rPr>
        <w:t>Subsequent CPAC execution</w:t>
      </w:r>
      <w:r>
        <w:tab/>
      </w:r>
      <w:r>
        <w:fldChar w:fldCharType="begin" w:fldLock="1"/>
      </w:r>
      <w:r>
        <w:instrText xml:space="preserve"> PAGEREF _Toc171467188 \h </w:instrText>
      </w:r>
      <w:r>
        <w:fldChar w:fldCharType="separate"/>
      </w:r>
      <w:r>
        <w:t>147</w:t>
      </w:r>
      <w:r>
        <w:fldChar w:fldCharType="end"/>
      </w:r>
    </w:p>
    <w:p w14:paraId="3C329430" w14:textId="5FD3B349" w:rsidR="00F475D0" w:rsidRDefault="00F475D0">
      <w:pPr>
        <w:pStyle w:val="TOC4"/>
        <w:rPr>
          <w:rFonts w:asciiTheme="minorHAnsi" w:eastAsiaTheme="minorEastAsia" w:hAnsiTheme="minorHAnsi" w:cstheme="minorBidi"/>
          <w:kern w:val="2"/>
          <w:sz w:val="24"/>
          <w:szCs w:val="24"/>
          <w14:ligatures w14:val="standardContextual"/>
        </w:rPr>
      </w:pPr>
      <w:r w:rsidRPr="00F475D0">
        <w:t>5.3.5.13a</w:t>
      </w:r>
      <w:r w:rsidRPr="00F475D0">
        <w:rPr>
          <w:rFonts w:asciiTheme="minorHAnsi" w:hAnsiTheme="minorHAnsi" w:cstheme="minorBidi"/>
          <w:kern w:val="2"/>
          <w:sz w:val="24"/>
          <w:szCs w:val="24"/>
          <w14:ligatures w14:val="standardContextual"/>
        </w:rPr>
        <w:tab/>
      </w:r>
      <w:r w:rsidRPr="0023306C">
        <w:rPr>
          <w:rFonts w:eastAsia="SimSun"/>
        </w:rPr>
        <w:t>SCG activation</w:t>
      </w:r>
      <w:r>
        <w:tab/>
      </w:r>
      <w:r>
        <w:fldChar w:fldCharType="begin" w:fldLock="1"/>
      </w:r>
      <w:r>
        <w:instrText xml:space="preserve"> PAGEREF _Toc171467189 \h </w:instrText>
      </w:r>
      <w:r>
        <w:fldChar w:fldCharType="separate"/>
      </w:r>
      <w:r>
        <w:t>151</w:t>
      </w:r>
      <w:r>
        <w:fldChar w:fldCharType="end"/>
      </w:r>
    </w:p>
    <w:p w14:paraId="7B6BCFA6" w14:textId="7EBF9D7F" w:rsidR="00F475D0" w:rsidRDefault="00F475D0">
      <w:pPr>
        <w:pStyle w:val="TOC4"/>
        <w:rPr>
          <w:rFonts w:asciiTheme="minorHAnsi" w:eastAsiaTheme="minorEastAsia" w:hAnsiTheme="minorHAnsi" w:cstheme="minorBidi"/>
          <w:kern w:val="2"/>
          <w:sz w:val="24"/>
          <w:szCs w:val="24"/>
          <w14:ligatures w14:val="standardContextual"/>
        </w:rPr>
      </w:pPr>
      <w:r w:rsidRPr="00F475D0">
        <w:t>5.3.5.13b</w:t>
      </w:r>
      <w:r w:rsidRPr="00F475D0">
        <w:rPr>
          <w:rFonts w:asciiTheme="minorHAnsi" w:hAnsiTheme="minorHAnsi" w:cstheme="minorBidi"/>
          <w:kern w:val="2"/>
          <w:sz w:val="24"/>
          <w:szCs w:val="24"/>
          <w14:ligatures w14:val="standardContextual"/>
        </w:rPr>
        <w:tab/>
      </w:r>
      <w:r w:rsidRPr="0023306C">
        <w:rPr>
          <w:rFonts w:eastAsia="SimSun"/>
        </w:rPr>
        <w:t>SCG deactivation</w:t>
      </w:r>
      <w:r>
        <w:tab/>
      </w:r>
      <w:r>
        <w:fldChar w:fldCharType="begin" w:fldLock="1"/>
      </w:r>
      <w:r>
        <w:instrText xml:space="preserve"> PAGEREF _Toc171467190 \h </w:instrText>
      </w:r>
      <w:r>
        <w:fldChar w:fldCharType="separate"/>
      </w:r>
      <w:r>
        <w:t>151</w:t>
      </w:r>
      <w:r>
        <w:fldChar w:fldCharType="end"/>
      </w:r>
    </w:p>
    <w:p w14:paraId="720A07D1" w14:textId="109CF902" w:rsidR="00F475D0" w:rsidRDefault="00F475D0">
      <w:pPr>
        <w:pStyle w:val="TOC4"/>
        <w:rPr>
          <w:rFonts w:asciiTheme="minorHAnsi" w:eastAsiaTheme="minorEastAsia" w:hAnsiTheme="minorHAnsi" w:cstheme="minorBidi"/>
          <w:kern w:val="2"/>
          <w:sz w:val="24"/>
          <w:szCs w:val="24"/>
          <w14:ligatures w14:val="standardContextual"/>
        </w:rPr>
      </w:pPr>
      <w:r>
        <w:t>5.3.5.13b1</w:t>
      </w:r>
      <w:r>
        <w:rPr>
          <w:rFonts w:asciiTheme="minorHAnsi" w:eastAsiaTheme="minorEastAsia" w:hAnsiTheme="minorHAnsi" w:cstheme="minorBidi"/>
          <w:kern w:val="2"/>
          <w:sz w:val="24"/>
          <w:szCs w:val="24"/>
          <w14:ligatures w14:val="standardContextual"/>
        </w:rPr>
        <w:tab/>
      </w:r>
      <w:r>
        <w:t>SCG activation without SN message</w:t>
      </w:r>
      <w:r>
        <w:tab/>
      </w:r>
      <w:r>
        <w:fldChar w:fldCharType="begin" w:fldLock="1"/>
      </w:r>
      <w:r>
        <w:instrText xml:space="preserve"> PAGEREF _Toc171467191 \h </w:instrText>
      </w:r>
      <w:r>
        <w:fldChar w:fldCharType="separate"/>
      </w:r>
      <w:r>
        <w:t>151</w:t>
      </w:r>
      <w:r>
        <w:fldChar w:fldCharType="end"/>
      </w:r>
    </w:p>
    <w:p w14:paraId="05DAC827" w14:textId="4A6F4CCC" w:rsidR="00F475D0" w:rsidRDefault="00F475D0">
      <w:pPr>
        <w:pStyle w:val="TOC4"/>
        <w:rPr>
          <w:rFonts w:asciiTheme="minorHAnsi" w:eastAsiaTheme="minorEastAsia" w:hAnsiTheme="minorHAnsi" w:cstheme="minorBidi"/>
          <w:kern w:val="2"/>
          <w:sz w:val="24"/>
          <w:szCs w:val="24"/>
          <w14:ligatures w14:val="standardContextual"/>
        </w:rPr>
      </w:pPr>
      <w:r>
        <w:t>5.3.5.13c</w:t>
      </w:r>
      <w:r>
        <w:rPr>
          <w:rFonts w:asciiTheme="minorHAnsi" w:eastAsiaTheme="minorEastAsia" w:hAnsiTheme="minorHAnsi" w:cstheme="minorBidi"/>
          <w:kern w:val="2"/>
          <w:sz w:val="24"/>
          <w:szCs w:val="24"/>
          <w14:ligatures w14:val="standardContextual"/>
        </w:rPr>
        <w:tab/>
      </w:r>
      <w:r>
        <w:t>FR2 UL gap configuration</w:t>
      </w:r>
      <w:r>
        <w:tab/>
      </w:r>
      <w:r>
        <w:fldChar w:fldCharType="begin" w:fldLock="1"/>
      </w:r>
      <w:r>
        <w:instrText xml:space="preserve"> PAGEREF _Toc171467192 \h </w:instrText>
      </w:r>
      <w:r>
        <w:fldChar w:fldCharType="separate"/>
      </w:r>
      <w:r>
        <w:t>152</w:t>
      </w:r>
      <w:r>
        <w:fldChar w:fldCharType="end"/>
      </w:r>
    </w:p>
    <w:p w14:paraId="353D30F3" w14:textId="1819C319" w:rsidR="00F475D0" w:rsidRDefault="00F475D0">
      <w:pPr>
        <w:pStyle w:val="TOC4"/>
        <w:rPr>
          <w:rFonts w:asciiTheme="minorHAnsi" w:eastAsiaTheme="minorEastAsia" w:hAnsiTheme="minorHAnsi" w:cstheme="minorBidi"/>
          <w:kern w:val="2"/>
          <w:sz w:val="24"/>
          <w:szCs w:val="24"/>
          <w14:ligatures w14:val="standardContextual"/>
        </w:rPr>
      </w:pPr>
      <w:r w:rsidRPr="00F475D0">
        <w:t>5.3.5.13d</w:t>
      </w:r>
      <w:r w:rsidRPr="00F475D0">
        <w:rPr>
          <w:rFonts w:asciiTheme="minorHAnsi" w:hAnsiTheme="minorHAnsi" w:cstheme="minorBidi"/>
          <w:kern w:val="2"/>
          <w:sz w:val="24"/>
          <w:szCs w:val="24"/>
          <w14:ligatures w14:val="standardContextual"/>
        </w:rPr>
        <w:tab/>
      </w:r>
      <w:r w:rsidRPr="0023306C">
        <w:rPr>
          <w:rFonts w:eastAsia="MS Mincho"/>
        </w:rPr>
        <w:t>Application layer measurement configuration</w:t>
      </w:r>
      <w:r>
        <w:tab/>
      </w:r>
      <w:r>
        <w:fldChar w:fldCharType="begin" w:fldLock="1"/>
      </w:r>
      <w:r>
        <w:instrText xml:space="preserve"> PAGEREF _Toc171467193 \h </w:instrText>
      </w:r>
      <w:r>
        <w:fldChar w:fldCharType="separate"/>
      </w:r>
      <w:r>
        <w:t>152</w:t>
      </w:r>
      <w:r>
        <w:fldChar w:fldCharType="end"/>
      </w:r>
    </w:p>
    <w:p w14:paraId="078B9746" w14:textId="2E8DD336" w:rsidR="00F475D0" w:rsidRDefault="00F475D0">
      <w:pPr>
        <w:pStyle w:val="TOC4"/>
        <w:rPr>
          <w:rFonts w:asciiTheme="minorHAnsi" w:eastAsiaTheme="minorEastAsia" w:hAnsiTheme="minorHAnsi" w:cstheme="minorBidi"/>
          <w:kern w:val="2"/>
          <w:sz w:val="24"/>
          <w:szCs w:val="24"/>
          <w14:ligatures w14:val="standardContextual"/>
        </w:rPr>
      </w:pPr>
      <w:r>
        <w:t>5.3.5.14</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fldLock="1"/>
      </w:r>
      <w:r>
        <w:instrText xml:space="preserve"> PAGEREF _Toc171467194 \h </w:instrText>
      </w:r>
      <w:r>
        <w:fldChar w:fldCharType="separate"/>
      </w:r>
      <w:r>
        <w:t>154</w:t>
      </w:r>
      <w:r>
        <w:fldChar w:fldCharType="end"/>
      </w:r>
    </w:p>
    <w:p w14:paraId="1137065D" w14:textId="3F1D0700" w:rsidR="00F475D0" w:rsidRDefault="00F475D0">
      <w:pPr>
        <w:pStyle w:val="TOC4"/>
        <w:rPr>
          <w:rFonts w:asciiTheme="minorHAnsi" w:eastAsiaTheme="minorEastAsia" w:hAnsiTheme="minorHAnsi" w:cstheme="minorBidi"/>
          <w:kern w:val="2"/>
          <w:sz w:val="24"/>
          <w:szCs w:val="24"/>
          <w14:ligatures w14:val="standardContextual"/>
        </w:rPr>
      </w:pPr>
      <w:r w:rsidRPr="00F475D0">
        <w:t>5.3.5.15</w:t>
      </w:r>
      <w:r w:rsidRPr="00F475D0">
        <w:rPr>
          <w:rFonts w:asciiTheme="minorHAnsi" w:hAnsiTheme="minorHAnsi" w:cstheme="minorBidi"/>
          <w:kern w:val="2"/>
          <w:sz w:val="24"/>
          <w:szCs w:val="24"/>
          <w14:ligatures w14:val="standardContextual"/>
        </w:rPr>
        <w:tab/>
      </w:r>
      <w:r w:rsidRPr="0023306C">
        <w:rPr>
          <w:rFonts w:eastAsia="MS Mincho"/>
        </w:rPr>
        <w:t>L2 U2N or U2U Relay UE configuration</w:t>
      </w:r>
      <w:r>
        <w:tab/>
      </w:r>
      <w:r>
        <w:fldChar w:fldCharType="begin" w:fldLock="1"/>
      </w:r>
      <w:r>
        <w:instrText xml:space="preserve"> PAGEREF _Toc171467195 \h </w:instrText>
      </w:r>
      <w:r>
        <w:fldChar w:fldCharType="separate"/>
      </w:r>
      <w:r>
        <w:t>156</w:t>
      </w:r>
      <w:r>
        <w:fldChar w:fldCharType="end"/>
      </w:r>
    </w:p>
    <w:p w14:paraId="06FBDE87" w14:textId="68BC19F5" w:rsidR="00F475D0" w:rsidRDefault="00F475D0">
      <w:pPr>
        <w:pStyle w:val="TOC5"/>
        <w:rPr>
          <w:rFonts w:asciiTheme="minorHAnsi" w:eastAsiaTheme="minorEastAsia" w:hAnsiTheme="minorHAnsi" w:cstheme="minorBidi"/>
          <w:kern w:val="2"/>
          <w:sz w:val="24"/>
          <w:szCs w:val="24"/>
          <w14:ligatures w14:val="standardContextual"/>
        </w:rPr>
      </w:pPr>
      <w:r w:rsidRPr="00F475D0">
        <w:t>5.3.5.15.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196 \h </w:instrText>
      </w:r>
      <w:r>
        <w:fldChar w:fldCharType="separate"/>
      </w:r>
      <w:r>
        <w:t>156</w:t>
      </w:r>
      <w:r>
        <w:fldChar w:fldCharType="end"/>
      </w:r>
    </w:p>
    <w:p w14:paraId="07949220" w14:textId="32C5E8D5" w:rsidR="00F475D0" w:rsidRDefault="00F475D0">
      <w:pPr>
        <w:pStyle w:val="TOC5"/>
        <w:rPr>
          <w:rFonts w:asciiTheme="minorHAnsi" w:eastAsiaTheme="minorEastAsia" w:hAnsiTheme="minorHAnsi" w:cstheme="minorBidi"/>
          <w:kern w:val="2"/>
          <w:sz w:val="24"/>
          <w:szCs w:val="24"/>
          <w14:ligatures w14:val="standardContextual"/>
        </w:rPr>
      </w:pPr>
      <w:r w:rsidRPr="00F475D0">
        <w:t>5.3.5.15.2</w:t>
      </w:r>
      <w:r w:rsidRPr="00F475D0">
        <w:rPr>
          <w:rFonts w:asciiTheme="minorHAnsi" w:hAnsiTheme="minorHAnsi" w:cstheme="minorBidi"/>
          <w:kern w:val="2"/>
          <w:sz w:val="24"/>
          <w:szCs w:val="24"/>
          <w14:ligatures w14:val="standardContextual"/>
        </w:rPr>
        <w:tab/>
      </w:r>
      <w:r>
        <w:t>L2 U2N or U2U Remote UE</w:t>
      </w:r>
      <w:r w:rsidRPr="0023306C">
        <w:rPr>
          <w:rFonts w:eastAsia="MS Mincho"/>
        </w:rPr>
        <w:t xml:space="preserve"> Release</w:t>
      </w:r>
      <w:r>
        <w:tab/>
      </w:r>
      <w:r>
        <w:fldChar w:fldCharType="begin" w:fldLock="1"/>
      </w:r>
      <w:r>
        <w:instrText xml:space="preserve"> PAGEREF _Toc171467197 \h </w:instrText>
      </w:r>
      <w:r>
        <w:fldChar w:fldCharType="separate"/>
      </w:r>
      <w:r>
        <w:t>157</w:t>
      </w:r>
      <w:r>
        <w:fldChar w:fldCharType="end"/>
      </w:r>
    </w:p>
    <w:p w14:paraId="69B68820" w14:textId="1EAAC3BC" w:rsidR="00F475D0" w:rsidRDefault="00F475D0">
      <w:pPr>
        <w:pStyle w:val="TOC5"/>
        <w:rPr>
          <w:rFonts w:asciiTheme="minorHAnsi" w:eastAsiaTheme="minorEastAsia" w:hAnsiTheme="minorHAnsi" w:cstheme="minorBidi"/>
          <w:kern w:val="2"/>
          <w:sz w:val="24"/>
          <w:szCs w:val="24"/>
          <w14:ligatures w14:val="standardContextual"/>
        </w:rPr>
      </w:pPr>
      <w:r>
        <w:t>5.3.5.15.3</w:t>
      </w:r>
      <w:r>
        <w:rPr>
          <w:rFonts w:asciiTheme="minorHAnsi" w:eastAsiaTheme="minorEastAsia" w:hAnsiTheme="minorHAnsi" w:cstheme="minorBidi"/>
          <w:kern w:val="2"/>
          <w:sz w:val="24"/>
          <w:szCs w:val="24"/>
          <w14:ligatures w14:val="standardContextual"/>
        </w:rPr>
        <w:tab/>
      </w:r>
      <w:r>
        <w:t>L2 U2N or U2U Remote UE Addition/Modification</w:t>
      </w:r>
      <w:r>
        <w:tab/>
      </w:r>
      <w:r>
        <w:fldChar w:fldCharType="begin" w:fldLock="1"/>
      </w:r>
      <w:r>
        <w:instrText xml:space="preserve"> PAGEREF _Toc171467198 \h </w:instrText>
      </w:r>
      <w:r>
        <w:fldChar w:fldCharType="separate"/>
      </w:r>
      <w:r>
        <w:t>157</w:t>
      </w:r>
      <w:r>
        <w:fldChar w:fldCharType="end"/>
      </w:r>
    </w:p>
    <w:p w14:paraId="1A911DCD" w14:textId="0E78DBB5" w:rsidR="00F475D0" w:rsidRDefault="00F475D0">
      <w:pPr>
        <w:pStyle w:val="TOC4"/>
        <w:rPr>
          <w:rFonts w:asciiTheme="minorHAnsi" w:eastAsiaTheme="minorEastAsia" w:hAnsiTheme="minorHAnsi" w:cstheme="minorBidi"/>
          <w:kern w:val="2"/>
          <w:sz w:val="24"/>
          <w:szCs w:val="24"/>
          <w14:ligatures w14:val="standardContextual"/>
        </w:rPr>
      </w:pPr>
      <w:r w:rsidRPr="00F475D0">
        <w:t>5.3.5.16</w:t>
      </w:r>
      <w:r w:rsidRPr="00F475D0">
        <w:rPr>
          <w:rFonts w:asciiTheme="minorHAnsi" w:hAnsiTheme="minorHAnsi" w:cstheme="minorBidi"/>
          <w:kern w:val="2"/>
          <w:sz w:val="24"/>
          <w:szCs w:val="24"/>
          <w14:ligatures w14:val="standardContextual"/>
        </w:rPr>
        <w:tab/>
      </w:r>
      <w:r w:rsidRPr="0023306C">
        <w:rPr>
          <w:rFonts w:eastAsia="MS Mincho"/>
        </w:rPr>
        <w:t>L2 U2N or U2U Remote UE configuration</w:t>
      </w:r>
      <w:r>
        <w:tab/>
      </w:r>
      <w:r>
        <w:fldChar w:fldCharType="begin" w:fldLock="1"/>
      </w:r>
      <w:r>
        <w:instrText xml:space="preserve"> PAGEREF _Toc171467199 \h </w:instrText>
      </w:r>
      <w:r>
        <w:fldChar w:fldCharType="separate"/>
      </w:r>
      <w:r>
        <w:t>158</w:t>
      </w:r>
      <w:r>
        <w:fldChar w:fldCharType="end"/>
      </w:r>
    </w:p>
    <w:p w14:paraId="4C3103B5" w14:textId="7BE9ABF0" w:rsidR="00F475D0" w:rsidRDefault="00F475D0">
      <w:pPr>
        <w:pStyle w:val="TOC5"/>
        <w:rPr>
          <w:rFonts w:asciiTheme="minorHAnsi" w:eastAsiaTheme="minorEastAsia" w:hAnsiTheme="minorHAnsi" w:cstheme="minorBidi"/>
          <w:kern w:val="2"/>
          <w:sz w:val="24"/>
          <w:szCs w:val="24"/>
          <w14:ligatures w14:val="standardContextual"/>
        </w:rPr>
      </w:pPr>
      <w:r w:rsidRPr="00F475D0">
        <w:t>5.3.5.16.1</w:t>
      </w:r>
      <w:r w:rsidRPr="00F475D0">
        <w:rPr>
          <w:rFonts w:asciiTheme="minorHAnsi" w:hAnsiTheme="minorHAnsi" w:cstheme="minorBidi"/>
          <w:kern w:val="2"/>
          <w:sz w:val="24"/>
          <w:szCs w:val="24"/>
          <w14:ligatures w14:val="standardContextual"/>
        </w:rPr>
        <w:tab/>
      </w:r>
      <w:r>
        <w:t>L2 U2U Relay UE</w:t>
      </w:r>
      <w:r w:rsidRPr="0023306C">
        <w:rPr>
          <w:rFonts w:eastAsia="MS Mincho"/>
        </w:rPr>
        <w:t xml:space="preserve"> Release</w:t>
      </w:r>
      <w:r>
        <w:tab/>
      </w:r>
      <w:r>
        <w:fldChar w:fldCharType="begin" w:fldLock="1"/>
      </w:r>
      <w:r>
        <w:instrText xml:space="preserve"> PAGEREF _Toc171467200 \h </w:instrText>
      </w:r>
      <w:r>
        <w:fldChar w:fldCharType="separate"/>
      </w:r>
      <w:r>
        <w:t>159</w:t>
      </w:r>
      <w:r>
        <w:fldChar w:fldCharType="end"/>
      </w:r>
    </w:p>
    <w:p w14:paraId="0F68267A" w14:textId="76AB9718" w:rsidR="00F475D0" w:rsidRDefault="00F475D0">
      <w:pPr>
        <w:pStyle w:val="TOC5"/>
        <w:rPr>
          <w:rFonts w:asciiTheme="minorHAnsi" w:eastAsiaTheme="minorEastAsia" w:hAnsiTheme="minorHAnsi" w:cstheme="minorBidi"/>
          <w:kern w:val="2"/>
          <w:sz w:val="24"/>
          <w:szCs w:val="24"/>
          <w14:ligatures w14:val="standardContextual"/>
        </w:rPr>
      </w:pPr>
      <w:r>
        <w:t>5.3.5.16.2</w:t>
      </w:r>
      <w:r>
        <w:rPr>
          <w:rFonts w:asciiTheme="minorHAnsi" w:eastAsiaTheme="minorEastAsia" w:hAnsiTheme="minorHAnsi" w:cstheme="minorBidi"/>
          <w:kern w:val="2"/>
          <w:sz w:val="24"/>
          <w:szCs w:val="24"/>
          <w14:ligatures w14:val="standardContextual"/>
        </w:rPr>
        <w:tab/>
      </w:r>
      <w:r>
        <w:t>L2 U2U Relay UE Addition/Modification</w:t>
      </w:r>
      <w:r>
        <w:tab/>
      </w:r>
      <w:r>
        <w:fldChar w:fldCharType="begin" w:fldLock="1"/>
      </w:r>
      <w:r>
        <w:instrText xml:space="preserve"> PAGEREF _Toc171467201 \h </w:instrText>
      </w:r>
      <w:r>
        <w:fldChar w:fldCharType="separate"/>
      </w:r>
      <w:r>
        <w:t>159</w:t>
      </w:r>
      <w:r>
        <w:fldChar w:fldCharType="end"/>
      </w:r>
    </w:p>
    <w:p w14:paraId="2998C321" w14:textId="789FF083" w:rsidR="00F475D0" w:rsidRDefault="00F475D0">
      <w:pPr>
        <w:pStyle w:val="TOC4"/>
        <w:rPr>
          <w:rFonts w:asciiTheme="minorHAnsi" w:eastAsiaTheme="minorEastAsia" w:hAnsiTheme="minorHAnsi" w:cstheme="minorBidi"/>
          <w:kern w:val="2"/>
          <w:sz w:val="24"/>
          <w:szCs w:val="24"/>
          <w14:ligatures w14:val="standardContextual"/>
        </w:rPr>
      </w:pPr>
      <w:r w:rsidRPr="00F475D0">
        <w:t>5.3.5.17</w:t>
      </w:r>
      <w:r w:rsidRPr="00F475D0">
        <w:rPr>
          <w:rFonts w:asciiTheme="minorHAnsi" w:hAnsiTheme="minorHAnsi" w:cstheme="minorBidi"/>
          <w:kern w:val="2"/>
          <w:sz w:val="24"/>
          <w:szCs w:val="24"/>
          <w14:ligatures w14:val="standardContextual"/>
        </w:rPr>
        <w:tab/>
      </w:r>
      <w:r w:rsidRPr="0023306C">
        <w:rPr>
          <w:rFonts w:eastAsia="MS Mincho"/>
        </w:rPr>
        <w:t>MP configuration</w:t>
      </w:r>
      <w:r>
        <w:tab/>
      </w:r>
      <w:r>
        <w:fldChar w:fldCharType="begin" w:fldLock="1"/>
      </w:r>
      <w:r>
        <w:instrText xml:space="preserve"> PAGEREF _Toc171467202 \h </w:instrText>
      </w:r>
      <w:r>
        <w:fldChar w:fldCharType="separate"/>
      </w:r>
      <w:r>
        <w:t>160</w:t>
      </w:r>
      <w:r>
        <w:fldChar w:fldCharType="end"/>
      </w:r>
    </w:p>
    <w:p w14:paraId="6482944A" w14:textId="02ACB06F" w:rsidR="00F475D0" w:rsidRDefault="00F475D0">
      <w:pPr>
        <w:pStyle w:val="TOC5"/>
        <w:rPr>
          <w:rFonts w:asciiTheme="minorHAnsi" w:eastAsiaTheme="minorEastAsia" w:hAnsiTheme="minorHAnsi" w:cstheme="minorBidi"/>
          <w:kern w:val="2"/>
          <w:sz w:val="24"/>
          <w:szCs w:val="24"/>
          <w14:ligatures w14:val="standardContextual"/>
        </w:rPr>
      </w:pPr>
      <w:r w:rsidRPr="00F475D0">
        <w:t>5.3.5.17.1</w:t>
      </w:r>
      <w:r w:rsidRPr="00F475D0">
        <w:rPr>
          <w:rFonts w:asciiTheme="minorHAnsi" w:hAnsiTheme="minorHAnsi" w:cstheme="minorBidi"/>
          <w:kern w:val="2"/>
          <w:sz w:val="24"/>
          <w:szCs w:val="24"/>
          <w14:ligatures w14:val="standardContextual"/>
        </w:rPr>
        <w:tab/>
      </w:r>
      <w:r w:rsidRPr="0023306C">
        <w:rPr>
          <w:rFonts w:eastAsia="SimSun"/>
        </w:rPr>
        <w:t>Introduction</w:t>
      </w:r>
      <w:r>
        <w:tab/>
      </w:r>
      <w:r>
        <w:fldChar w:fldCharType="begin" w:fldLock="1"/>
      </w:r>
      <w:r>
        <w:instrText xml:space="preserve"> PAGEREF _Toc171467203 \h </w:instrText>
      </w:r>
      <w:r>
        <w:fldChar w:fldCharType="separate"/>
      </w:r>
      <w:r>
        <w:t>160</w:t>
      </w:r>
      <w:r>
        <w:fldChar w:fldCharType="end"/>
      </w:r>
    </w:p>
    <w:p w14:paraId="007FC9C8" w14:textId="00FD6B60" w:rsidR="00F475D0" w:rsidRDefault="00F475D0">
      <w:pPr>
        <w:pStyle w:val="TOC5"/>
        <w:rPr>
          <w:rFonts w:asciiTheme="minorHAnsi" w:eastAsiaTheme="minorEastAsia" w:hAnsiTheme="minorHAnsi" w:cstheme="minorBidi"/>
          <w:kern w:val="2"/>
          <w:sz w:val="24"/>
          <w:szCs w:val="24"/>
          <w14:ligatures w14:val="standardContextual"/>
        </w:rPr>
      </w:pPr>
      <w:r w:rsidRPr="00F475D0">
        <w:t>5.3.5.17.2</w:t>
      </w:r>
      <w:r w:rsidRPr="00F475D0">
        <w:rPr>
          <w:rFonts w:asciiTheme="minorHAnsi" w:hAnsiTheme="minorHAnsi" w:cstheme="minorBidi"/>
          <w:kern w:val="2"/>
          <w:sz w:val="24"/>
          <w:szCs w:val="24"/>
          <w14:ligatures w14:val="standardContextual"/>
        </w:rPr>
        <w:tab/>
      </w:r>
      <w:r w:rsidRPr="0023306C">
        <w:rPr>
          <w:rFonts w:eastAsia="SimSun"/>
        </w:rPr>
        <w:t>Configuration of SL indirect path</w:t>
      </w:r>
      <w:r>
        <w:tab/>
      </w:r>
      <w:r>
        <w:fldChar w:fldCharType="begin" w:fldLock="1"/>
      </w:r>
      <w:r>
        <w:instrText xml:space="preserve"> PAGEREF _Toc171467204 \h </w:instrText>
      </w:r>
      <w:r>
        <w:fldChar w:fldCharType="separate"/>
      </w:r>
      <w:r>
        <w:t>160</w:t>
      </w:r>
      <w:r>
        <w:fldChar w:fldCharType="end"/>
      </w:r>
    </w:p>
    <w:p w14:paraId="416CAA8A" w14:textId="2E58DEE3" w:rsidR="00F475D0" w:rsidRDefault="00F475D0">
      <w:pPr>
        <w:pStyle w:val="TOC6"/>
        <w:rPr>
          <w:rFonts w:asciiTheme="minorHAnsi" w:eastAsiaTheme="minorEastAsia" w:hAnsiTheme="minorHAnsi" w:cstheme="minorBidi"/>
          <w:kern w:val="2"/>
          <w:sz w:val="24"/>
          <w:szCs w:val="24"/>
          <w14:ligatures w14:val="standardContextual"/>
        </w:rPr>
      </w:pPr>
      <w:r w:rsidRPr="00F475D0">
        <w:t>5.3.5.17.2.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205 \h </w:instrText>
      </w:r>
      <w:r>
        <w:fldChar w:fldCharType="separate"/>
      </w:r>
      <w:r>
        <w:t>160</w:t>
      </w:r>
      <w:r>
        <w:fldChar w:fldCharType="end"/>
      </w:r>
    </w:p>
    <w:p w14:paraId="00D74269" w14:textId="0EB5F0E9" w:rsidR="00F475D0" w:rsidRDefault="00F475D0">
      <w:pPr>
        <w:pStyle w:val="TOC6"/>
        <w:rPr>
          <w:rFonts w:asciiTheme="minorHAnsi" w:eastAsiaTheme="minorEastAsia" w:hAnsiTheme="minorHAnsi" w:cstheme="minorBidi"/>
          <w:kern w:val="2"/>
          <w:sz w:val="24"/>
          <w:szCs w:val="24"/>
          <w14:ligatures w14:val="standardContextual"/>
        </w:rPr>
      </w:pPr>
      <w:r w:rsidRPr="00F475D0">
        <w:t>5.3.5.17.2.2</w:t>
      </w:r>
      <w:r w:rsidRPr="00F475D0">
        <w:rPr>
          <w:rFonts w:asciiTheme="minorHAnsi" w:hAnsiTheme="minorHAnsi" w:cstheme="minorBidi"/>
          <w:kern w:val="2"/>
          <w:sz w:val="24"/>
          <w:szCs w:val="24"/>
          <w14:ligatures w14:val="standardContextual"/>
        </w:rPr>
        <w:tab/>
      </w:r>
      <w:r w:rsidRPr="0023306C">
        <w:rPr>
          <w:rFonts w:eastAsia="MS Mincho"/>
        </w:rPr>
        <w:t>SL indirect path specific configuration</w:t>
      </w:r>
      <w:r>
        <w:tab/>
      </w:r>
      <w:r>
        <w:fldChar w:fldCharType="begin" w:fldLock="1"/>
      </w:r>
      <w:r>
        <w:instrText xml:space="preserve"> PAGEREF _Toc171467206 \h </w:instrText>
      </w:r>
      <w:r>
        <w:fldChar w:fldCharType="separate"/>
      </w:r>
      <w:r>
        <w:t>160</w:t>
      </w:r>
      <w:r>
        <w:fldChar w:fldCharType="end"/>
      </w:r>
    </w:p>
    <w:p w14:paraId="5D1B5FA7" w14:textId="4E73C927" w:rsidR="00F475D0" w:rsidRDefault="00F475D0">
      <w:pPr>
        <w:pStyle w:val="TOC6"/>
        <w:rPr>
          <w:rFonts w:asciiTheme="minorHAnsi" w:eastAsiaTheme="minorEastAsia" w:hAnsiTheme="minorHAnsi" w:cstheme="minorBidi"/>
          <w:kern w:val="2"/>
          <w:sz w:val="24"/>
          <w:szCs w:val="24"/>
          <w14:ligatures w14:val="standardContextual"/>
        </w:rPr>
      </w:pPr>
      <w:r w:rsidRPr="00F475D0">
        <w:t>5.3.5.17.2.3</w:t>
      </w:r>
      <w:r w:rsidRPr="00F475D0">
        <w:rPr>
          <w:rFonts w:asciiTheme="minorHAnsi" w:hAnsiTheme="minorHAnsi" w:cstheme="minorBidi"/>
          <w:kern w:val="2"/>
          <w:sz w:val="24"/>
          <w:szCs w:val="24"/>
          <w14:ligatures w14:val="standardContextual"/>
        </w:rPr>
        <w:tab/>
      </w:r>
      <w:r w:rsidRPr="0023306C">
        <w:rPr>
          <w:rFonts w:eastAsia="SimSun"/>
        </w:rPr>
        <w:t>T421 expiry (Indirect path addition/change failure)</w:t>
      </w:r>
      <w:r>
        <w:tab/>
      </w:r>
      <w:r>
        <w:fldChar w:fldCharType="begin" w:fldLock="1"/>
      </w:r>
      <w:r>
        <w:instrText xml:space="preserve"> PAGEREF _Toc171467207 \h </w:instrText>
      </w:r>
      <w:r>
        <w:fldChar w:fldCharType="separate"/>
      </w:r>
      <w:r>
        <w:t>160</w:t>
      </w:r>
      <w:r>
        <w:fldChar w:fldCharType="end"/>
      </w:r>
    </w:p>
    <w:p w14:paraId="7E317BA2" w14:textId="164DEAB1" w:rsidR="00F475D0" w:rsidRDefault="00F475D0">
      <w:pPr>
        <w:pStyle w:val="TOC5"/>
        <w:rPr>
          <w:rFonts w:asciiTheme="minorHAnsi" w:eastAsiaTheme="minorEastAsia" w:hAnsiTheme="minorHAnsi" w:cstheme="minorBidi"/>
          <w:kern w:val="2"/>
          <w:sz w:val="24"/>
          <w:szCs w:val="24"/>
          <w14:ligatures w14:val="standardContextual"/>
        </w:rPr>
      </w:pPr>
      <w:r>
        <w:t>5.3.5.17.3</w:t>
      </w:r>
      <w:r>
        <w:rPr>
          <w:rFonts w:asciiTheme="minorHAnsi" w:eastAsiaTheme="minorEastAsia" w:hAnsiTheme="minorHAnsi" w:cstheme="minorBidi"/>
          <w:kern w:val="2"/>
          <w:sz w:val="24"/>
          <w:szCs w:val="24"/>
          <w14:ligatures w14:val="standardContextual"/>
        </w:rPr>
        <w:tab/>
      </w:r>
      <w:r w:rsidRPr="0023306C">
        <w:rPr>
          <w:rFonts w:eastAsia="SimSun"/>
        </w:rPr>
        <w:t>Configuration of N3C</w:t>
      </w:r>
      <w:r>
        <w:t xml:space="preserve"> indirect path</w:t>
      </w:r>
      <w:r>
        <w:tab/>
      </w:r>
      <w:r>
        <w:fldChar w:fldCharType="begin" w:fldLock="1"/>
      </w:r>
      <w:r>
        <w:instrText xml:space="preserve"> PAGEREF _Toc171467208 \h </w:instrText>
      </w:r>
      <w:r>
        <w:fldChar w:fldCharType="separate"/>
      </w:r>
      <w:r>
        <w:t>161</w:t>
      </w:r>
      <w:r>
        <w:fldChar w:fldCharType="end"/>
      </w:r>
    </w:p>
    <w:p w14:paraId="4B60E5B8" w14:textId="0B10DA54" w:rsidR="00F475D0" w:rsidRDefault="00F475D0">
      <w:pPr>
        <w:pStyle w:val="TOC6"/>
        <w:rPr>
          <w:rFonts w:asciiTheme="minorHAnsi" w:eastAsiaTheme="minorEastAsia" w:hAnsiTheme="minorHAnsi" w:cstheme="minorBidi"/>
          <w:kern w:val="2"/>
          <w:sz w:val="24"/>
          <w:szCs w:val="24"/>
          <w14:ligatures w14:val="standardContextual"/>
        </w:rPr>
      </w:pPr>
      <w:r>
        <w:t>5.3.5.1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09 \h </w:instrText>
      </w:r>
      <w:r>
        <w:fldChar w:fldCharType="separate"/>
      </w:r>
      <w:r>
        <w:t>161</w:t>
      </w:r>
      <w:r>
        <w:fldChar w:fldCharType="end"/>
      </w:r>
    </w:p>
    <w:p w14:paraId="5F59A506" w14:textId="0CB39045" w:rsidR="00F475D0" w:rsidRDefault="00F475D0">
      <w:pPr>
        <w:pStyle w:val="TOC6"/>
        <w:rPr>
          <w:rFonts w:asciiTheme="minorHAnsi" w:eastAsiaTheme="minorEastAsia" w:hAnsiTheme="minorHAnsi" w:cstheme="minorBidi"/>
          <w:kern w:val="2"/>
          <w:sz w:val="24"/>
          <w:szCs w:val="24"/>
          <w14:ligatures w14:val="standardContextual"/>
        </w:rPr>
      </w:pPr>
      <w:r w:rsidRPr="00F475D0">
        <w:t>5.3.5.17.3.2</w:t>
      </w:r>
      <w:r w:rsidRPr="00F475D0">
        <w:rPr>
          <w:rFonts w:asciiTheme="minorHAnsi" w:hAnsiTheme="minorHAnsi" w:cstheme="minorBidi"/>
          <w:kern w:val="2"/>
          <w:sz w:val="24"/>
          <w:szCs w:val="24"/>
          <w14:ligatures w14:val="standardContextual"/>
        </w:rPr>
        <w:tab/>
      </w:r>
      <w:r w:rsidRPr="0023306C">
        <w:rPr>
          <w:rFonts w:eastAsia="MS Mincho"/>
        </w:rPr>
        <w:t>N3C remote UE configuration</w:t>
      </w:r>
      <w:r>
        <w:tab/>
      </w:r>
      <w:r>
        <w:fldChar w:fldCharType="begin" w:fldLock="1"/>
      </w:r>
      <w:r>
        <w:instrText xml:space="preserve"> PAGEREF _Toc171467210 \h </w:instrText>
      </w:r>
      <w:r>
        <w:fldChar w:fldCharType="separate"/>
      </w:r>
      <w:r>
        <w:t>161</w:t>
      </w:r>
      <w:r>
        <w:fldChar w:fldCharType="end"/>
      </w:r>
    </w:p>
    <w:p w14:paraId="0D1CC793" w14:textId="60E8CEB1" w:rsidR="00F475D0" w:rsidRDefault="00F475D0">
      <w:pPr>
        <w:pStyle w:val="TOC6"/>
        <w:rPr>
          <w:rFonts w:asciiTheme="minorHAnsi" w:eastAsiaTheme="minorEastAsia" w:hAnsiTheme="minorHAnsi" w:cstheme="minorBidi"/>
          <w:kern w:val="2"/>
          <w:sz w:val="24"/>
          <w:szCs w:val="24"/>
          <w14:ligatures w14:val="standardContextual"/>
        </w:rPr>
      </w:pPr>
      <w:r w:rsidRPr="00F475D0">
        <w:t>5.3.5.17.3.2a</w:t>
      </w:r>
      <w:r w:rsidRPr="00F475D0">
        <w:rPr>
          <w:rFonts w:asciiTheme="minorHAnsi" w:hAnsiTheme="minorHAnsi" w:cstheme="minorBidi"/>
          <w:kern w:val="2"/>
          <w:sz w:val="24"/>
          <w:szCs w:val="24"/>
          <w14:ligatures w14:val="standardContextual"/>
        </w:rPr>
        <w:tab/>
      </w:r>
      <w:r w:rsidRPr="0023306C">
        <w:rPr>
          <w:rFonts w:eastAsia="SimSun"/>
        </w:rPr>
        <w:t>N3C Indirect path addition/change failure</w:t>
      </w:r>
      <w:r>
        <w:tab/>
      </w:r>
      <w:r>
        <w:fldChar w:fldCharType="begin" w:fldLock="1"/>
      </w:r>
      <w:r>
        <w:instrText xml:space="preserve"> PAGEREF _Toc171467211 \h </w:instrText>
      </w:r>
      <w:r>
        <w:fldChar w:fldCharType="separate"/>
      </w:r>
      <w:r>
        <w:t>161</w:t>
      </w:r>
      <w:r>
        <w:fldChar w:fldCharType="end"/>
      </w:r>
    </w:p>
    <w:p w14:paraId="24211790" w14:textId="5D8AD087" w:rsidR="00F475D0" w:rsidRDefault="00F475D0">
      <w:pPr>
        <w:pStyle w:val="TOC6"/>
        <w:rPr>
          <w:rFonts w:asciiTheme="minorHAnsi" w:eastAsiaTheme="minorEastAsia" w:hAnsiTheme="minorHAnsi" w:cstheme="minorBidi"/>
          <w:kern w:val="2"/>
          <w:sz w:val="24"/>
          <w:szCs w:val="24"/>
          <w14:ligatures w14:val="standardContextual"/>
        </w:rPr>
      </w:pPr>
      <w:r w:rsidRPr="00F475D0">
        <w:t>5.3.5.17.3.3</w:t>
      </w:r>
      <w:r w:rsidRPr="00F475D0">
        <w:rPr>
          <w:rFonts w:asciiTheme="minorHAnsi" w:hAnsiTheme="minorHAnsi" w:cstheme="minorBidi"/>
          <w:kern w:val="2"/>
          <w:sz w:val="24"/>
          <w:szCs w:val="24"/>
          <w14:ligatures w14:val="standardContextual"/>
        </w:rPr>
        <w:tab/>
      </w:r>
      <w:r w:rsidRPr="0023306C">
        <w:rPr>
          <w:rFonts w:eastAsia="MS Mincho"/>
        </w:rPr>
        <w:t>N3C relay UE configuration</w:t>
      </w:r>
      <w:r>
        <w:tab/>
      </w:r>
      <w:r>
        <w:fldChar w:fldCharType="begin" w:fldLock="1"/>
      </w:r>
      <w:r>
        <w:instrText xml:space="preserve"> PAGEREF _Toc171467212 \h </w:instrText>
      </w:r>
      <w:r>
        <w:fldChar w:fldCharType="separate"/>
      </w:r>
      <w:r>
        <w:t>161</w:t>
      </w:r>
      <w:r>
        <w:fldChar w:fldCharType="end"/>
      </w:r>
    </w:p>
    <w:p w14:paraId="2491BBE4" w14:textId="24293E04" w:rsidR="00F475D0" w:rsidRDefault="00F475D0">
      <w:pPr>
        <w:pStyle w:val="TOC6"/>
        <w:rPr>
          <w:rFonts w:asciiTheme="minorHAnsi" w:eastAsiaTheme="minorEastAsia" w:hAnsiTheme="minorHAnsi" w:cstheme="minorBidi"/>
          <w:kern w:val="2"/>
          <w:sz w:val="24"/>
          <w:szCs w:val="24"/>
          <w14:ligatures w14:val="standardContextual"/>
        </w:rPr>
      </w:pPr>
      <w:r w:rsidRPr="00F475D0">
        <w:t>5.3.5.17.3.4</w:t>
      </w:r>
      <w:r w:rsidRPr="00F475D0">
        <w:rPr>
          <w:rFonts w:asciiTheme="minorHAnsi" w:hAnsiTheme="minorHAnsi" w:cstheme="minorBidi"/>
          <w:kern w:val="2"/>
          <w:sz w:val="24"/>
          <w:szCs w:val="24"/>
          <w14:ligatures w14:val="standardContextual"/>
        </w:rPr>
        <w:tab/>
      </w:r>
      <w:r w:rsidRPr="0023306C">
        <w:rPr>
          <w:rFonts w:eastAsia="MS Mincho"/>
        </w:rPr>
        <w:t>Bearer mapping management on N3C indirect path</w:t>
      </w:r>
      <w:r>
        <w:tab/>
      </w:r>
      <w:r>
        <w:fldChar w:fldCharType="begin" w:fldLock="1"/>
      </w:r>
      <w:r>
        <w:instrText xml:space="preserve"> PAGEREF _Toc171467213 \h </w:instrText>
      </w:r>
      <w:r>
        <w:fldChar w:fldCharType="separate"/>
      </w:r>
      <w:r>
        <w:t>162</w:t>
      </w:r>
      <w:r>
        <w:fldChar w:fldCharType="end"/>
      </w:r>
    </w:p>
    <w:p w14:paraId="05E1E5BC" w14:textId="75404D08" w:rsidR="00F475D0" w:rsidRDefault="00F475D0">
      <w:pPr>
        <w:pStyle w:val="TOC7"/>
        <w:rPr>
          <w:rFonts w:asciiTheme="minorHAnsi" w:eastAsiaTheme="minorEastAsia" w:hAnsiTheme="minorHAnsi" w:cstheme="minorBidi"/>
          <w:kern w:val="2"/>
          <w:sz w:val="24"/>
          <w:szCs w:val="24"/>
          <w14:ligatures w14:val="standardContextual"/>
        </w:rPr>
      </w:pPr>
      <w:r w:rsidRPr="00F475D0">
        <w:t>5.3.5.17.3.4.1</w:t>
      </w:r>
      <w:r w:rsidRPr="00F475D0">
        <w:rPr>
          <w:rFonts w:asciiTheme="minorHAnsi" w:hAnsiTheme="minorHAnsi" w:cstheme="minorBidi"/>
          <w:kern w:val="2"/>
          <w:sz w:val="24"/>
          <w:szCs w:val="24"/>
          <w14:ligatures w14:val="standardContextual"/>
        </w:rPr>
        <w:tab/>
      </w:r>
      <w:r w:rsidRPr="0023306C">
        <w:rPr>
          <w:rFonts w:eastAsia="MS Mincho"/>
        </w:rPr>
        <w:t>B</w:t>
      </w:r>
      <w:r w:rsidRPr="0023306C">
        <w:rPr>
          <w:rFonts w:eastAsia="SimSun"/>
        </w:rPr>
        <w:t>earer mapping release</w:t>
      </w:r>
      <w:r>
        <w:tab/>
      </w:r>
      <w:r>
        <w:fldChar w:fldCharType="begin" w:fldLock="1"/>
      </w:r>
      <w:r>
        <w:instrText xml:space="preserve"> PAGEREF _Toc171467214 \h </w:instrText>
      </w:r>
      <w:r>
        <w:fldChar w:fldCharType="separate"/>
      </w:r>
      <w:r>
        <w:t>162</w:t>
      </w:r>
      <w:r>
        <w:fldChar w:fldCharType="end"/>
      </w:r>
    </w:p>
    <w:p w14:paraId="463710D9" w14:textId="42C447F6" w:rsidR="00F475D0" w:rsidRDefault="00F475D0">
      <w:pPr>
        <w:pStyle w:val="TOC7"/>
        <w:rPr>
          <w:rFonts w:asciiTheme="minorHAnsi" w:eastAsiaTheme="minorEastAsia" w:hAnsiTheme="minorHAnsi" w:cstheme="minorBidi"/>
          <w:kern w:val="2"/>
          <w:sz w:val="24"/>
          <w:szCs w:val="24"/>
          <w14:ligatures w14:val="standardContextual"/>
        </w:rPr>
      </w:pPr>
      <w:r w:rsidRPr="00F475D0">
        <w:t>5.3.5.17.3.4.2</w:t>
      </w:r>
      <w:r w:rsidRPr="00F475D0">
        <w:rPr>
          <w:rFonts w:asciiTheme="minorHAnsi" w:hAnsiTheme="minorHAnsi" w:cstheme="minorBidi"/>
          <w:kern w:val="2"/>
          <w:sz w:val="24"/>
          <w:szCs w:val="24"/>
          <w14:ligatures w14:val="standardContextual"/>
        </w:rPr>
        <w:tab/>
      </w:r>
      <w:r w:rsidRPr="0023306C">
        <w:rPr>
          <w:rFonts w:eastAsia="MS Mincho"/>
        </w:rPr>
        <w:t>B</w:t>
      </w:r>
      <w:r w:rsidRPr="0023306C">
        <w:rPr>
          <w:rFonts w:eastAsia="SimSun"/>
        </w:rPr>
        <w:t>earer mapping addition and modification</w:t>
      </w:r>
      <w:r>
        <w:tab/>
      </w:r>
      <w:r>
        <w:fldChar w:fldCharType="begin" w:fldLock="1"/>
      </w:r>
      <w:r>
        <w:instrText xml:space="preserve"> PAGEREF _Toc171467215 \h </w:instrText>
      </w:r>
      <w:r>
        <w:fldChar w:fldCharType="separate"/>
      </w:r>
      <w:r>
        <w:t>162</w:t>
      </w:r>
      <w:r>
        <w:fldChar w:fldCharType="end"/>
      </w:r>
    </w:p>
    <w:p w14:paraId="498E2D79" w14:textId="47B9AF46" w:rsidR="00F475D0" w:rsidRDefault="00F475D0">
      <w:pPr>
        <w:pStyle w:val="TOC4"/>
        <w:rPr>
          <w:rFonts w:asciiTheme="minorHAnsi" w:eastAsiaTheme="minorEastAsia" w:hAnsiTheme="minorHAnsi" w:cstheme="minorBidi"/>
          <w:kern w:val="2"/>
          <w:sz w:val="24"/>
          <w:szCs w:val="24"/>
          <w14:ligatures w14:val="standardContextual"/>
        </w:rPr>
      </w:pPr>
      <w:r w:rsidRPr="00F475D0">
        <w:t>5.3.5.18</w:t>
      </w:r>
      <w:r w:rsidRPr="00F475D0">
        <w:rPr>
          <w:rFonts w:asciiTheme="minorHAnsi" w:hAnsiTheme="minorHAnsi" w:cstheme="minorBidi"/>
          <w:kern w:val="2"/>
          <w:sz w:val="24"/>
          <w:szCs w:val="24"/>
          <w14:ligatures w14:val="standardContextual"/>
        </w:rPr>
        <w:tab/>
      </w:r>
      <w:r w:rsidRPr="0023306C">
        <w:rPr>
          <w:rFonts w:eastAsia="MS Mincho"/>
        </w:rPr>
        <w:t>LTM configuration and execution</w:t>
      </w:r>
      <w:r>
        <w:tab/>
      </w:r>
      <w:r>
        <w:fldChar w:fldCharType="begin" w:fldLock="1"/>
      </w:r>
      <w:r>
        <w:instrText xml:space="preserve"> PAGEREF _Toc171467216 \h </w:instrText>
      </w:r>
      <w:r>
        <w:fldChar w:fldCharType="separate"/>
      </w:r>
      <w:r>
        <w:t>162</w:t>
      </w:r>
      <w:r>
        <w:fldChar w:fldCharType="end"/>
      </w:r>
    </w:p>
    <w:p w14:paraId="6E735039" w14:textId="2DBC65E9" w:rsidR="00F475D0" w:rsidRDefault="00F475D0">
      <w:pPr>
        <w:pStyle w:val="TOC5"/>
        <w:rPr>
          <w:rFonts w:asciiTheme="minorHAnsi" w:eastAsiaTheme="minorEastAsia" w:hAnsiTheme="minorHAnsi" w:cstheme="minorBidi"/>
          <w:kern w:val="2"/>
          <w:sz w:val="24"/>
          <w:szCs w:val="24"/>
          <w14:ligatures w14:val="standardContextual"/>
        </w:rPr>
      </w:pPr>
      <w:r w:rsidRPr="00F475D0">
        <w:t>5.3.5.18.1</w:t>
      </w:r>
      <w:r w:rsidRPr="00F475D0">
        <w:rPr>
          <w:rFonts w:asciiTheme="minorHAnsi" w:hAnsiTheme="minorHAnsi" w:cstheme="minorBidi"/>
          <w:kern w:val="2"/>
          <w:sz w:val="24"/>
          <w:szCs w:val="24"/>
          <w14:ligatures w14:val="standardContextual"/>
        </w:rPr>
        <w:tab/>
      </w:r>
      <w:r w:rsidRPr="0023306C">
        <w:rPr>
          <w:rFonts w:eastAsia="MS Mincho"/>
        </w:rPr>
        <w:t>LTM configuration</w:t>
      </w:r>
      <w:r>
        <w:tab/>
      </w:r>
      <w:r>
        <w:fldChar w:fldCharType="begin" w:fldLock="1"/>
      </w:r>
      <w:r>
        <w:instrText xml:space="preserve"> PAGEREF _Toc171467217 \h </w:instrText>
      </w:r>
      <w:r>
        <w:fldChar w:fldCharType="separate"/>
      </w:r>
      <w:r>
        <w:t>162</w:t>
      </w:r>
      <w:r>
        <w:fldChar w:fldCharType="end"/>
      </w:r>
    </w:p>
    <w:p w14:paraId="58D98FAB" w14:textId="677C1179" w:rsidR="00F475D0" w:rsidRDefault="00F475D0">
      <w:pPr>
        <w:pStyle w:val="TOC5"/>
        <w:rPr>
          <w:rFonts w:asciiTheme="minorHAnsi" w:eastAsiaTheme="minorEastAsia" w:hAnsiTheme="minorHAnsi" w:cstheme="minorBidi"/>
          <w:kern w:val="2"/>
          <w:sz w:val="24"/>
          <w:szCs w:val="24"/>
          <w14:ligatures w14:val="standardContextual"/>
        </w:rPr>
      </w:pPr>
      <w:r w:rsidRPr="00F475D0">
        <w:t>5.3.5.18.2</w:t>
      </w:r>
      <w:r w:rsidRPr="00F475D0">
        <w:rPr>
          <w:rFonts w:asciiTheme="minorHAnsi" w:hAnsiTheme="minorHAnsi" w:cstheme="minorBidi"/>
          <w:kern w:val="2"/>
          <w:sz w:val="24"/>
          <w:szCs w:val="24"/>
          <w14:ligatures w14:val="standardContextual"/>
        </w:rPr>
        <w:tab/>
      </w:r>
      <w:r w:rsidRPr="0023306C">
        <w:rPr>
          <w:rFonts w:eastAsia="MS Mincho"/>
        </w:rPr>
        <w:t>LTM candidate configuration release</w:t>
      </w:r>
      <w:r>
        <w:tab/>
      </w:r>
      <w:r>
        <w:fldChar w:fldCharType="begin" w:fldLock="1"/>
      </w:r>
      <w:r>
        <w:instrText xml:space="preserve"> PAGEREF _Toc171467218 \h </w:instrText>
      </w:r>
      <w:r>
        <w:fldChar w:fldCharType="separate"/>
      </w:r>
      <w:r>
        <w:t>163</w:t>
      </w:r>
      <w:r>
        <w:fldChar w:fldCharType="end"/>
      </w:r>
    </w:p>
    <w:p w14:paraId="2D6981CB" w14:textId="47BF0F41" w:rsidR="00F475D0" w:rsidRDefault="00F475D0">
      <w:pPr>
        <w:pStyle w:val="TOC5"/>
        <w:rPr>
          <w:rFonts w:asciiTheme="minorHAnsi" w:eastAsiaTheme="minorEastAsia" w:hAnsiTheme="minorHAnsi" w:cstheme="minorBidi"/>
          <w:kern w:val="2"/>
          <w:sz w:val="24"/>
          <w:szCs w:val="24"/>
          <w14:ligatures w14:val="standardContextual"/>
        </w:rPr>
      </w:pPr>
      <w:r w:rsidRPr="00F475D0">
        <w:t>5.3.5.18.3</w:t>
      </w:r>
      <w:r w:rsidRPr="00F475D0">
        <w:rPr>
          <w:rFonts w:asciiTheme="minorHAnsi" w:hAnsiTheme="minorHAnsi" w:cstheme="minorBidi"/>
          <w:kern w:val="2"/>
          <w:sz w:val="24"/>
          <w:szCs w:val="24"/>
          <w14:ligatures w14:val="standardContextual"/>
        </w:rPr>
        <w:tab/>
      </w:r>
      <w:r w:rsidRPr="0023306C">
        <w:rPr>
          <w:rFonts w:eastAsia="MS Mincho"/>
        </w:rPr>
        <w:t>LTM candidate configuration addition/modification</w:t>
      </w:r>
      <w:r>
        <w:tab/>
      </w:r>
      <w:r>
        <w:fldChar w:fldCharType="begin" w:fldLock="1"/>
      </w:r>
      <w:r>
        <w:instrText xml:space="preserve"> PAGEREF _Toc171467219 \h </w:instrText>
      </w:r>
      <w:r>
        <w:fldChar w:fldCharType="separate"/>
      </w:r>
      <w:r>
        <w:t>163</w:t>
      </w:r>
      <w:r>
        <w:fldChar w:fldCharType="end"/>
      </w:r>
    </w:p>
    <w:p w14:paraId="43A50716" w14:textId="18D7D7EF" w:rsidR="00F475D0" w:rsidRDefault="00F475D0">
      <w:pPr>
        <w:pStyle w:val="TOC5"/>
        <w:rPr>
          <w:rFonts w:asciiTheme="minorHAnsi" w:eastAsiaTheme="minorEastAsia" w:hAnsiTheme="minorHAnsi" w:cstheme="minorBidi"/>
          <w:kern w:val="2"/>
          <w:sz w:val="24"/>
          <w:szCs w:val="24"/>
          <w14:ligatures w14:val="standardContextual"/>
        </w:rPr>
      </w:pPr>
      <w:r w:rsidRPr="00F475D0">
        <w:t>5.3.5.18.4</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220 \h </w:instrText>
      </w:r>
      <w:r>
        <w:fldChar w:fldCharType="separate"/>
      </w:r>
      <w:r>
        <w:t>164</w:t>
      </w:r>
      <w:r>
        <w:fldChar w:fldCharType="end"/>
      </w:r>
    </w:p>
    <w:p w14:paraId="2D0DB5A1" w14:textId="45420621" w:rsidR="00F475D0" w:rsidRDefault="00F475D0">
      <w:pPr>
        <w:pStyle w:val="TOC5"/>
        <w:rPr>
          <w:rFonts w:asciiTheme="minorHAnsi" w:eastAsiaTheme="minorEastAsia" w:hAnsiTheme="minorHAnsi" w:cstheme="minorBidi"/>
          <w:kern w:val="2"/>
          <w:sz w:val="24"/>
          <w:szCs w:val="24"/>
          <w14:ligatures w14:val="standardContextual"/>
        </w:rPr>
      </w:pPr>
      <w:r w:rsidRPr="00F475D0">
        <w:t>5.3.5.18.5</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221 \h </w:instrText>
      </w:r>
      <w:r>
        <w:fldChar w:fldCharType="separate"/>
      </w:r>
      <w:r>
        <w:t>164</w:t>
      </w:r>
      <w:r>
        <w:fldChar w:fldCharType="end"/>
      </w:r>
    </w:p>
    <w:p w14:paraId="01FDA4C7" w14:textId="3EEDDB43" w:rsidR="00F475D0" w:rsidRDefault="00F475D0">
      <w:pPr>
        <w:pStyle w:val="TOC5"/>
        <w:rPr>
          <w:rFonts w:asciiTheme="minorHAnsi" w:eastAsiaTheme="minorEastAsia" w:hAnsiTheme="minorHAnsi" w:cstheme="minorBidi"/>
          <w:kern w:val="2"/>
          <w:sz w:val="24"/>
          <w:szCs w:val="24"/>
          <w14:ligatures w14:val="standardContextual"/>
        </w:rPr>
      </w:pPr>
      <w:r w:rsidRPr="00F475D0">
        <w:t>5.3.5.18.6</w:t>
      </w:r>
      <w:r w:rsidRPr="00F475D0">
        <w:rPr>
          <w:rFonts w:asciiTheme="minorHAnsi" w:hAnsiTheme="minorHAnsi" w:cstheme="minorBidi"/>
          <w:kern w:val="2"/>
          <w:sz w:val="24"/>
          <w:szCs w:val="24"/>
          <w14:ligatures w14:val="standardContextual"/>
        </w:rPr>
        <w:tab/>
      </w:r>
      <w:r w:rsidRPr="0023306C">
        <w:rPr>
          <w:rFonts w:eastAsia="MS Mincho"/>
        </w:rPr>
        <w:t>LTM cell switch execution</w:t>
      </w:r>
      <w:r>
        <w:tab/>
      </w:r>
      <w:r>
        <w:fldChar w:fldCharType="begin" w:fldLock="1"/>
      </w:r>
      <w:r>
        <w:instrText xml:space="preserve"> PAGEREF _Toc171467222 \h </w:instrText>
      </w:r>
      <w:r>
        <w:fldChar w:fldCharType="separate"/>
      </w:r>
      <w:r>
        <w:t>164</w:t>
      </w:r>
      <w:r>
        <w:fldChar w:fldCharType="end"/>
      </w:r>
    </w:p>
    <w:p w14:paraId="7AA71E1C" w14:textId="1AFDCBA1" w:rsidR="00F475D0" w:rsidRDefault="00F475D0">
      <w:pPr>
        <w:pStyle w:val="TOC5"/>
        <w:rPr>
          <w:rFonts w:asciiTheme="minorHAnsi" w:eastAsiaTheme="minorEastAsia" w:hAnsiTheme="minorHAnsi" w:cstheme="minorBidi"/>
          <w:kern w:val="2"/>
          <w:sz w:val="24"/>
          <w:szCs w:val="24"/>
          <w14:ligatures w14:val="standardContextual"/>
        </w:rPr>
      </w:pPr>
      <w:r w:rsidRPr="00F475D0">
        <w:t>5.3.5.18.7</w:t>
      </w:r>
      <w:r w:rsidRPr="00F475D0">
        <w:rPr>
          <w:rFonts w:asciiTheme="minorHAnsi" w:hAnsiTheme="minorHAnsi" w:cstheme="minorBidi"/>
          <w:kern w:val="2"/>
          <w:sz w:val="24"/>
          <w:szCs w:val="24"/>
          <w14:ligatures w14:val="standardContextual"/>
        </w:rPr>
        <w:tab/>
      </w:r>
      <w:r w:rsidRPr="0023306C">
        <w:rPr>
          <w:rFonts w:eastAsia="MS Mincho"/>
        </w:rPr>
        <w:t>LTM configuration release</w:t>
      </w:r>
      <w:r>
        <w:tab/>
      </w:r>
      <w:r>
        <w:fldChar w:fldCharType="begin" w:fldLock="1"/>
      </w:r>
      <w:r>
        <w:instrText xml:space="preserve"> PAGEREF _Toc171467223 \h </w:instrText>
      </w:r>
      <w:r>
        <w:fldChar w:fldCharType="separate"/>
      </w:r>
      <w:r>
        <w:t>166</w:t>
      </w:r>
      <w:r>
        <w:fldChar w:fldCharType="end"/>
      </w:r>
    </w:p>
    <w:p w14:paraId="783B24BD" w14:textId="436DFEF8" w:rsidR="00F475D0" w:rsidRDefault="00F475D0">
      <w:pPr>
        <w:pStyle w:val="TOC4"/>
        <w:rPr>
          <w:rFonts w:asciiTheme="minorHAnsi" w:eastAsiaTheme="minorEastAsia" w:hAnsiTheme="minorHAnsi" w:cstheme="minorBidi"/>
          <w:kern w:val="2"/>
          <w:sz w:val="24"/>
          <w:szCs w:val="24"/>
          <w14:ligatures w14:val="standardContextual"/>
        </w:rPr>
      </w:pPr>
      <w:r>
        <w:t>5.3.5.19</w:t>
      </w:r>
      <w:r>
        <w:rPr>
          <w:rFonts w:asciiTheme="minorHAnsi" w:eastAsiaTheme="minorEastAsia" w:hAnsiTheme="minorHAnsi" w:cstheme="minorBidi"/>
          <w:kern w:val="2"/>
          <w:sz w:val="24"/>
          <w:szCs w:val="24"/>
          <w14:ligatures w14:val="standardContextual"/>
        </w:rPr>
        <w:tab/>
      </w:r>
      <w:r>
        <w:t>T348 expiry</w:t>
      </w:r>
      <w:r>
        <w:tab/>
      </w:r>
      <w:r>
        <w:fldChar w:fldCharType="begin" w:fldLock="1"/>
      </w:r>
      <w:r>
        <w:instrText xml:space="preserve"> PAGEREF _Toc171467224 \h </w:instrText>
      </w:r>
      <w:r>
        <w:fldChar w:fldCharType="separate"/>
      </w:r>
      <w:r>
        <w:t>167</w:t>
      </w:r>
      <w:r>
        <w:fldChar w:fldCharType="end"/>
      </w:r>
    </w:p>
    <w:p w14:paraId="0FFD4E4A" w14:textId="1D83114F" w:rsidR="00F475D0" w:rsidRDefault="00F475D0">
      <w:pPr>
        <w:pStyle w:val="TOC3"/>
        <w:rPr>
          <w:rFonts w:asciiTheme="minorHAnsi" w:eastAsiaTheme="minorEastAsia" w:hAnsiTheme="minorHAnsi" w:cstheme="minorBidi"/>
          <w:kern w:val="2"/>
          <w:sz w:val="24"/>
          <w:szCs w:val="24"/>
          <w14:ligatures w14:val="standardContextual"/>
        </w:rPr>
      </w:pPr>
      <w:r w:rsidRPr="00F475D0">
        <w:t>5.3.6</w:t>
      </w:r>
      <w:r w:rsidRPr="00F475D0">
        <w:rPr>
          <w:rFonts w:asciiTheme="minorHAnsi" w:hAnsiTheme="minorHAnsi" w:cstheme="minorBidi"/>
          <w:kern w:val="2"/>
          <w:sz w:val="24"/>
          <w:szCs w:val="24"/>
          <w14:ligatures w14:val="standardContextual"/>
        </w:rPr>
        <w:tab/>
      </w:r>
      <w:r w:rsidRPr="0023306C">
        <w:rPr>
          <w:rFonts w:eastAsia="SimSun"/>
        </w:rPr>
        <w:t>Counter check</w:t>
      </w:r>
      <w:r>
        <w:tab/>
      </w:r>
      <w:r>
        <w:fldChar w:fldCharType="begin" w:fldLock="1"/>
      </w:r>
      <w:r>
        <w:instrText xml:space="preserve"> PAGEREF _Toc171467225 \h </w:instrText>
      </w:r>
      <w:r>
        <w:fldChar w:fldCharType="separate"/>
      </w:r>
      <w:r>
        <w:t>167</w:t>
      </w:r>
      <w:r>
        <w:fldChar w:fldCharType="end"/>
      </w:r>
    </w:p>
    <w:p w14:paraId="03B12874" w14:textId="7B40B9F0" w:rsidR="00F475D0" w:rsidRDefault="00F475D0">
      <w:pPr>
        <w:pStyle w:val="TOC4"/>
        <w:rPr>
          <w:rFonts w:asciiTheme="minorHAnsi" w:eastAsiaTheme="minorEastAsia" w:hAnsiTheme="minorHAnsi" w:cstheme="minorBidi"/>
          <w:kern w:val="2"/>
          <w:sz w:val="24"/>
          <w:szCs w:val="24"/>
          <w14:ligatures w14:val="standardContextual"/>
        </w:rPr>
      </w:pPr>
      <w:r>
        <w:lastRenderedPageBreak/>
        <w:t>5.3.</w:t>
      </w:r>
      <w:r w:rsidRPr="0023306C">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26 \h </w:instrText>
      </w:r>
      <w:r>
        <w:fldChar w:fldCharType="separate"/>
      </w:r>
      <w:r>
        <w:t>167</w:t>
      </w:r>
      <w:r>
        <w:fldChar w:fldCharType="end"/>
      </w:r>
    </w:p>
    <w:p w14:paraId="3E69AD20" w14:textId="0C56A6F7" w:rsidR="00F475D0" w:rsidRDefault="00F475D0">
      <w:pPr>
        <w:pStyle w:val="TOC4"/>
        <w:rPr>
          <w:rFonts w:asciiTheme="minorHAnsi" w:eastAsiaTheme="minorEastAsia" w:hAnsiTheme="minorHAnsi" w:cstheme="minorBidi"/>
          <w:kern w:val="2"/>
          <w:sz w:val="24"/>
          <w:szCs w:val="24"/>
          <w14:ligatures w14:val="standardContextual"/>
        </w:rPr>
      </w:pPr>
      <w:r>
        <w:t>5.3.</w:t>
      </w:r>
      <w:r w:rsidRPr="0023306C">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27 \h </w:instrText>
      </w:r>
      <w:r>
        <w:fldChar w:fldCharType="separate"/>
      </w:r>
      <w:r>
        <w:t>167</w:t>
      </w:r>
      <w:r>
        <w:fldChar w:fldCharType="end"/>
      </w:r>
    </w:p>
    <w:p w14:paraId="77238D4C" w14:textId="1FE0197D" w:rsidR="00F475D0" w:rsidRDefault="00F475D0">
      <w:pPr>
        <w:pStyle w:val="TOC4"/>
        <w:rPr>
          <w:rFonts w:asciiTheme="minorHAnsi" w:eastAsiaTheme="minorEastAsia" w:hAnsiTheme="minorHAnsi" w:cstheme="minorBidi"/>
          <w:kern w:val="2"/>
          <w:sz w:val="24"/>
          <w:szCs w:val="24"/>
          <w14:ligatures w14:val="standardContextual"/>
        </w:rPr>
      </w:pPr>
      <w:r>
        <w:t>5.</w:t>
      </w:r>
      <w:r w:rsidRPr="0023306C">
        <w:rPr>
          <w:rFonts w:eastAsia="SimSun"/>
        </w:rPr>
        <w:t>3</w:t>
      </w:r>
      <w:r>
        <w:t>.</w:t>
      </w:r>
      <w:r w:rsidRPr="0023306C">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23306C">
        <w:rPr>
          <w:rFonts w:eastAsia="SimSun"/>
        </w:rPr>
        <w:t>the</w:t>
      </w:r>
      <w:r>
        <w:t xml:space="preserve"> </w:t>
      </w:r>
      <w:r w:rsidRPr="0023306C">
        <w:rPr>
          <w:i/>
        </w:rPr>
        <w:t>C</w:t>
      </w:r>
      <w:r w:rsidRPr="0023306C">
        <w:rPr>
          <w:rFonts w:eastAsia="SimSun"/>
          <w:i/>
        </w:rPr>
        <w:t xml:space="preserve">ounterCheck </w:t>
      </w:r>
      <w:r>
        <w:t>message by the UE</w:t>
      </w:r>
      <w:r>
        <w:tab/>
      </w:r>
      <w:r>
        <w:fldChar w:fldCharType="begin" w:fldLock="1"/>
      </w:r>
      <w:r>
        <w:instrText xml:space="preserve"> PAGEREF _Toc171467228 \h </w:instrText>
      </w:r>
      <w:r>
        <w:fldChar w:fldCharType="separate"/>
      </w:r>
      <w:r>
        <w:t>167</w:t>
      </w:r>
      <w:r>
        <w:fldChar w:fldCharType="end"/>
      </w:r>
    </w:p>
    <w:p w14:paraId="29F0934C" w14:textId="5DBDB495" w:rsidR="00F475D0" w:rsidRDefault="00F475D0">
      <w:pPr>
        <w:pStyle w:val="TOC3"/>
        <w:rPr>
          <w:rFonts w:asciiTheme="minorHAnsi" w:eastAsiaTheme="minorEastAsia" w:hAnsiTheme="minorHAnsi" w:cstheme="minorBidi"/>
          <w:kern w:val="2"/>
          <w:sz w:val="24"/>
          <w:szCs w:val="24"/>
          <w14:ligatures w14:val="standardContextual"/>
        </w:rPr>
      </w:pPr>
      <w:r w:rsidRPr="00F475D0">
        <w:t>5.3.7</w:t>
      </w:r>
      <w:r w:rsidRPr="00F475D0">
        <w:rPr>
          <w:rFonts w:asciiTheme="minorHAnsi" w:hAnsiTheme="minorHAnsi" w:cstheme="minorBidi"/>
          <w:kern w:val="2"/>
          <w:sz w:val="24"/>
          <w:szCs w:val="24"/>
          <w14:ligatures w14:val="standardContextual"/>
        </w:rPr>
        <w:tab/>
      </w:r>
      <w:r w:rsidRPr="0023306C">
        <w:rPr>
          <w:rFonts w:eastAsia="MS Mincho"/>
        </w:rPr>
        <w:t>RRC connection re-establishment</w:t>
      </w:r>
      <w:r>
        <w:tab/>
      </w:r>
      <w:r>
        <w:fldChar w:fldCharType="begin" w:fldLock="1"/>
      </w:r>
      <w:r>
        <w:instrText xml:space="preserve"> PAGEREF _Toc171467229 \h </w:instrText>
      </w:r>
      <w:r>
        <w:fldChar w:fldCharType="separate"/>
      </w:r>
      <w:r>
        <w:t>168</w:t>
      </w:r>
      <w:r>
        <w:fldChar w:fldCharType="end"/>
      </w:r>
    </w:p>
    <w:p w14:paraId="0D4F99AA" w14:textId="16AF5456" w:rsidR="00F475D0" w:rsidRDefault="00F475D0">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30 \h </w:instrText>
      </w:r>
      <w:r>
        <w:fldChar w:fldCharType="separate"/>
      </w:r>
      <w:r>
        <w:t>168</w:t>
      </w:r>
      <w:r>
        <w:fldChar w:fldCharType="end"/>
      </w:r>
    </w:p>
    <w:p w14:paraId="41C6B413" w14:textId="11BBDCFA" w:rsidR="00F475D0" w:rsidRDefault="00F475D0">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31 \h </w:instrText>
      </w:r>
      <w:r>
        <w:fldChar w:fldCharType="separate"/>
      </w:r>
      <w:r>
        <w:t>168</w:t>
      </w:r>
      <w:r>
        <w:fldChar w:fldCharType="end"/>
      </w:r>
    </w:p>
    <w:p w14:paraId="7EF701E8" w14:textId="3A46B9B5" w:rsidR="00F475D0" w:rsidRDefault="00F475D0">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fldLock="1"/>
      </w:r>
      <w:r>
        <w:instrText xml:space="preserve"> PAGEREF _Toc171467232 \h </w:instrText>
      </w:r>
      <w:r>
        <w:fldChar w:fldCharType="separate"/>
      </w:r>
      <w:r>
        <w:t>172</w:t>
      </w:r>
      <w:r>
        <w:fldChar w:fldCharType="end"/>
      </w:r>
    </w:p>
    <w:p w14:paraId="65112CA5" w14:textId="0804F062" w:rsidR="00F475D0" w:rsidRDefault="00F475D0">
      <w:pPr>
        <w:pStyle w:val="TOC4"/>
        <w:rPr>
          <w:rFonts w:asciiTheme="minorHAnsi" w:eastAsiaTheme="minorEastAsia" w:hAnsiTheme="minorHAnsi" w:cstheme="minorBidi"/>
          <w:kern w:val="2"/>
          <w:sz w:val="24"/>
          <w:szCs w:val="24"/>
          <w14:ligatures w14:val="standardContextual"/>
        </w:rPr>
      </w:pPr>
      <w:r w:rsidRPr="00F475D0">
        <w:t>5.3.7.3a</w:t>
      </w:r>
      <w:r w:rsidRPr="00F475D0">
        <w:rPr>
          <w:rFonts w:asciiTheme="minorHAnsi" w:hAnsiTheme="minorHAnsi" w:cstheme="minorBidi"/>
          <w:kern w:val="2"/>
          <w:sz w:val="24"/>
          <w:szCs w:val="24"/>
          <w14:ligatures w14:val="standardContextual"/>
        </w:rPr>
        <w:tab/>
      </w:r>
      <w:r w:rsidRPr="0023306C">
        <w:rPr>
          <w:rFonts w:eastAsia="SimSun"/>
          <w:lang w:eastAsia="en-US"/>
        </w:rPr>
        <w:t>Actions following relay selection while T311 is running</w:t>
      </w:r>
      <w:r>
        <w:tab/>
      </w:r>
      <w:r>
        <w:fldChar w:fldCharType="begin" w:fldLock="1"/>
      </w:r>
      <w:r>
        <w:instrText xml:space="preserve"> PAGEREF _Toc171467233 \h </w:instrText>
      </w:r>
      <w:r>
        <w:fldChar w:fldCharType="separate"/>
      </w:r>
      <w:r>
        <w:t>175</w:t>
      </w:r>
      <w:r>
        <w:fldChar w:fldCharType="end"/>
      </w:r>
    </w:p>
    <w:p w14:paraId="5EEAB073" w14:textId="5DE9F566" w:rsidR="00F475D0" w:rsidRDefault="00F475D0">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RRCReestablishmentRequest</w:t>
      </w:r>
      <w:r>
        <w:t xml:space="preserve"> message</w:t>
      </w:r>
      <w:r>
        <w:tab/>
      </w:r>
      <w:r>
        <w:fldChar w:fldCharType="begin" w:fldLock="1"/>
      </w:r>
      <w:r>
        <w:instrText xml:space="preserve"> PAGEREF _Toc171467234 \h </w:instrText>
      </w:r>
      <w:r>
        <w:fldChar w:fldCharType="separate"/>
      </w:r>
      <w:r>
        <w:t>176</w:t>
      </w:r>
      <w:r>
        <w:fldChar w:fldCharType="end"/>
      </w:r>
    </w:p>
    <w:p w14:paraId="6C8004F1" w14:textId="07CCF0C7" w:rsidR="00F475D0" w:rsidRDefault="00F475D0">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establishment</w:t>
      </w:r>
      <w:r>
        <w:t xml:space="preserve"> by the UE</w:t>
      </w:r>
      <w:r>
        <w:tab/>
      </w:r>
      <w:r>
        <w:fldChar w:fldCharType="begin" w:fldLock="1"/>
      </w:r>
      <w:r>
        <w:instrText xml:space="preserve"> PAGEREF _Toc171467235 \h </w:instrText>
      </w:r>
      <w:r>
        <w:fldChar w:fldCharType="separate"/>
      </w:r>
      <w:r>
        <w:t>177</w:t>
      </w:r>
      <w:r>
        <w:fldChar w:fldCharType="end"/>
      </w:r>
    </w:p>
    <w:p w14:paraId="064A713D" w14:textId="642E3467" w:rsidR="00F475D0" w:rsidRDefault="00F475D0">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fldLock="1"/>
      </w:r>
      <w:r>
        <w:instrText xml:space="preserve"> PAGEREF _Toc171467236 \h </w:instrText>
      </w:r>
      <w:r>
        <w:fldChar w:fldCharType="separate"/>
      </w:r>
      <w:r>
        <w:t>179</w:t>
      </w:r>
      <w:r>
        <w:fldChar w:fldCharType="end"/>
      </w:r>
    </w:p>
    <w:p w14:paraId="70E6E2FC" w14:textId="3C84BCF6" w:rsidR="00F475D0" w:rsidRDefault="00F475D0">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L2 U2N Relay UE no longer suitable</w:t>
      </w:r>
      <w:r>
        <w:tab/>
      </w:r>
      <w:r>
        <w:fldChar w:fldCharType="begin" w:fldLock="1"/>
      </w:r>
      <w:r>
        <w:instrText xml:space="preserve"> PAGEREF _Toc171467237 \h </w:instrText>
      </w:r>
      <w:r>
        <w:fldChar w:fldCharType="separate"/>
      </w:r>
      <w:r>
        <w:t>179</w:t>
      </w:r>
      <w:r>
        <w:fldChar w:fldCharType="end"/>
      </w:r>
    </w:p>
    <w:p w14:paraId="649ED5BB" w14:textId="595097B2" w:rsidR="00F475D0" w:rsidRDefault="00F475D0">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the </w:t>
      </w:r>
      <w:r w:rsidRPr="0023306C">
        <w:rPr>
          <w:i/>
        </w:rPr>
        <w:t xml:space="preserve">RRCSetup </w:t>
      </w:r>
      <w:r>
        <w:t>by the UE</w:t>
      </w:r>
      <w:r>
        <w:tab/>
      </w:r>
      <w:r>
        <w:fldChar w:fldCharType="begin" w:fldLock="1"/>
      </w:r>
      <w:r>
        <w:instrText xml:space="preserve"> PAGEREF _Toc171467238 \h </w:instrText>
      </w:r>
      <w:r>
        <w:fldChar w:fldCharType="separate"/>
      </w:r>
      <w:r>
        <w:t>180</w:t>
      </w:r>
      <w:r>
        <w:fldChar w:fldCharType="end"/>
      </w:r>
    </w:p>
    <w:p w14:paraId="3C7A4E43" w14:textId="0C666D21" w:rsidR="00F475D0" w:rsidRDefault="00F475D0">
      <w:pPr>
        <w:pStyle w:val="TOC3"/>
        <w:rPr>
          <w:rFonts w:asciiTheme="minorHAnsi" w:eastAsiaTheme="minorEastAsia" w:hAnsiTheme="minorHAnsi" w:cstheme="minorBidi"/>
          <w:kern w:val="2"/>
          <w:sz w:val="24"/>
          <w:szCs w:val="24"/>
          <w14:ligatures w14:val="standardContextual"/>
        </w:rPr>
      </w:pPr>
      <w:r w:rsidRPr="00F475D0">
        <w:t>5.3.8</w:t>
      </w:r>
      <w:r w:rsidRPr="00F475D0">
        <w:rPr>
          <w:rFonts w:asciiTheme="minorHAnsi" w:hAnsiTheme="minorHAnsi" w:cstheme="minorBidi"/>
          <w:kern w:val="2"/>
          <w:sz w:val="24"/>
          <w:szCs w:val="24"/>
          <w14:ligatures w14:val="standardContextual"/>
        </w:rPr>
        <w:tab/>
      </w:r>
      <w:r w:rsidRPr="0023306C">
        <w:rPr>
          <w:rFonts w:eastAsia="MS Mincho"/>
        </w:rPr>
        <w:t>RRC connection release</w:t>
      </w:r>
      <w:r>
        <w:tab/>
      </w:r>
      <w:r>
        <w:fldChar w:fldCharType="begin" w:fldLock="1"/>
      </w:r>
      <w:r>
        <w:instrText xml:space="preserve"> PAGEREF _Toc171467239 \h </w:instrText>
      </w:r>
      <w:r>
        <w:fldChar w:fldCharType="separate"/>
      </w:r>
      <w:r>
        <w:t>180</w:t>
      </w:r>
      <w:r>
        <w:fldChar w:fldCharType="end"/>
      </w:r>
    </w:p>
    <w:p w14:paraId="3B192653" w14:textId="2A35871B" w:rsidR="00F475D0" w:rsidRDefault="00F475D0">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40 \h </w:instrText>
      </w:r>
      <w:r>
        <w:fldChar w:fldCharType="separate"/>
      </w:r>
      <w:r>
        <w:t>180</w:t>
      </w:r>
      <w:r>
        <w:fldChar w:fldCharType="end"/>
      </w:r>
    </w:p>
    <w:p w14:paraId="4EE00AA7" w14:textId="227C5322" w:rsidR="00F475D0" w:rsidRDefault="00F475D0">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41 \h </w:instrText>
      </w:r>
      <w:r>
        <w:fldChar w:fldCharType="separate"/>
      </w:r>
      <w:r>
        <w:t>180</w:t>
      </w:r>
      <w:r>
        <w:fldChar w:fldCharType="end"/>
      </w:r>
    </w:p>
    <w:p w14:paraId="040593F8" w14:textId="099EE1FC" w:rsidR="00F475D0" w:rsidRDefault="00F475D0">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lease</w:t>
      </w:r>
      <w:r>
        <w:t xml:space="preserve"> by the UE</w:t>
      </w:r>
      <w:r>
        <w:tab/>
      </w:r>
      <w:r>
        <w:fldChar w:fldCharType="begin" w:fldLock="1"/>
      </w:r>
      <w:r>
        <w:instrText xml:space="preserve"> PAGEREF _Toc171467242 \h </w:instrText>
      </w:r>
      <w:r>
        <w:fldChar w:fldCharType="separate"/>
      </w:r>
      <w:r>
        <w:t>180</w:t>
      </w:r>
      <w:r>
        <w:fldChar w:fldCharType="end"/>
      </w:r>
    </w:p>
    <w:p w14:paraId="650A48C3" w14:textId="1F0729BD" w:rsidR="00F475D0" w:rsidRDefault="00F475D0">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fldLock="1"/>
      </w:r>
      <w:r>
        <w:instrText xml:space="preserve"> PAGEREF _Toc171467243 \h </w:instrText>
      </w:r>
      <w:r>
        <w:fldChar w:fldCharType="separate"/>
      </w:r>
      <w:r>
        <w:t>186</w:t>
      </w:r>
      <w:r>
        <w:fldChar w:fldCharType="end"/>
      </w:r>
    </w:p>
    <w:p w14:paraId="56965F78" w14:textId="0095242B" w:rsidR="00F475D0" w:rsidRDefault="00F475D0">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 xml:space="preserve">UE actions upon the expiry of </w:t>
      </w:r>
      <w:r w:rsidRPr="0023306C">
        <w:rPr>
          <w:i/>
        </w:rPr>
        <w:t>DataInactivityTimer</w:t>
      </w:r>
      <w:r>
        <w:tab/>
      </w:r>
      <w:r>
        <w:fldChar w:fldCharType="begin" w:fldLock="1"/>
      </w:r>
      <w:r>
        <w:instrText xml:space="preserve"> PAGEREF _Toc171467244 \h </w:instrText>
      </w:r>
      <w:r>
        <w:fldChar w:fldCharType="separate"/>
      </w:r>
      <w:r>
        <w:t>186</w:t>
      </w:r>
      <w:r>
        <w:fldChar w:fldCharType="end"/>
      </w:r>
    </w:p>
    <w:p w14:paraId="61D95762" w14:textId="6285E593" w:rsidR="00F475D0" w:rsidRDefault="00F475D0">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T346g expiry</w:t>
      </w:r>
      <w:r>
        <w:tab/>
      </w:r>
      <w:r>
        <w:fldChar w:fldCharType="begin" w:fldLock="1"/>
      </w:r>
      <w:r>
        <w:instrText xml:space="preserve"> PAGEREF _Toc171467245 \h </w:instrText>
      </w:r>
      <w:r>
        <w:fldChar w:fldCharType="separate"/>
      </w:r>
      <w:r>
        <w:t>186</w:t>
      </w:r>
      <w:r>
        <w:fldChar w:fldCharType="end"/>
      </w:r>
    </w:p>
    <w:p w14:paraId="69FA2DCE" w14:textId="19777F23" w:rsidR="00F475D0" w:rsidRDefault="00F475D0">
      <w:pPr>
        <w:pStyle w:val="TOC3"/>
        <w:rPr>
          <w:rFonts w:asciiTheme="minorHAnsi" w:eastAsiaTheme="minorEastAsia" w:hAnsiTheme="minorHAnsi" w:cstheme="minorBidi"/>
          <w:kern w:val="2"/>
          <w:sz w:val="24"/>
          <w:szCs w:val="24"/>
          <w14:ligatures w14:val="standardContextual"/>
        </w:rPr>
      </w:pPr>
      <w:r w:rsidRPr="00F475D0">
        <w:t>5.3.9</w:t>
      </w:r>
      <w:r w:rsidRPr="00F475D0">
        <w:rPr>
          <w:rFonts w:asciiTheme="minorHAnsi" w:hAnsiTheme="minorHAnsi" w:cstheme="minorBidi"/>
          <w:kern w:val="2"/>
          <w:sz w:val="24"/>
          <w:szCs w:val="24"/>
          <w14:ligatures w14:val="standardContextual"/>
        </w:rPr>
        <w:tab/>
      </w:r>
      <w:r w:rsidRPr="0023306C">
        <w:rPr>
          <w:rFonts w:eastAsia="MS Mincho"/>
        </w:rPr>
        <w:t>RRC connection release requested by upper layers</w:t>
      </w:r>
      <w:r>
        <w:tab/>
      </w:r>
      <w:r>
        <w:fldChar w:fldCharType="begin" w:fldLock="1"/>
      </w:r>
      <w:r>
        <w:instrText xml:space="preserve"> PAGEREF _Toc171467246 \h </w:instrText>
      </w:r>
      <w:r>
        <w:fldChar w:fldCharType="separate"/>
      </w:r>
      <w:r>
        <w:t>186</w:t>
      </w:r>
      <w:r>
        <w:fldChar w:fldCharType="end"/>
      </w:r>
    </w:p>
    <w:p w14:paraId="3DBC248F" w14:textId="19198034" w:rsidR="00F475D0" w:rsidRDefault="00F475D0">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47 \h </w:instrText>
      </w:r>
      <w:r>
        <w:fldChar w:fldCharType="separate"/>
      </w:r>
      <w:r>
        <w:t>186</w:t>
      </w:r>
      <w:r>
        <w:fldChar w:fldCharType="end"/>
      </w:r>
    </w:p>
    <w:p w14:paraId="75D34AED" w14:textId="43DEABDA" w:rsidR="00F475D0" w:rsidRDefault="00F475D0">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48 \h </w:instrText>
      </w:r>
      <w:r>
        <w:fldChar w:fldCharType="separate"/>
      </w:r>
      <w:r>
        <w:t>186</w:t>
      </w:r>
      <w:r>
        <w:fldChar w:fldCharType="end"/>
      </w:r>
    </w:p>
    <w:p w14:paraId="45EE6327" w14:textId="669500FC" w:rsidR="00F475D0" w:rsidRDefault="00F475D0">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fldLock="1"/>
      </w:r>
      <w:r>
        <w:instrText xml:space="preserve"> PAGEREF _Toc171467249 \h </w:instrText>
      </w:r>
      <w:r>
        <w:fldChar w:fldCharType="separate"/>
      </w:r>
      <w:r>
        <w:t>186</w:t>
      </w:r>
      <w:r>
        <w:fldChar w:fldCharType="end"/>
      </w:r>
    </w:p>
    <w:p w14:paraId="655EAF26" w14:textId="3B4228B5" w:rsidR="00F475D0" w:rsidRDefault="00F475D0">
      <w:pPr>
        <w:pStyle w:val="TOC4"/>
        <w:rPr>
          <w:rFonts w:asciiTheme="minorHAnsi" w:eastAsiaTheme="minorEastAsia" w:hAnsiTheme="minorHAnsi" w:cstheme="minorBidi"/>
          <w:kern w:val="2"/>
          <w:sz w:val="24"/>
          <w:szCs w:val="24"/>
          <w14:ligatures w14:val="standardContextual"/>
        </w:rPr>
      </w:pPr>
      <w:r w:rsidRPr="00F475D0">
        <w:t>5.3.10.1</w:t>
      </w:r>
      <w:r w:rsidRPr="00F475D0">
        <w:rPr>
          <w:rFonts w:asciiTheme="minorHAnsi" w:hAnsiTheme="minorHAnsi" w:cstheme="minorBidi"/>
          <w:kern w:val="2"/>
          <w:sz w:val="24"/>
          <w:szCs w:val="24"/>
          <w14:ligatures w14:val="standardContextual"/>
        </w:rPr>
        <w:tab/>
      </w:r>
      <w:r w:rsidRPr="0023306C">
        <w:rPr>
          <w:rFonts w:eastAsia="MS Mincho"/>
        </w:rPr>
        <w:t>Detection of physical layer problems in RRC_CONNECTED</w:t>
      </w:r>
      <w:r>
        <w:tab/>
      </w:r>
      <w:r>
        <w:fldChar w:fldCharType="begin" w:fldLock="1"/>
      </w:r>
      <w:r>
        <w:instrText xml:space="preserve"> PAGEREF _Toc171467250 \h </w:instrText>
      </w:r>
      <w:r>
        <w:fldChar w:fldCharType="separate"/>
      </w:r>
      <w:r>
        <w:t>186</w:t>
      </w:r>
      <w:r>
        <w:fldChar w:fldCharType="end"/>
      </w:r>
    </w:p>
    <w:p w14:paraId="7C7238CA" w14:textId="593EF194" w:rsidR="00F475D0" w:rsidRDefault="00F475D0">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fldLock="1"/>
      </w:r>
      <w:r>
        <w:instrText xml:space="preserve"> PAGEREF _Toc171467251 \h </w:instrText>
      </w:r>
      <w:r>
        <w:fldChar w:fldCharType="separate"/>
      </w:r>
      <w:r>
        <w:t>187</w:t>
      </w:r>
      <w:r>
        <w:fldChar w:fldCharType="end"/>
      </w:r>
    </w:p>
    <w:p w14:paraId="44F9A47B" w14:textId="189579D8" w:rsidR="00F475D0" w:rsidRDefault="00F475D0">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fldLock="1"/>
      </w:r>
      <w:r>
        <w:instrText xml:space="preserve"> PAGEREF _Toc171467252 \h </w:instrText>
      </w:r>
      <w:r>
        <w:fldChar w:fldCharType="separate"/>
      </w:r>
      <w:r>
        <w:t>187</w:t>
      </w:r>
      <w:r>
        <w:fldChar w:fldCharType="end"/>
      </w:r>
    </w:p>
    <w:p w14:paraId="3827C957" w14:textId="783C9F2C" w:rsidR="00F475D0" w:rsidRDefault="00F475D0">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RLF cause determination</w:t>
      </w:r>
      <w:r>
        <w:tab/>
      </w:r>
      <w:r>
        <w:fldChar w:fldCharType="begin" w:fldLock="1"/>
      </w:r>
      <w:r>
        <w:instrText xml:space="preserve"> PAGEREF _Toc171467253 \h </w:instrText>
      </w:r>
      <w:r>
        <w:fldChar w:fldCharType="separate"/>
      </w:r>
      <w:r>
        <w:t>190</w:t>
      </w:r>
      <w:r>
        <w:fldChar w:fldCharType="end"/>
      </w:r>
    </w:p>
    <w:p w14:paraId="6963F375" w14:textId="7D85A5A6" w:rsidR="00F475D0" w:rsidRDefault="00F475D0">
      <w:pPr>
        <w:pStyle w:val="TOC4"/>
        <w:rPr>
          <w:rFonts w:asciiTheme="minorHAnsi" w:eastAsiaTheme="minorEastAsia" w:hAnsiTheme="minorHAnsi" w:cstheme="minorBidi"/>
          <w:kern w:val="2"/>
          <w:sz w:val="24"/>
          <w:szCs w:val="24"/>
          <w14:ligatures w14:val="standardContextual"/>
        </w:rPr>
      </w:pPr>
      <w:r>
        <w:t>5.3.10.</w:t>
      </w:r>
      <w:r w:rsidRPr="0023306C">
        <w:rPr>
          <w:rFonts w:eastAsia="SimSun"/>
        </w:rPr>
        <w:t>5</w:t>
      </w:r>
      <w:r>
        <w:rPr>
          <w:rFonts w:asciiTheme="minorHAnsi" w:eastAsiaTheme="minorEastAsia" w:hAnsiTheme="minorHAnsi" w:cstheme="minorBidi"/>
          <w:kern w:val="2"/>
          <w:sz w:val="24"/>
          <w:szCs w:val="24"/>
          <w14:ligatures w14:val="standardContextual"/>
        </w:rPr>
        <w:tab/>
      </w:r>
      <w:r>
        <w:t xml:space="preserve">RLF </w:t>
      </w:r>
      <w:r w:rsidRPr="0023306C">
        <w:rPr>
          <w:rFonts w:eastAsia="SimSun"/>
        </w:rPr>
        <w:t>report content</w:t>
      </w:r>
      <w:r>
        <w:t xml:space="preserve"> determination</w:t>
      </w:r>
      <w:r>
        <w:tab/>
      </w:r>
      <w:r>
        <w:fldChar w:fldCharType="begin" w:fldLock="1"/>
      </w:r>
      <w:r>
        <w:instrText xml:space="preserve"> PAGEREF _Toc171467254 \h </w:instrText>
      </w:r>
      <w:r>
        <w:fldChar w:fldCharType="separate"/>
      </w:r>
      <w:r>
        <w:t>190</w:t>
      </w:r>
      <w:r>
        <w:fldChar w:fldCharType="end"/>
      </w:r>
    </w:p>
    <w:p w14:paraId="3A7FBC13" w14:textId="71FE3299" w:rsidR="00F475D0" w:rsidRDefault="00F475D0">
      <w:pPr>
        <w:pStyle w:val="TOC3"/>
        <w:rPr>
          <w:rFonts w:asciiTheme="minorHAnsi" w:eastAsiaTheme="minorEastAsia" w:hAnsiTheme="minorHAnsi" w:cstheme="minorBidi"/>
          <w:kern w:val="2"/>
          <w:sz w:val="24"/>
          <w:szCs w:val="24"/>
          <w14:ligatures w14:val="standardContextual"/>
        </w:rPr>
      </w:pPr>
      <w:r w:rsidRPr="00F475D0">
        <w:t>5.3.11</w:t>
      </w:r>
      <w:r w:rsidRPr="00F475D0">
        <w:rPr>
          <w:rFonts w:asciiTheme="minorHAnsi" w:hAnsiTheme="minorHAnsi" w:cstheme="minorBidi"/>
          <w:kern w:val="2"/>
          <w:sz w:val="24"/>
          <w:szCs w:val="24"/>
          <w14:ligatures w14:val="standardContextual"/>
        </w:rPr>
        <w:tab/>
      </w:r>
      <w:r w:rsidRPr="0023306C">
        <w:rPr>
          <w:rFonts w:eastAsia="MS Mincho"/>
        </w:rPr>
        <w:t>UE actions upon going to RRC_IDLE</w:t>
      </w:r>
      <w:r>
        <w:tab/>
      </w:r>
      <w:r>
        <w:fldChar w:fldCharType="begin" w:fldLock="1"/>
      </w:r>
      <w:r>
        <w:instrText xml:space="preserve"> PAGEREF _Toc171467255 \h </w:instrText>
      </w:r>
      <w:r>
        <w:fldChar w:fldCharType="separate"/>
      </w:r>
      <w:r>
        <w:t>194</w:t>
      </w:r>
      <w:r>
        <w:fldChar w:fldCharType="end"/>
      </w:r>
    </w:p>
    <w:p w14:paraId="515F064F" w14:textId="2CC6596C" w:rsidR="00F475D0" w:rsidRDefault="00F475D0">
      <w:pPr>
        <w:pStyle w:val="TOC3"/>
        <w:rPr>
          <w:rFonts w:asciiTheme="minorHAnsi" w:eastAsiaTheme="minorEastAsia" w:hAnsiTheme="minorHAnsi" w:cstheme="minorBidi"/>
          <w:kern w:val="2"/>
          <w:sz w:val="24"/>
          <w:szCs w:val="24"/>
          <w14:ligatures w14:val="standardContextual"/>
        </w:rPr>
      </w:pPr>
      <w:r w:rsidRPr="00F475D0">
        <w:t>5.3.12</w:t>
      </w:r>
      <w:r w:rsidRPr="00F475D0">
        <w:rPr>
          <w:rFonts w:asciiTheme="minorHAnsi" w:hAnsiTheme="minorHAnsi" w:cstheme="minorBidi"/>
          <w:kern w:val="2"/>
          <w:sz w:val="24"/>
          <w:szCs w:val="24"/>
          <w14:ligatures w14:val="standardContextual"/>
        </w:rPr>
        <w:tab/>
      </w:r>
      <w:r w:rsidRPr="0023306C">
        <w:rPr>
          <w:rFonts w:eastAsia="MS Mincho"/>
        </w:rPr>
        <w:t>UE actions upon PUCCH/SRS release request</w:t>
      </w:r>
      <w:r>
        <w:tab/>
      </w:r>
      <w:r>
        <w:fldChar w:fldCharType="begin" w:fldLock="1"/>
      </w:r>
      <w:r>
        <w:instrText xml:space="preserve"> PAGEREF _Toc171467256 \h </w:instrText>
      </w:r>
      <w:r>
        <w:fldChar w:fldCharType="separate"/>
      </w:r>
      <w:r>
        <w:t>197</w:t>
      </w:r>
      <w:r>
        <w:fldChar w:fldCharType="end"/>
      </w:r>
    </w:p>
    <w:p w14:paraId="4581E3A2" w14:textId="5659FA21" w:rsidR="00F475D0" w:rsidRDefault="00F475D0">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RRC connection resume</w:t>
      </w:r>
      <w:r>
        <w:tab/>
      </w:r>
      <w:r>
        <w:fldChar w:fldCharType="begin" w:fldLock="1"/>
      </w:r>
      <w:r>
        <w:instrText xml:space="preserve"> PAGEREF _Toc171467257 \h </w:instrText>
      </w:r>
      <w:r>
        <w:fldChar w:fldCharType="separate"/>
      </w:r>
      <w:r>
        <w:t>197</w:t>
      </w:r>
      <w:r>
        <w:fldChar w:fldCharType="end"/>
      </w:r>
    </w:p>
    <w:p w14:paraId="23069D03" w14:textId="0BC41E03" w:rsidR="00F475D0" w:rsidRDefault="00F475D0">
      <w:pPr>
        <w:pStyle w:val="TOC4"/>
        <w:rPr>
          <w:rFonts w:asciiTheme="minorHAnsi" w:eastAsiaTheme="minorEastAsia" w:hAnsiTheme="minorHAnsi" w:cstheme="minorBidi"/>
          <w:kern w:val="2"/>
          <w:sz w:val="24"/>
          <w:szCs w:val="24"/>
          <w14:ligatures w14:val="standardContextual"/>
        </w:rPr>
      </w:pPr>
      <w:r>
        <w:t>5.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58 \h </w:instrText>
      </w:r>
      <w:r>
        <w:fldChar w:fldCharType="separate"/>
      </w:r>
      <w:r>
        <w:t>197</w:t>
      </w:r>
      <w:r>
        <w:fldChar w:fldCharType="end"/>
      </w:r>
    </w:p>
    <w:p w14:paraId="4FC249CA" w14:textId="07FC7331" w:rsidR="00F475D0" w:rsidRDefault="00F475D0">
      <w:pPr>
        <w:pStyle w:val="TOC4"/>
        <w:rPr>
          <w:rFonts w:asciiTheme="minorHAnsi" w:eastAsiaTheme="minorEastAsia" w:hAnsiTheme="minorHAnsi" w:cstheme="minorBidi"/>
          <w:kern w:val="2"/>
          <w:sz w:val="24"/>
          <w:szCs w:val="24"/>
          <w14:ligatures w14:val="standardContextual"/>
        </w:rPr>
      </w:pPr>
      <w:r>
        <w:t>5.3.13.1a</w:t>
      </w:r>
      <w:r>
        <w:rPr>
          <w:rFonts w:asciiTheme="minorHAnsi" w:eastAsiaTheme="minorEastAsia" w:hAnsiTheme="minorHAnsi" w:cstheme="minorBidi"/>
          <w:kern w:val="2"/>
          <w:sz w:val="24"/>
          <w:szCs w:val="24"/>
          <w14:ligatures w14:val="standardContextual"/>
        </w:rPr>
        <w:tab/>
      </w:r>
      <w:r>
        <w:t>Conditions for resuming RRC Connection for NR sidelink communication/discovery/V2X sidelink communication</w:t>
      </w:r>
      <w:r>
        <w:tab/>
      </w:r>
      <w:r>
        <w:fldChar w:fldCharType="begin" w:fldLock="1"/>
      </w:r>
      <w:r>
        <w:instrText xml:space="preserve"> PAGEREF _Toc171467259 \h </w:instrText>
      </w:r>
      <w:r>
        <w:fldChar w:fldCharType="separate"/>
      </w:r>
      <w:r>
        <w:t>198</w:t>
      </w:r>
      <w:r>
        <w:fldChar w:fldCharType="end"/>
      </w:r>
    </w:p>
    <w:p w14:paraId="6B95B215" w14:textId="01DF04E0" w:rsidR="00F475D0" w:rsidRDefault="00F475D0">
      <w:pPr>
        <w:pStyle w:val="TOC4"/>
        <w:rPr>
          <w:rFonts w:asciiTheme="minorHAnsi" w:eastAsiaTheme="minorEastAsia" w:hAnsiTheme="minorHAnsi" w:cstheme="minorBidi"/>
          <w:kern w:val="2"/>
          <w:sz w:val="24"/>
          <w:szCs w:val="24"/>
          <w14:ligatures w14:val="standardContextual"/>
        </w:rPr>
      </w:pPr>
      <w:r>
        <w:t>5.3.13.1b</w:t>
      </w:r>
      <w:r>
        <w:rPr>
          <w:rFonts w:asciiTheme="minorHAnsi" w:eastAsiaTheme="minorEastAsia" w:hAnsiTheme="minorHAnsi" w:cstheme="minorBidi"/>
          <w:kern w:val="2"/>
          <w:sz w:val="24"/>
          <w:szCs w:val="24"/>
          <w14:ligatures w14:val="standardContextual"/>
        </w:rPr>
        <w:tab/>
      </w:r>
      <w:r>
        <w:t>Conditions for initiating SDT</w:t>
      </w:r>
      <w:r>
        <w:tab/>
      </w:r>
      <w:r>
        <w:fldChar w:fldCharType="begin" w:fldLock="1"/>
      </w:r>
      <w:r>
        <w:instrText xml:space="preserve"> PAGEREF _Toc171467260 \h </w:instrText>
      </w:r>
      <w:r>
        <w:fldChar w:fldCharType="separate"/>
      </w:r>
      <w:r>
        <w:t>199</w:t>
      </w:r>
      <w:r>
        <w:fldChar w:fldCharType="end"/>
      </w:r>
    </w:p>
    <w:p w14:paraId="68DDB874" w14:textId="7F640BAD" w:rsidR="00F475D0" w:rsidRDefault="00F475D0">
      <w:pPr>
        <w:pStyle w:val="TOC4"/>
        <w:rPr>
          <w:rFonts w:asciiTheme="minorHAnsi" w:eastAsiaTheme="minorEastAsia" w:hAnsiTheme="minorHAnsi" w:cstheme="minorBidi"/>
          <w:kern w:val="2"/>
          <w:sz w:val="24"/>
          <w:szCs w:val="24"/>
          <w14:ligatures w14:val="standardContextual"/>
        </w:rPr>
      </w:pPr>
      <w:r>
        <w:t>5.3.13.1c</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261 \h </w:instrText>
      </w:r>
      <w:r>
        <w:fldChar w:fldCharType="separate"/>
      </w:r>
      <w:r>
        <w:t>199</w:t>
      </w:r>
      <w:r>
        <w:fldChar w:fldCharType="end"/>
      </w:r>
    </w:p>
    <w:p w14:paraId="1CFA187A" w14:textId="2934013A" w:rsidR="00F475D0" w:rsidRDefault="00F475D0">
      <w:pPr>
        <w:pStyle w:val="TOC4"/>
        <w:rPr>
          <w:rFonts w:asciiTheme="minorHAnsi" w:eastAsiaTheme="minorEastAsia" w:hAnsiTheme="minorHAnsi" w:cstheme="minorBidi"/>
          <w:kern w:val="2"/>
          <w:sz w:val="24"/>
          <w:szCs w:val="24"/>
          <w14:ligatures w14:val="standardContextual"/>
        </w:rPr>
      </w:pPr>
      <w:r>
        <w:t>5.3.13.1d</w:t>
      </w:r>
      <w:r>
        <w:rPr>
          <w:rFonts w:asciiTheme="minorHAnsi" w:eastAsiaTheme="minorEastAsia" w:hAnsiTheme="minorHAnsi" w:cstheme="minorBidi"/>
          <w:kern w:val="2"/>
          <w:sz w:val="24"/>
          <w:szCs w:val="24"/>
          <w14:ligatures w14:val="standardContextual"/>
        </w:rPr>
        <w:tab/>
      </w:r>
      <w:r>
        <w:t>Conditions for resuming RRC connection for multicast reception</w:t>
      </w:r>
      <w:r>
        <w:tab/>
      </w:r>
      <w:r>
        <w:fldChar w:fldCharType="begin" w:fldLock="1"/>
      </w:r>
      <w:r>
        <w:instrText xml:space="preserve"> PAGEREF _Toc171467262 \h </w:instrText>
      </w:r>
      <w:r>
        <w:fldChar w:fldCharType="separate"/>
      </w:r>
      <w:r>
        <w:t>199</w:t>
      </w:r>
      <w:r>
        <w:fldChar w:fldCharType="end"/>
      </w:r>
    </w:p>
    <w:p w14:paraId="4189CE19" w14:textId="4A899531" w:rsidR="00F475D0" w:rsidRDefault="00F475D0">
      <w:pPr>
        <w:pStyle w:val="TOC4"/>
        <w:rPr>
          <w:rFonts w:asciiTheme="minorHAnsi" w:eastAsiaTheme="minorEastAsia" w:hAnsiTheme="minorHAnsi" w:cstheme="minorBidi"/>
          <w:kern w:val="2"/>
          <w:sz w:val="24"/>
          <w:szCs w:val="24"/>
          <w14:ligatures w14:val="standardContextual"/>
        </w:rPr>
      </w:pPr>
      <w:r>
        <w:t>5.3.1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63 \h </w:instrText>
      </w:r>
      <w:r>
        <w:fldChar w:fldCharType="separate"/>
      </w:r>
      <w:r>
        <w:t>200</w:t>
      </w:r>
      <w:r>
        <w:fldChar w:fldCharType="end"/>
      </w:r>
    </w:p>
    <w:p w14:paraId="5EB45D63" w14:textId="6B290977" w:rsidR="00F475D0" w:rsidRDefault="00F475D0">
      <w:pPr>
        <w:pStyle w:val="TOC4"/>
        <w:rPr>
          <w:rFonts w:asciiTheme="minorHAnsi" w:eastAsiaTheme="minorEastAsia" w:hAnsiTheme="minorHAnsi" w:cstheme="minorBidi"/>
          <w:kern w:val="2"/>
          <w:sz w:val="24"/>
          <w:szCs w:val="24"/>
          <w14:ligatures w14:val="standardContextual"/>
        </w:rPr>
      </w:pPr>
      <w:r>
        <w:t>5.3.13.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 xml:space="preserve">RRCResumeRequest </w:t>
      </w:r>
      <w:r>
        <w:t xml:space="preserve">or </w:t>
      </w:r>
      <w:r w:rsidRPr="0023306C">
        <w:rPr>
          <w:i/>
        </w:rPr>
        <w:t>RRCResumeRequest1</w:t>
      </w:r>
      <w:r>
        <w:t xml:space="preserve"> message</w:t>
      </w:r>
      <w:r>
        <w:tab/>
      </w:r>
      <w:r>
        <w:fldChar w:fldCharType="begin" w:fldLock="1"/>
      </w:r>
      <w:r>
        <w:instrText xml:space="preserve"> PAGEREF _Toc171467264 \h </w:instrText>
      </w:r>
      <w:r>
        <w:fldChar w:fldCharType="separate"/>
      </w:r>
      <w:r>
        <w:t>204</w:t>
      </w:r>
      <w:r>
        <w:fldChar w:fldCharType="end"/>
      </w:r>
    </w:p>
    <w:p w14:paraId="486F83AB" w14:textId="3881A0FB" w:rsidR="00F475D0" w:rsidRDefault="00F475D0">
      <w:pPr>
        <w:pStyle w:val="TOC4"/>
        <w:rPr>
          <w:rFonts w:asciiTheme="minorHAnsi" w:eastAsiaTheme="minorEastAsia" w:hAnsiTheme="minorHAnsi" w:cstheme="minorBidi"/>
          <w:kern w:val="2"/>
          <w:sz w:val="24"/>
          <w:szCs w:val="24"/>
          <w14:ligatures w14:val="standardContextual"/>
        </w:rPr>
      </w:pPr>
      <w:r>
        <w:t>5.3.13.4</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sume</w:t>
      </w:r>
      <w:r>
        <w:t xml:space="preserve"> by the UE</w:t>
      </w:r>
      <w:r>
        <w:tab/>
      </w:r>
      <w:r>
        <w:fldChar w:fldCharType="begin" w:fldLock="1"/>
      </w:r>
      <w:r>
        <w:instrText xml:space="preserve"> PAGEREF _Toc171467265 \h </w:instrText>
      </w:r>
      <w:r>
        <w:fldChar w:fldCharType="separate"/>
      </w:r>
      <w:r>
        <w:t>206</w:t>
      </w:r>
      <w:r>
        <w:fldChar w:fldCharType="end"/>
      </w:r>
    </w:p>
    <w:p w14:paraId="791B15C1" w14:textId="0C378A03" w:rsidR="00F475D0" w:rsidRDefault="00F475D0">
      <w:pPr>
        <w:pStyle w:val="TOC4"/>
        <w:rPr>
          <w:rFonts w:asciiTheme="minorHAnsi" w:eastAsiaTheme="minorEastAsia" w:hAnsiTheme="minorHAnsi" w:cstheme="minorBidi"/>
          <w:kern w:val="2"/>
          <w:sz w:val="24"/>
          <w:szCs w:val="24"/>
          <w14:ligatures w14:val="standardContextual"/>
        </w:rPr>
      </w:pPr>
      <w:r>
        <w:t>5.3.13.5</w:t>
      </w:r>
      <w:r>
        <w:rPr>
          <w:rFonts w:asciiTheme="minorHAnsi" w:eastAsiaTheme="minorEastAsia" w:hAnsiTheme="minorHAnsi" w:cstheme="minorBidi"/>
          <w:kern w:val="2"/>
          <w:sz w:val="24"/>
          <w:szCs w:val="24"/>
          <w14:ligatures w14:val="standardContextual"/>
        </w:rPr>
        <w:tab/>
      </w:r>
      <w:r>
        <w:t>Handling of failure to resume RRC Connection</w:t>
      </w:r>
      <w:r>
        <w:tab/>
      </w:r>
      <w:r>
        <w:fldChar w:fldCharType="begin" w:fldLock="1"/>
      </w:r>
      <w:r>
        <w:instrText xml:space="preserve"> PAGEREF _Toc171467266 \h </w:instrText>
      </w:r>
      <w:r>
        <w:fldChar w:fldCharType="separate"/>
      </w:r>
      <w:r>
        <w:t>214</w:t>
      </w:r>
      <w:r>
        <w:fldChar w:fldCharType="end"/>
      </w:r>
    </w:p>
    <w:p w14:paraId="1F1E76C4" w14:textId="5BCC7FDF" w:rsidR="00F475D0" w:rsidRDefault="00F475D0">
      <w:pPr>
        <w:pStyle w:val="TOC4"/>
        <w:rPr>
          <w:rFonts w:asciiTheme="minorHAnsi" w:eastAsiaTheme="minorEastAsia" w:hAnsiTheme="minorHAnsi" w:cstheme="minorBidi"/>
          <w:kern w:val="2"/>
          <w:sz w:val="24"/>
          <w:szCs w:val="24"/>
          <w14:ligatures w14:val="standardContextual"/>
        </w:rPr>
      </w:pPr>
      <w:r>
        <w:t>5.3.13.6</w:t>
      </w:r>
      <w:r>
        <w:rPr>
          <w:rFonts w:asciiTheme="minorHAnsi" w:eastAsiaTheme="minorEastAsia" w:hAnsiTheme="minorHAnsi" w:cstheme="minorBidi"/>
          <w:kern w:val="2"/>
          <w:sz w:val="24"/>
          <w:szCs w:val="24"/>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71467267 \h </w:instrText>
      </w:r>
      <w:r>
        <w:fldChar w:fldCharType="separate"/>
      </w:r>
      <w:r>
        <w:t>215</w:t>
      </w:r>
      <w:r>
        <w:fldChar w:fldCharType="end"/>
      </w:r>
    </w:p>
    <w:p w14:paraId="6EBEF52C" w14:textId="2D8FCC7C" w:rsidR="00F475D0" w:rsidRDefault="00F475D0">
      <w:pPr>
        <w:pStyle w:val="TOC4"/>
        <w:rPr>
          <w:rFonts w:asciiTheme="minorHAnsi" w:eastAsiaTheme="minorEastAsia" w:hAnsiTheme="minorHAnsi" w:cstheme="minorBidi"/>
          <w:kern w:val="2"/>
          <w:sz w:val="24"/>
          <w:szCs w:val="24"/>
          <w14:ligatures w14:val="standardContextual"/>
        </w:rPr>
      </w:pPr>
      <w:r>
        <w:t>5.3.13.7</w:t>
      </w:r>
      <w:r>
        <w:rPr>
          <w:rFonts w:asciiTheme="minorHAnsi" w:eastAsiaTheme="minorEastAsia" w:hAnsiTheme="minorHAnsi" w:cstheme="minorBidi"/>
          <w:kern w:val="2"/>
          <w:sz w:val="24"/>
          <w:szCs w:val="24"/>
          <w14:ligatures w14:val="standardContextual"/>
        </w:rPr>
        <w:tab/>
      </w:r>
      <w:r>
        <w:t xml:space="preserve">Reception of the </w:t>
      </w:r>
      <w:r w:rsidRPr="0023306C">
        <w:rPr>
          <w:i/>
        </w:rPr>
        <w:t xml:space="preserve">RRCSetup </w:t>
      </w:r>
      <w:r>
        <w:t>by the UE</w:t>
      </w:r>
      <w:r>
        <w:tab/>
      </w:r>
      <w:r>
        <w:fldChar w:fldCharType="begin" w:fldLock="1"/>
      </w:r>
      <w:r>
        <w:instrText xml:space="preserve"> PAGEREF _Toc171467268 \h </w:instrText>
      </w:r>
      <w:r>
        <w:fldChar w:fldCharType="separate"/>
      </w:r>
      <w:r>
        <w:t>216</w:t>
      </w:r>
      <w:r>
        <w:fldChar w:fldCharType="end"/>
      </w:r>
    </w:p>
    <w:p w14:paraId="2ED08D20" w14:textId="6C2F543C" w:rsidR="00F475D0" w:rsidRDefault="00F475D0">
      <w:pPr>
        <w:pStyle w:val="TOC4"/>
        <w:rPr>
          <w:rFonts w:asciiTheme="minorHAnsi" w:eastAsiaTheme="minorEastAsia" w:hAnsiTheme="minorHAnsi" w:cstheme="minorBidi"/>
          <w:kern w:val="2"/>
          <w:sz w:val="24"/>
          <w:szCs w:val="24"/>
          <w14:ligatures w14:val="standardContextual"/>
        </w:rPr>
      </w:pPr>
      <w:r>
        <w:t>5.3.13.8</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71467269 \h </w:instrText>
      </w:r>
      <w:r>
        <w:fldChar w:fldCharType="separate"/>
      </w:r>
      <w:r>
        <w:t>216</w:t>
      </w:r>
      <w:r>
        <w:fldChar w:fldCharType="end"/>
      </w:r>
    </w:p>
    <w:p w14:paraId="11C2CD15" w14:textId="259BCF9B" w:rsidR="00F475D0" w:rsidRDefault="00F475D0">
      <w:pPr>
        <w:pStyle w:val="TOC4"/>
        <w:rPr>
          <w:rFonts w:asciiTheme="minorHAnsi" w:eastAsiaTheme="minorEastAsia" w:hAnsiTheme="minorHAnsi" w:cstheme="minorBidi"/>
          <w:kern w:val="2"/>
          <w:sz w:val="24"/>
          <w:szCs w:val="24"/>
          <w14:ligatures w14:val="standardContextual"/>
        </w:rPr>
      </w:pPr>
      <w:r>
        <w:t>5.3.13.9</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lease</w:t>
      </w:r>
      <w:r>
        <w:t xml:space="preserve"> by the UE</w:t>
      </w:r>
      <w:r>
        <w:tab/>
      </w:r>
      <w:r>
        <w:fldChar w:fldCharType="begin" w:fldLock="1"/>
      </w:r>
      <w:r>
        <w:instrText xml:space="preserve"> PAGEREF _Toc171467270 \h </w:instrText>
      </w:r>
      <w:r>
        <w:fldChar w:fldCharType="separate"/>
      </w:r>
      <w:r>
        <w:t>217</w:t>
      </w:r>
      <w:r>
        <w:fldChar w:fldCharType="end"/>
      </w:r>
    </w:p>
    <w:p w14:paraId="79426AE7" w14:textId="07921723" w:rsidR="00F475D0" w:rsidRDefault="00F475D0">
      <w:pPr>
        <w:pStyle w:val="TOC4"/>
        <w:rPr>
          <w:rFonts w:asciiTheme="minorHAnsi" w:eastAsiaTheme="minorEastAsia" w:hAnsiTheme="minorHAnsi" w:cstheme="minorBidi"/>
          <w:kern w:val="2"/>
          <w:sz w:val="24"/>
          <w:szCs w:val="24"/>
          <w14:ligatures w14:val="standardContextual"/>
        </w:rPr>
      </w:pPr>
      <w:r>
        <w:t>5.3.13.10</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ject</w:t>
      </w:r>
      <w:r>
        <w:t xml:space="preserve"> by the UE</w:t>
      </w:r>
      <w:r>
        <w:tab/>
      </w:r>
      <w:r>
        <w:fldChar w:fldCharType="begin" w:fldLock="1"/>
      </w:r>
      <w:r>
        <w:instrText xml:space="preserve"> PAGEREF _Toc171467271 \h </w:instrText>
      </w:r>
      <w:r>
        <w:fldChar w:fldCharType="separate"/>
      </w:r>
      <w:r>
        <w:t>217</w:t>
      </w:r>
      <w:r>
        <w:fldChar w:fldCharType="end"/>
      </w:r>
    </w:p>
    <w:p w14:paraId="040C1CAD" w14:textId="76985566" w:rsidR="00F475D0" w:rsidRDefault="00F475D0">
      <w:pPr>
        <w:pStyle w:val="TOC4"/>
        <w:rPr>
          <w:rFonts w:asciiTheme="minorHAnsi" w:eastAsiaTheme="minorEastAsia" w:hAnsiTheme="minorHAnsi" w:cstheme="minorBidi"/>
          <w:kern w:val="2"/>
          <w:sz w:val="24"/>
          <w:szCs w:val="24"/>
          <w14:ligatures w14:val="standardContextual"/>
        </w:rPr>
      </w:pPr>
      <w:r>
        <w:t>5.3.13.11</w:t>
      </w:r>
      <w:r>
        <w:rPr>
          <w:rFonts w:asciiTheme="minorHAnsi" w:eastAsiaTheme="minorEastAsia" w:hAnsiTheme="minorHAnsi" w:cstheme="minorBidi"/>
          <w:kern w:val="2"/>
          <w:sz w:val="24"/>
          <w:szCs w:val="24"/>
          <w14:ligatures w14:val="standardContextual"/>
        </w:rPr>
        <w:tab/>
      </w:r>
      <w:r w:rsidRPr="0023306C">
        <w:rPr>
          <w:rFonts w:eastAsia="SimSun"/>
        </w:rPr>
        <w:t xml:space="preserve">Inability to comply with </w:t>
      </w:r>
      <w:r w:rsidRPr="0023306C">
        <w:rPr>
          <w:rFonts w:eastAsia="SimSun"/>
          <w:i/>
        </w:rPr>
        <w:t>RRCResume</w:t>
      </w:r>
      <w:r>
        <w:tab/>
      </w:r>
      <w:r>
        <w:fldChar w:fldCharType="begin" w:fldLock="1"/>
      </w:r>
      <w:r>
        <w:instrText xml:space="preserve"> PAGEREF _Toc171467272 \h </w:instrText>
      </w:r>
      <w:r>
        <w:fldChar w:fldCharType="separate"/>
      </w:r>
      <w:r>
        <w:t>217</w:t>
      </w:r>
      <w:r>
        <w:fldChar w:fldCharType="end"/>
      </w:r>
    </w:p>
    <w:p w14:paraId="5FB4DCF5" w14:textId="5435E7F3" w:rsidR="00F475D0" w:rsidRDefault="00F475D0">
      <w:pPr>
        <w:pStyle w:val="TOC4"/>
        <w:rPr>
          <w:rFonts w:asciiTheme="minorHAnsi" w:eastAsiaTheme="minorEastAsia" w:hAnsiTheme="minorHAnsi" w:cstheme="minorBidi"/>
          <w:kern w:val="2"/>
          <w:sz w:val="24"/>
          <w:szCs w:val="24"/>
          <w14:ligatures w14:val="standardContextual"/>
        </w:rPr>
      </w:pPr>
      <w:r w:rsidRPr="00F475D0">
        <w:t>5.3.13.12</w:t>
      </w:r>
      <w:r w:rsidRPr="00F475D0">
        <w:rPr>
          <w:rFonts w:asciiTheme="minorHAnsi" w:hAnsiTheme="minorHAnsi" w:cstheme="minorBidi"/>
          <w:kern w:val="2"/>
          <w:sz w:val="24"/>
          <w:szCs w:val="24"/>
          <w14:ligatures w14:val="standardContextual"/>
        </w:rPr>
        <w:tab/>
      </w:r>
      <w:r w:rsidRPr="0023306C">
        <w:rPr>
          <w:rFonts w:eastAsia="Malgun Gothic"/>
        </w:rPr>
        <w:t>Inter RAT cell reselection</w:t>
      </w:r>
      <w:r>
        <w:tab/>
      </w:r>
      <w:r>
        <w:fldChar w:fldCharType="begin" w:fldLock="1"/>
      </w:r>
      <w:r>
        <w:instrText xml:space="preserve"> PAGEREF _Toc171467273 \h </w:instrText>
      </w:r>
      <w:r>
        <w:fldChar w:fldCharType="separate"/>
      </w:r>
      <w:r>
        <w:t>217</w:t>
      </w:r>
      <w:r>
        <w:fldChar w:fldCharType="end"/>
      </w:r>
    </w:p>
    <w:p w14:paraId="388D811D" w14:textId="77DE2CB7" w:rsidR="00F475D0" w:rsidRDefault="00F475D0">
      <w:pPr>
        <w:pStyle w:val="TOC3"/>
        <w:rPr>
          <w:rFonts w:asciiTheme="minorHAnsi" w:eastAsiaTheme="minorEastAsia" w:hAnsiTheme="minorHAnsi" w:cstheme="minorBidi"/>
          <w:kern w:val="2"/>
          <w:sz w:val="24"/>
          <w:szCs w:val="24"/>
          <w14:ligatures w14:val="standardContextual"/>
        </w:rPr>
      </w:pPr>
      <w:r w:rsidRPr="00F475D0">
        <w:t>5.3.14</w:t>
      </w:r>
      <w:r w:rsidRPr="00F475D0">
        <w:rPr>
          <w:rFonts w:asciiTheme="minorHAnsi" w:hAnsiTheme="minorHAnsi" w:cstheme="minorBidi"/>
          <w:kern w:val="2"/>
          <w:sz w:val="24"/>
          <w:szCs w:val="24"/>
          <w14:ligatures w14:val="standardContextual"/>
        </w:rPr>
        <w:tab/>
      </w:r>
      <w:r w:rsidRPr="0023306C">
        <w:rPr>
          <w:rFonts w:eastAsia="Malgun Gothic"/>
        </w:rPr>
        <w:t>Unified Access Control</w:t>
      </w:r>
      <w:r>
        <w:tab/>
      </w:r>
      <w:r>
        <w:fldChar w:fldCharType="begin" w:fldLock="1"/>
      </w:r>
      <w:r>
        <w:instrText xml:space="preserve"> PAGEREF _Toc171467274 \h </w:instrText>
      </w:r>
      <w:r>
        <w:fldChar w:fldCharType="separate"/>
      </w:r>
      <w:r>
        <w:t>217</w:t>
      </w:r>
      <w:r>
        <w:fldChar w:fldCharType="end"/>
      </w:r>
    </w:p>
    <w:p w14:paraId="279F14C5" w14:textId="14A26C61" w:rsidR="00F475D0" w:rsidRDefault="00F475D0">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75 \h </w:instrText>
      </w:r>
      <w:r>
        <w:fldChar w:fldCharType="separate"/>
      </w:r>
      <w:r>
        <w:t>217</w:t>
      </w:r>
      <w:r>
        <w:fldChar w:fldCharType="end"/>
      </w:r>
    </w:p>
    <w:p w14:paraId="1CEC9E3D" w14:textId="2239171F" w:rsidR="00F475D0" w:rsidRDefault="00F475D0">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76 \h </w:instrText>
      </w:r>
      <w:r>
        <w:fldChar w:fldCharType="separate"/>
      </w:r>
      <w:r>
        <w:t>217</w:t>
      </w:r>
      <w:r>
        <w:fldChar w:fldCharType="end"/>
      </w:r>
    </w:p>
    <w:p w14:paraId="3C7F4761" w14:textId="6AC1260C" w:rsidR="00F475D0" w:rsidRDefault="00F475D0">
      <w:pPr>
        <w:pStyle w:val="TOC4"/>
        <w:rPr>
          <w:rFonts w:asciiTheme="minorHAnsi" w:eastAsiaTheme="minorEastAsia" w:hAnsiTheme="minorHAnsi" w:cstheme="minorBidi"/>
          <w:kern w:val="2"/>
          <w:sz w:val="24"/>
          <w:szCs w:val="24"/>
          <w14:ligatures w14:val="standardContextual"/>
        </w:rPr>
      </w:pPr>
      <w:r w:rsidRPr="00F475D0">
        <w:t>5.3.14.3</w:t>
      </w:r>
      <w:r w:rsidRPr="00F475D0">
        <w:rPr>
          <w:rFonts w:asciiTheme="minorHAnsi" w:hAnsiTheme="minorHAnsi" w:cstheme="minorBidi"/>
          <w:kern w:val="2"/>
          <w:sz w:val="24"/>
          <w:szCs w:val="24"/>
          <w14:ligatures w14:val="standardContextual"/>
        </w:rPr>
        <w:tab/>
      </w:r>
      <w:r w:rsidRPr="0023306C">
        <w:rPr>
          <w:rFonts w:eastAsia="Malgun Gothic"/>
        </w:rPr>
        <w:t>Void</w:t>
      </w:r>
      <w:r>
        <w:tab/>
      </w:r>
      <w:r>
        <w:fldChar w:fldCharType="begin" w:fldLock="1"/>
      </w:r>
      <w:r>
        <w:instrText xml:space="preserve"> PAGEREF _Toc171467277 \h </w:instrText>
      </w:r>
      <w:r>
        <w:fldChar w:fldCharType="separate"/>
      </w:r>
      <w:r>
        <w:t>219</w:t>
      </w:r>
      <w:r>
        <w:fldChar w:fldCharType="end"/>
      </w:r>
    </w:p>
    <w:p w14:paraId="79E21712" w14:textId="0158AB25" w:rsidR="00F475D0" w:rsidRDefault="00F475D0">
      <w:pPr>
        <w:pStyle w:val="TOC4"/>
        <w:rPr>
          <w:rFonts w:asciiTheme="minorHAnsi" w:eastAsiaTheme="minorEastAsia" w:hAnsiTheme="minorHAnsi" w:cstheme="minorBidi"/>
          <w:kern w:val="2"/>
          <w:sz w:val="24"/>
          <w:szCs w:val="24"/>
          <w14:ligatures w14:val="standardContextual"/>
        </w:rPr>
      </w:pPr>
      <w:r w:rsidRPr="00F475D0">
        <w:t>5.3.14.4</w:t>
      </w:r>
      <w:r w:rsidRPr="00F475D0">
        <w:rPr>
          <w:rFonts w:asciiTheme="minorHAnsi" w:hAnsiTheme="minorHAnsi" w:cstheme="minorBidi"/>
          <w:kern w:val="2"/>
          <w:sz w:val="24"/>
          <w:szCs w:val="24"/>
          <w14:ligatures w14:val="standardContextual"/>
        </w:rPr>
        <w:tab/>
      </w:r>
      <w:r w:rsidRPr="0023306C">
        <w:rPr>
          <w:rFonts w:eastAsia="Malgun Gothic"/>
        </w:rPr>
        <w:t>T302, T390 expiry or stop (Barring alleviation)</w:t>
      </w:r>
      <w:r>
        <w:tab/>
      </w:r>
      <w:r>
        <w:fldChar w:fldCharType="begin" w:fldLock="1"/>
      </w:r>
      <w:r>
        <w:instrText xml:space="preserve"> PAGEREF _Toc171467278 \h </w:instrText>
      </w:r>
      <w:r>
        <w:fldChar w:fldCharType="separate"/>
      </w:r>
      <w:r>
        <w:t>219</w:t>
      </w:r>
      <w:r>
        <w:fldChar w:fldCharType="end"/>
      </w:r>
    </w:p>
    <w:p w14:paraId="719C0EA3" w14:textId="5F80F7CF" w:rsidR="00F475D0" w:rsidRDefault="00F475D0">
      <w:pPr>
        <w:pStyle w:val="TOC4"/>
        <w:rPr>
          <w:rFonts w:asciiTheme="minorHAnsi" w:eastAsiaTheme="minorEastAsia" w:hAnsiTheme="minorHAnsi" w:cstheme="minorBidi"/>
          <w:kern w:val="2"/>
          <w:sz w:val="24"/>
          <w:szCs w:val="24"/>
          <w14:ligatures w14:val="standardContextual"/>
        </w:rPr>
      </w:pPr>
      <w:r w:rsidRPr="00F475D0">
        <w:t>5.3.14.5</w:t>
      </w:r>
      <w:r w:rsidRPr="00F475D0">
        <w:rPr>
          <w:rFonts w:asciiTheme="minorHAnsi" w:hAnsiTheme="minorHAnsi" w:cstheme="minorBidi"/>
          <w:kern w:val="2"/>
          <w:sz w:val="24"/>
          <w:szCs w:val="24"/>
          <w14:ligatures w14:val="standardContextual"/>
        </w:rPr>
        <w:tab/>
      </w:r>
      <w:r w:rsidRPr="0023306C">
        <w:rPr>
          <w:rFonts w:eastAsia="Malgun Gothic"/>
        </w:rPr>
        <w:t>Access barring check</w:t>
      </w:r>
      <w:r>
        <w:tab/>
      </w:r>
      <w:r>
        <w:fldChar w:fldCharType="begin" w:fldLock="1"/>
      </w:r>
      <w:r>
        <w:instrText xml:space="preserve"> PAGEREF _Toc171467279 \h </w:instrText>
      </w:r>
      <w:r>
        <w:fldChar w:fldCharType="separate"/>
      </w:r>
      <w:r>
        <w:t>220</w:t>
      </w:r>
      <w:r>
        <w:fldChar w:fldCharType="end"/>
      </w:r>
    </w:p>
    <w:p w14:paraId="0AEA8239" w14:textId="5A808862" w:rsidR="00F475D0" w:rsidRDefault="00F475D0">
      <w:pPr>
        <w:pStyle w:val="TOC3"/>
        <w:rPr>
          <w:rFonts w:asciiTheme="minorHAnsi" w:eastAsiaTheme="minorEastAsia" w:hAnsiTheme="minorHAnsi" w:cstheme="minorBidi"/>
          <w:kern w:val="2"/>
          <w:sz w:val="24"/>
          <w:szCs w:val="24"/>
          <w14:ligatures w14:val="standardContextual"/>
        </w:rPr>
      </w:pPr>
      <w:r w:rsidRPr="00F475D0">
        <w:t>5.3.15</w:t>
      </w:r>
      <w:r w:rsidRPr="00F475D0">
        <w:rPr>
          <w:rFonts w:asciiTheme="minorHAnsi" w:hAnsiTheme="minorHAnsi" w:cstheme="minorBidi"/>
          <w:kern w:val="2"/>
          <w:sz w:val="24"/>
          <w:szCs w:val="24"/>
          <w14:ligatures w14:val="standardContextual"/>
        </w:rPr>
        <w:tab/>
      </w:r>
      <w:r w:rsidRPr="0023306C">
        <w:rPr>
          <w:rFonts w:eastAsia="Malgun Gothic"/>
        </w:rPr>
        <w:t>RRC connection reject</w:t>
      </w:r>
      <w:r>
        <w:tab/>
      </w:r>
      <w:r>
        <w:fldChar w:fldCharType="begin" w:fldLock="1"/>
      </w:r>
      <w:r>
        <w:instrText xml:space="preserve"> PAGEREF _Toc171467280 \h </w:instrText>
      </w:r>
      <w:r>
        <w:fldChar w:fldCharType="separate"/>
      </w:r>
      <w:r>
        <w:t>221</w:t>
      </w:r>
      <w:r>
        <w:fldChar w:fldCharType="end"/>
      </w:r>
    </w:p>
    <w:p w14:paraId="619273AF" w14:textId="1D327D9B" w:rsidR="00F475D0" w:rsidRDefault="00F475D0">
      <w:pPr>
        <w:pStyle w:val="TOC4"/>
        <w:rPr>
          <w:rFonts w:asciiTheme="minorHAnsi" w:eastAsiaTheme="minorEastAsia" w:hAnsiTheme="minorHAnsi" w:cstheme="minorBidi"/>
          <w:kern w:val="2"/>
          <w:sz w:val="24"/>
          <w:szCs w:val="24"/>
          <w14:ligatures w14:val="standardContextual"/>
        </w:rPr>
      </w:pPr>
      <w:r>
        <w:t>5.3.15.1</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281 \h </w:instrText>
      </w:r>
      <w:r>
        <w:fldChar w:fldCharType="separate"/>
      </w:r>
      <w:r>
        <w:t>221</w:t>
      </w:r>
      <w:r>
        <w:fldChar w:fldCharType="end"/>
      </w:r>
    </w:p>
    <w:p w14:paraId="4A6CFC81" w14:textId="590C5488" w:rsidR="00F475D0" w:rsidRDefault="00F475D0">
      <w:pPr>
        <w:pStyle w:val="TOC4"/>
        <w:rPr>
          <w:rFonts w:asciiTheme="minorHAnsi" w:eastAsiaTheme="minorEastAsia" w:hAnsiTheme="minorHAnsi" w:cstheme="minorBidi"/>
          <w:kern w:val="2"/>
          <w:sz w:val="24"/>
          <w:szCs w:val="24"/>
          <w14:ligatures w14:val="standardContextual"/>
        </w:rPr>
      </w:pPr>
      <w:r>
        <w:t>5.3.15.2</w:t>
      </w:r>
      <w:r>
        <w:rPr>
          <w:rFonts w:asciiTheme="minorHAnsi" w:eastAsiaTheme="minorEastAsia" w:hAnsiTheme="minorHAnsi" w:cstheme="minorBidi"/>
          <w:kern w:val="2"/>
          <w:sz w:val="24"/>
          <w:szCs w:val="24"/>
          <w14:ligatures w14:val="standardContextual"/>
        </w:rPr>
        <w:tab/>
      </w:r>
      <w:r>
        <w:t xml:space="preserve">Reception of the </w:t>
      </w:r>
      <w:r w:rsidRPr="0023306C">
        <w:rPr>
          <w:i/>
        </w:rPr>
        <w:t>RRCReject</w:t>
      </w:r>
      <w:r>
        <w:t xml:space="preserve"> by the UE</w:t>
      </w:r>
      <w:r>
        <w:tab/>
      </w:r>
      <w:r>
        <w:fldChar w:fldCharType="begin" w:fldLock="1"/>
      </w:r>
      <w:r>
        <w:instrText xml:space="preserve"> PAGEREF _Toc171467282 \h </w:instrText>
      </w:r>
      <w:r>
        <w:fldChar w:fldCharType="separate"/>
      </w:r>
      <w:r>
        <w:t>221</w:t>
      </w:r>
      <w:r>
        <w:fldChar w:fldCharType="end"/>
      </w:r>
    </w:p>
    <w:p w14:paraId="521FCB56" w14:textId="7DF81D84" w:rsidR="00F475D0" w:rsidRDefault="00F475D0">
      <w:pPr>
        <w:pStyle w:val="TOC2"/>
        <w:rPr>
          <w:rFonts w:asciiTheme="minorHAnsi" w:eastAsiaTheme="minorEastAsia" w:hAnsiTheme="minorHAnsi" w:cstheme="minorBidi"/>
          <w:kern w:val="2"/>
          <w:sz w:val="24"/>
          <w:szCs w:val="24"/>
          <w14:ligatures w14:val="standardContextual"/>
        </w:rPr>
      </w:pPr>
      <w:r w:rsidRPr="00F475D0">
        <w:t>5.4</w:t>
      </w:r>
      <w:r w:rsidRPr="00F475D0">
        <w:rPr>
          <w:rFonts w:asciiTheme="minorHAnsi" w:hAnsiTheme="minorHAnsi" w:cstheme="minorBidi"/>
          <w:kern w:val="2"/>
          <w:sz w:val="24"/>
          <w:szCs w:val="24"/>
          <w14:ligatures w14:val="standardContextual"/>
        </w:rPr>
        <w:tab/>
      </w:r>
      <w:r w:rsidRPr="0023306C">
        <w:rPr>
          <w:rFonts w:eastAsia="MS Mincho"/>
        </w:rPr>
        <w:t>Inter-RAT mobility</w:t>
      </w:r>
      <w:r>
        <w:tab/>
      </w:r>
      <w:r>
        <w:fldChar w:fldCharType="begin" w:fldLock="1"/>
      </w:r>
      <w:r>
        <w:instrText xml:space="preserve"> PAGEREF _Toc171467283 \h </w:instrText>
      </w:r>
      <w:r>
        <w:fldChar w:fldCharType="separate"/>
      </w:r>
      <w:r>
        <w:t>222</w:t>
      </w:r>
      <w:r>
        <w:fldChar w:fldCharType="end"/>
      </w:r>
    </w:p>
    <w:p w14:paraId="28C8805B" w14:textId="339879F6" w:rsidR="00F475D0" w:rsidRDefault="00F475D0">
      <w:pPr>
        <w:pStyle w:val="TOC3"/>
        <w:rPr>
          <w:rFonts w:asciiTheme="minorHAnsi" w:eastAsiaTheme="minorEastAsia" w:hAnsiTheme="minorHAnsi" w:cstheme="minorBidi"/>
          <w:kern w:val="2"/>
          <w:sz w:val="24"/>
          <w:szCs w:val="24"/>
          <w14:ligatures w14:val="standardContextual"/>
        </w:rPr>
      </w:pPr>
      <w:r w:rsidRPr="00F475D0">
        <w:t>5.4.1</w:t>
      </w:r>
      <w:r w:rsidRPr="00F475D0">
        <w:rPr>
          <w:rFonts w:asciiTheme="minorHAnsi" w:hAnsiTheme="minorHAnsi" w:cstheme="minorBidi"/>
          <w:kern w:val="2"/>
          <w:sz w:val="24"/>
          <w:szCs w:val="24"/>
          <w14:ligatures w14:val="standardContextual"/>
        </w:rPr>
        <w:tab/>
      </w:r>
      <w:r w:rsidRPr="0023306C">
        <w:rPr>
          <w:rFonts w:eastAsia="DengXian"/>
        </w:rPr>
        <w:t>Introduction</w:t>
      </w:r>
      <w:r>
        <w:tab/>
      </w:r>
      <w:r>
        <w:fldChar w:fldCharType="begin" w:fldLock="1"/>
      </w:r>
      <w:r>
        <w:instrText xml:space="preserve"> PAGEREF _Toc171467284 \h </w:instrText>
      </w:r>
      <w:r>
        <w:fldChar w:fldCharType="separate"/>
      </w:r>
      <w:r>
        <w:t>222</w:t>
      </w:r>
      <w:r>
        <w:fldChar w:fldCharType="end"/>
      </w:r>
    </w:p>
    <w:p w14:paraId="2EF0DBEE" w14:textId="4BBACE85" w:rsidR="00F475D0" w:rsidRDefault="00F475D0">
      <w:pPr>
        <w:pStyle w:val="TOC3"/>
        <w:rPr>
          <w:rFonts w:asciiTheme="minorHAnsi" w:eastAsiaTheme="minorEastAsia" w:hAnsiTheme="minorHAnsi" w:cstheme="minorBidi"/>
          <w:kern w:val="2"/>
          <w:sz w:val="24"/>
          <w:szCs w:val="24"/>
          <w14:ligatures w14:val="standardContextual"/>
        </w:rPr>
      </w:pPr>
      <w:r w:rsidRPr="00F475D0">
        <w:lastRenderedPageBreak/>
        <w:t>5.4.2</w:t>
      </w:r>
      <w:r w:rsidRPr="00F475D0">
        <w:rPr>
          <w:rFonts w:asciiTheme="minorHAnsi" w:hAnsiTheme="minorHAnsi" w:cstheme="minorBidi"/>
          <w:kern w:val="2"/>
          <w:sz w:val="24"/>
          <w:szCs w:val="24"/>
          <w14:ligatures w14:val="standardContextual"/>
        </w:rPr>
        <w:tab/>
      </w:r>
      <w:r w:rsidRPr="0023306C">
        <w:rPr>
          <w:rFonts w:eastAsia="DengXian"/>
        </w:rPr>
        <w:t>Handover to NR</w:t>
      </w:r>
      <w:r>
        <w:tab/>
      </w:r>
      <w:r>
        <w:fldChar w:fldCharType="begin" w:fldLock="1"/>
      </w:r>
      <w:r>
        <w:instrText xml:space="preserve"> PAGEREF _Toc171467285 \h </w:instrText>
      </w:r>
      <w:r>
        <w:fldChar w:fldCharType="separate"/>
      </w:r>
      <w:r>
        <w:t>222</w:t>
      </w:r>
      <w:r>
        <w:fldChar w:fldCharType="end"/>
      </w:r>
    </w:p>
    <w:p w14:paraId="69320E21" w14:textId="01E8BC67" w:rsidR="00F475D0" w:rsidRDefault="00F475D0">
      <w:pPr>
        <w:pStyle w:val="TOC4"/>
        <w:rPr>
          <w:rFonts w:asciiTheme="minorHAnsi" w:eastAsiaTheme="minorEastAsia" w:hAnsiTheme="minorHAnsi" w:cstheme="minorBidi"/>
          <w:kern w:val="2"/>
          <w:sz w:val="24"/>
          <w:szCs w:val="24"/>
          <w14:ligatures w14:val="standardContextual"/>
        </w:rPr>
      </w:pPr>
      <w:r w:rsidRPr="00F475D0">
        <w:t>5.4.2.1</w:t>
      </w:r>
      <w:r w:rsidRPr="00F475D0">
        <w:rPr>
          <w:rFonts w:asciiTheme="minorHAnsi" w:hAnsiTheme="minorHAnsi" w:cstheme="minorBidi"/>
          <w:kern w:val="2"/>
          <w:sz w:val="24"/>
          <w:szCs w:val="24"/>
          <w14:ligatures w14:val="standardContextual"/>
        </w:rPr>
        <w:tab/>
      </w:r>
      <w:r w:rsidRPr="0023306C">
        <w:rPr>
          <w:rFonts w:eastAsia="DengXian"/>
        </w:rPr>
        <w:t>General</w:t>
      </w:r>
      <w:r>
        <w:tab/>
      </w:r>
      <w:r>
        <w:fldChar w:fldCharType="begin" w:fldLock="1"/>
      </w:r>
      <w:r>
        <w:instrText xml:space="preserve"> PAGEREF _Toc171467286 \h </w:instrText>
      </w:r>
      <w:r>
        <w:fldChar w:fldCharType="separate"/>
      </w:r>
      <w:r>
        <w:t>222</w:t>
      </w:r>
      <w:r>
        <w:fldChar w:fldCharType="end"/>
      </w:r>
    </w:p>
    <w:p w14:paraId="4054EB91" w14:textId="115D7C2F" w:rsidR="00F475D0" w:rsidRDefault="00F475D0">
      <w:pPr>
        <w:pStyle w:val="TOC4"/>
        <w:rPr>
          <w:rFonts w:asciiTheme="minorHAnsi" w:eastAsiaTheme="minorEastAsia" w:hAnsiTheme="minorHAnsi" w:cstheme="minorBidi"/>
          <w:kern w:val="2"/>
          <w:sz w:val="24"/>
          <w:szCs w:val="24"/>
          <w14:ligatures w14:val="standardContextual"/>
        </w:rPr>
      </w:pPr>
      <w:r w:rsidRPr="00F475D0">
        <w:t>5.4.2.2</w:t>
      </w:r>
      <w:r w:rsidRPr="00F475D0">
        <w:rPr>
          <w:rFonts w:asciiTheme="minorHAnsi" w:hAnsiTheme="minorHAnsi" w:cstheme="minorBidi"/>
          <w:kern w:val="2"/>
          <w:sz w:val="24"/>
          <w:szCs w:val="24"/>
          <w14:ligatures w14:val="standardContextual"/>
        </w:rPr>
        <w:tab/>
      </w:r>
      <w:r w:rsidRPr="0023306C">
        <w:rPr>
          <w:rFonts w:eastAsia="DengXian"/>
        </w:rPr>
        <w:t>Initiation</w:t>
      </w:r>
      <w:r>
        <w:tab/>
      </w:r>
      <w:r>
        <w:fldChar w:fldCharType="begin" w:fldLock="1"/>
      </w:r>
      <w:r>
        <w:instrText xml:space="preserve"> PAGEREF _Toc171467287 \h </w:instrText>
      </w:r>
      <w:r>
        <w:fldChar w:fldCharType="separate"/>
      </w:r>
      <w:r>
        <w:t>222</w:t>
      </w:r>
      <w:r>
        <w:fldChar w:fldCharType="end"/>
      </w:r>
    </w:p>
    <w:p w14:paraId="14DE02E1" w14:textId="0C061048" w:rsidR="00F475D0" w:rsidRDefault="00F475D0">
      <w:pPr>
        <w:pStyle w:val="TOC4"/>
        <w:rPr>
          <w:rFonts w:asciiTheme="minorHAnsi" w:eastAsiaTheme="minorEastAsia" w:hAnsiTheme="minorHAnsi" w:cstheme="minorBidi"/>
          <w:kern w:val="2"/>
          <w:sz w:val="24"/>
          <w:szCs w:val="24"/>
          <w14:ligatures w14:val="standardContextual"/>
        </w:rPr>
      </w:pPr>
      <w:r w:rsidRPr="00F475D0">
        <w:t>5.4.2.3</w:t>
      </w:r>
      <w:r w:rsidRPr="00F475D0">
        <w:rPr>
          <w:rFonts w:asciiTheme="minorHAnsi" w:hAnsiTheme="minorHAnsi" w:cstheme="minorBidi"/>
          <w:kern w:val="2"/>
          <w:sz w:val="24"/>
          <w:szCs w:val="24"/>
          <w14:ligatures w14:val="standardContextual"/>
        </w:rPr>
        <w:tab/>
      </w:r>
      <w:r w:rsidRPr="0023306C">
        <w:rPr>
          <w:rFonts w:eastAsia="DengXian"/>
        </w:rPr>
        <w:t xml:space="preserve">Reception of the </w:t>
      </w:r>
      <w:r w:rsidRPr="0023306C">
        <w:rPr>
          <w:rFonts w:eastAsia="DengXian"/>
          <w:i/>
        </w:rPr>
        <w:t>RRCReconfiguration</w:t>
      </w:r>
      <w:r w:rsidRPr="0023306C">
        <w:rPr>
          <w:rFonts w:eastAsia="DengXian"/>
        </w:rPr>
        <w:t xml:space="preserve"> by the UE</w:t>
      </w:r>
      <w:r>
        <w:tab/>
      </w:r>
      <w:r>
        <w:fldChar w:fldCharType="begin" w:fldLock="1"/>
      </w:r>
      <w:r>
        <w:instrText xml:space="preserve"> PAGEREF _Toc171467288 \h </w:instrText>
      </w:r>
      <w:r>
        <w:fldChar w:fldCharType="separate"/>
      </w:r>
      <w:r>
        <w:t>222</w:t>
      </w:r>
      <w:r>
        <w:fldChar w:fldCharType="end"/>
      </w:r>
    </w:p>
    <w:p w14:paraId="2421261D" w14:textId="03C75675" w:rsidR="00F475D0" w:rsidRDefault="00F475D0">
      <w:pPr>
        <w:pStyle w:val="TOC3"/>
        <w:rPr>
          <w:rFonts w:asciiTheme="minorHAnsi" w:eastAsiaTheme="minorEastAsia" w:hAnsiTheme="minorHAnsi" w:cstheme="minorBidi"/>
          <w:kern w:val="2"/>
          <w:sz w:val="24"/>
          <w:szCs w:val="24"/>
          <w14:ligatures w14:val="standardContextual"/>
        </w:rPr>
      </w:pPr>
      <w:r w:rsidRPr="00F475D0">
        <w:t>5.4.3</w:t>
      </w:r>
      <w:r w:rsidRPr="00F475D0">
        <w:rPr>
          <w:rFonts w:asciiTheme="minorHAnsi" w:hAnsiTheme="minorHAnsi" w:cstheme="minorBidi"/>
          <w:kern w:val="2"/>
          <w:sz w:val="24"/>
          <w:szCs w:val="24"/>
          <w14:ligatures w14:val="standardContextual"/>
        </w:rPr>
        <w:tab/>
      </w:r>
      <w:r w:rsidRPr="0023306C">
        <w:rPr>
          <w:rFonts w:eastAsia="DengXian"/>
        </w:rPr>
        <w:t>Mobility from NR</w:t>
      </w:r>
      <w:r>
        <w:tab/>
      </w:r>
      <w:r>
        <w:fldChar w:fldCharType="begin" w:fldLock="1"/>
      </w:r>
      <w:r>
        <w:instrText xml:space="preserve"> PAGEREF _Toc171467289 \h </w:instrText>
      </w:r>
      <w:r>
        <w:fldChar w:fldCharType="separate"/>
      </w:r>
      <w:r>
        <w:t>223</w:t>
      </w:r>
      <w:r>
        <w:fldChar w:fldCharType="end"/>
      </w:r>
    </w:p>
    <w:p w14:paraId="26BFFF1A" w14:textId="2A8E3DDC" w:rsidR="00F475D0" w:rsidRDefault="00F475D0">
      <w:pPr>
        <w:pStyle w:val="TOC4"/>
        <w:rPr>
          <w:rFonts w:asciiTheme="minorHAnsi" w:eastAsiaTheme="minorEastAsia" w:hAnsiTheme="minorHAnsi" w:cstheme="minorBidi"/>
          <w:kern w:val="2"/>
          <w:sz w:val="24"/>
          <w:szCs w:val="24"/>
          <w14:ligatures w14:val="standardContextual"/>
        </w:rPr>
      </w:pPr>
      <w:r w:rsidRPr="00F475D0">
        <w:t>5.4.3.1</w:t>
      </w:r>
      <w:r w:rsidRPr="00F475D0">
        <w:rPr>
          <w:rFonts w:asciiTheme="minorHAnsi" w:hAnsiTheme="minorHAnsi" w:cstheme="minorBidi"/>
          <w:kern w:val="2"/>
          <w:sz w:val="24"/>
          <w:szCs w:val="24"/>
          <w14:ligatures w14:val="standardContextual"/>
        </w:rPr>
        <w:tab/>
      </w:r>
      <w:r w:rsidRPr="0023306C">
        <w:rPr>
          <w:rFonts w:eastAsia="DengXian"/>
        </w:rPr>
        <w:t>General</w:t>
      </w:r>
      <w:r>
        <w:tab/>
      </w:r>
      <w:r>
        <w:fldChar w:fldCharType="begin" w:fldLock="1"/>
      </w:r>
      <w:r>
        <w:instrText xml:space="preserve"> PAGEREF _Toc171467290 \h </w:instrText>
      </w:r>
      <w:r>
        <w:fldChar w:fldCharType="separate"/>
      </w:r>
      <w:r>
        <w:t>223</w:t>
      </w:r>
      <w:r>
        <w:fldChar w:fldCharType="end"/>
      </w:r>
    </w:p>
    <w:p w14:paraId="2EAA56BF" w14:textId="1BE68D74" w:rsidR="00F475D0" w:rsidRDefault="00F475D0">
      <w:pPr>
        <w:pStyle w:val="TOC4"/>
        <w:rPr>
          <w:rFonts w:asciiTheme="minorHAnsi" w:eastAsiaTheme="minorEastAsia" w:hAnsiTheme="minorHAnsi" w:cstheme="minorBidi"/>
          <w:kern w:val="2"/>
          <w:sz w:val="24"/>
          <w:szCs w:val="24"/>
          <w14:ligatures w14:val="standardContextual"/>
        </w:rPr>
      </w:pPr>
      <w:r w:rsidRPr="00F475D0">
        <w:t>5.4.3.2</w:t>
      </w:r>
      <w:r w:rsidRPr="00F475D0">
        <w:rPr>
          <w:rFonts w:asciiTheme="minorHAnsi" w:hAnsiTheme="minorHAnsi" w:cstheme="minorBidi"/>
          <w:kern w:val="2"/>
          <w:sz w:val="24"/>
          <w:szCs w:val="24"/>
          <w14:ligatures w14:val="standardContextual"/>
        </w:rPr>
        <w:tab/>
      </w:r>
      <w:r w:rsidRPr="0023306C">
        <w:rPr>
          <w:rFonts w:eastAsia="DengXian"/>
        </w:rPr>
        <w:t>Initiation</w:t>
      </w:r>
      <w:r>
        <w:tab/>
      </w:r>
      <w:r>
        <w:fldChar w:fldCharType="begin" w:fldLock="1"/>
      </w:r>
      <w:r>
        <w:instrText xml:space="preserve"> PAGEREF _Toc171467291 \h </w:instrText>
      </w:r>
      <w:r>
        <w:fldChar w:fldCharType="separate"/>
      </w:r>
      <w:r>
        <w:t>223</w:t>
      </w:r>
      <w:r>
        <w:fldChar w:fldCharType="end"/>
      </w:r>
    </w:p>
    <w:p w14:paraId="57CEB01B" w14:textId="2E2CB078" w:rsidR="00F475D0" w:rsidRDefault="00F475D0">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MobilityFromNRCommand</w:t>
      </w:r>
      <w:r>
        <w:t xml:space="preserve"> by the UE</w:t>
      </w:r>
      <w:r>
        <w:tab/>
      </w:r>
      <w:r>
        <w:fldChar w:fldCharType="begin" w:fldLock="1"/>
      </w:r>
      <w:r>
        <w:instrText xml:space="preserve"> PAGEREF _Toc171467292 \h </w:instrText>
      </w:r>
      <w:r>
        <w:fldChar w:fldCharType="separate"/>
      </w:r>
      <w:r>
        <w:t>223</w:t>
      </w:r>
      <w:r>
        <w:fldChar w:fldCharType="end"/>
      </w:r>
    </w:p>
    <w:p w14:paraId="2F46EA08" w14:textId="16210784" w:rsidR="00F475D0" w:rsidRDefault="00F475D0">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NR</w:t>
      </w:r>
      <w:r>
        <w:tab/>
      </w:r>
      <w:r>
        <w:fldChar w:fldCharType="begin" w:fldLock="1"/>
      </w:r>
      <w:r>
        <w:instrText xml:space="preserve"> PAGEREF _Toc171467293 \h </w:instrText>
      </w:r>
      <w:r>
        <w:fldChar w:fldCharType="separate"/>
      </w:r>
      <w:r>
        <w:t>224</w:t>
      </w:r>
      <w:r>
        <w:fldChar w:fldCharType="end"/>
      </w:r>
    </w:p>
    <w:p w14:paraId="4E8CEFCD" w14:textId="20A4439E" w:rsidR="00F475D0" w:rsidRDefault="00F475D0">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NR failure</w:t>
      </w:r>
      <w:r>
        <w:tab/>
      </w:r>
      <w:r>
        <w:fldChar w:fldCharType="begin" w:fldLock="1"/>
      </w:r>
      <w:r>
        <w:instrText xml:space="preserve"> PAGEREF _Toc171467294 \h </w:instrText>
      </w:r>
      <w:r>
        <w:fldChar w:fldCharType="separate"/>
      </w:r>
      <w:r>
        <w:t>225</w:t>
      </w:r>
      <w:r>
        <w:fldChar w:fldCharType="end"/>
      </w:r>
    </w:p>
    <w:p w14:paraId="0FD85C79" w14:textId="79C63C94" w:rsidR="00F475D0" w:rsidRDefault="00F475D0">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467295 \h </w:instrText>
      </w:r>
      <w:r>
        <w:fldChar w:fldCharType="separate"/>
      </w:r>
      <w:r>
        <w:t>226</w:t>
      </w:r>
      <w:r>
        <w:fldChar w:fldCharType="end"/>
      </w:r>
    </w:p>
    <w:p w14:paraId="7A604EFE" w14:textId="49A29790" w:rsidR="00F475D0" w:rsidRDefault="00F475D0">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467296 \h </w:instrText>
      </w:r>
      <w:r>
        <w:fldChar w:fldCharType="separate"/>
      </w:r>
      <w:r>
        <w:t>226</w:t>
      </w:r>
      <w:r>
        <w:fldChar w:fldCharType="end"/>
      </w:r>
    </w:p>
    <w:p w14:paraId="5BC35996" w14:textId="101F2E15" w:rsidR="00F475D0" w:rsidRDefault="00F475D0">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71467297 \h </w:instrText>
      </w:r>
      <w:r>
        <w:fldChar w:fldCharType="separate"/>
      </w:r>
      <w:r>
        <w:t>228</w:t>
      </w:r>
      <w:r>
        <w:fldChar w:fldCharType="end"/>
      </w:r>
    </w:p>
    <w:p w14:paraId="7050BE4F" w14:textId="7B1172DD" w:rsidR="00F475D0" w:rsidRDefault="00F475D0">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298 \h </w:instrText>
      </w:r>
      <w:r>
        <w:fldChar w:fldCharType="separate"/>
      </w:r>
      <w:r>
        <w:t>228</w:t>
      </w:r>
      <w:r>
        <w:fldChar w:fldCharType="end"/>
      </w:r>
    </w:p>
    <w:p w14:paraId="64A1CF56" w14:textId="318390D2" w:rsidR="00F475D0" w:rsidRDefault="00F475D0">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fldLock="1"/>
      </w:r>
      <w:r>
        <w:instrText xml:space="preserve"> PAGEREF _Toc171467299 \h </w:instrText>
      </w:r>
      <w:r>
        <w:fldChar w:fldCharType="separate"/>
      </w:r>
      <w:r>
        <w:t>230</w:t>
      </w:r>
      <w:r>
        <w:fldChar w:fldCharType="end"/>
      </w:r>
    </w:p>
    <w:p w14:paraId="2E9C1326" w14:textId="52495D6D" w:rsidR="00F475D0" w:rsidRDefault="00F475D0">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modification</w:t>
      </w:r>
      <w:r>
        <w:tab/>
      </w:r>
      <w:r>
        <w:fldChar w:fldCharType="begin" w:fldLock="1"/>
      </w:r>
      <w:r>
        <w:instrText xml:space="preserve"> PAGEREF _Toc171467300 \h </w:instrText>
      </w:r>
      <w:r>
        <w:fldChar w:fldCharType="separate"/>
      </w:r>
      <w:r>
        <w:t>230</w:t>
      </w:r>
      <w:r>
        <w:fldChar w:fldCharType="end"/>
      </w:r>
    </w:p>
    <w:p w14:paraId="34976AC7" w14:textId="0C087FF3" w:rsidR="00F475D0" w:rsidRDefault="00F475D0">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fldLock="1"/>
      </w:r>
      <w:r>
        <w:instrText xml:space="preserve"> PAGEREF _Toc171467301 \h </w:instrText>
      </w:r>
      <w:r>
        <w:fldChar w:fldCharType="separate"/>
      </w:r>
      <w:r>
        <w:t>232</w:t>
      </w:r>
      <w:r>
        <w:fldChar w:fldCharType="end"/>
      </w:r>
    </w:p>
    <w:p w14:paraId="2FE82332" w14:textId="21CC9DE3" w:rsidR="00F475D0" w:rsidRDefault="00F475D0">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modification</w:t>
      </w:r>
      <w:r>
        <w:tab/>
      </w:r>
      <w:r>
        <w:fldChar w:fldCharType="begin" w:fldLock="1"/>
      </w:r>
      <w:r>
        <w:instrText xml:space="preserve"> PAGEREF _Toc171467302 \h </w:instrText>
      </w:r>
      <w:r>
        <w:fldChar w:fldCharType="separate"/>
      </w:r>
      <w:r>
        <w:t>232</w:t>
      </w:r>
      <w:r>
        <w:fldChar w:fldCharType="end"/>
      </w:r>
    </w:p>
    <w:p w14:paraId="779AF2E7" w14:textId="0D99C066" w:rsidR="00F475D0" w:rsidRDefault="00F475D0">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fldLock="1"/>
      </w:r>
      <w:r>
        <w:instrText xml:space="preserve"> PAGEREF _Toc171467303 \h </w:instrText>
      </w:r>
      <w:r>
        <w:fldChar w:fldCharType="separate"/>
      </w:r>
      <w:r>
        <w:t>234</w:t>
      </w:r>
      <w:r>
        <w:fldChar w:fldCharType="end"/>
      </w:r>
    </w:p>
    <w:p w14:paraId="0E657B89" w14:textId="5437CD18" w:rsidR="00F475D0" w:rsidRDefault="00F475D0">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modification</w:t>
      </w:r>
      <w:r>
        <w:tab/>
      </w:r>
      <w:r>
        <w:fldChar w:fldCharType="begin" w:fldLock="1"/>
      </w:r>
      <w:r>
        <w:instrText xml:space="preserve"> PAGEREF _Toc171467304 \h </w:instrText>
      </w:r>
      <w:r>
        <w:fldChar w:fldCharType="separate"/>
      </w:r>
      <w:r>
        <w:t>234</w:t>
      </w:r>
      <w:r>
        <w:fldChar w:fldCharType="end"/>
      </w:r>
    </w:p>
    <w:p w14:paraId="6640F4BC" w14:textId="28240D60" w:rsidR="00F475D0" w:rsidRDefault="00F475D0">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fldLock="1"/>
      </w:r>
      <w:r>
        <w:instrText xml:space="preserve"> PAGEREF _Toc171467305 \h </w:instrText>
      </w:r>
      <w:r>
        <w:fldChar w:fldCharType="separate"/>
      </w:r>
      <w:r>
        <w:t>235</w:t>
      </w:r>
      <w:r>
        <w:fldChar w:fldCharType="end"/>
      </w:r>
    </w:p>
    <w:p w14:paraId="64F9B273" w14:textId="42244207" w:rsidR="00F475D0" w:rsidRDefault="00F475D0">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fldLock="1"/>
      </w:r>
      <w:r>
        <w:instrText xml:space="preserve"> PAGEREF _Toc171467306 \h </w:instrText>
      </w:r>
      <w:r>
        <w:fldChar w:fldCharType="separate"/>
      </w:r>
      <w:r>
        <w:t>235</w:t>
      </w:r>
      <w:r>
        <w:fldChar w:fldCharType="end"/>
      </w:r>
    </w:p>
    <w:p w14:paraId="5A3FE408" w14:textId="106C7A33" w:rsidR="00F475D0" w:rsidRDefault="00F475D0">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Reference signal measurement timing configuration</w:t>
      </w:r>
      <w:r>
        <w:tab/>
      </w:r>
      <w:r>
        <w:fldChar w:fldCharType="begin" w:fldLock="1"/>
      </w:r>
      <w:r>
        <w:instrText xml:space="preserve"> PAGEREF _Toc171467307 \h </w:instrText>
      </w:r>
      <w:r>
        <w:fldChar w:fldCharType="separate"/>
      </w:r>
      <w:r>
        <w:t>237</w:t>
      </w:r>
      <w:r>
        <w:fldChar w:fldCharType="end"/>
      </w:r>
    </w:p>
    <w:p w14:paraId="601BE337" w14:textId="1D9E1164" w:rsidR="00F475D0" w:rsidRDefault="00F475D0">
      <w:pPr>
        <w:pStyle w:val="TOC4"/>
        <w:rPr>
          <w:rFonts w:asciiTheme="minorHAnsi" w:eastAsiaTheme="minorEastAsia" w:hAnsiTheme="minorHAnsi" w:cstheme="minorBidi"/>
          <w:kern w:val="2"/>
          <w:sz w:val="24"/>
          <w:szCs w:val="24"/>
          <w14:ligatures w14:val="standardContextual"/>
        </w:rPr>
      </w:pPr>
      <w:r>
        <w:t>5.5.2.10a</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fldLock="1"/>
      </w:r>
      <w:r>
        <w:instrText xml:space="preserve"> PAGEREF _Toc171467308 \h </w:instrText>
      </w:r>
      <w:r>
        <w:fldChar w:fldCharType="separate"/>
      </w:r>
      <w:r>
        <w:t>238</w:t>
      </w:r>
      <w:r>
        <w:fldChar w:fldCharType="end"/>
      </w:r>
    </w:p>
    <w:p w14:paraId="28E8ACCB" w14:textId="61BD3D10" w:rsidR="00F475D0" w:rsidRDefault="00F475D0">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rPr>
          <w:lang w:eastAsia="en-US"/>
        </w:rPr>
        <w:t>Measurement gap sharing configuration</w:t>
      </w:r>
      <w:r>
        <w:tab/>
      </w:r>
      <w:r>
        <w:fldChar w:fldCharType="begin" w:fldLock="1"/>
      </w:r>
      <w:r>
        <w:instrText xml:space="preserve"> PAGEREF _Toc171467309 \h </w:instrText>
      </w:r>
      <w:r>
        <w:fldChar w:fldCharType="separate"/>
      </w:r>
      <w:r>
        <w:t>238</w:t>
      </w:r>
      <w:r>
        <w:fldChar w:fldCharType="end"/>
      </w:r>
    </w:p>
    <w:p w14:paraId="0139AC3C" w14:textId="03068425" w:rsidR="00F475D0" w:rsidRDefault="00F475D0">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rPr>
          <w:lang w:eastAsia="en-US"/>
        </w:rPr>
        <w:t>Effective measurement window configuration</w:t>
      </w:r>
      <w:r>
        <w:tab/>
      </w:r>
      <w:r>
        <w:fldChar w:fldCharType="begin" w:fldLock="1"/>
      </w:r>
      <w:r>
        <w:instrText xml:space="preserve"> PAGEREF _Toc171467310 \h </w:instrText>
      </w:r>
      <w:r>
        <w:fldChar w:fldCharType="separate"/>
      </w:r>
      <w:r>
        <w:t>239</w:t>
      </w:r>
      <w:r>
        <w:fldChar w:fldCharType="end"/>
      </w:r>
    </w:p>
    <w:p w14:paraId="1C912E06" w14:textId="2E20BE09" w:rsidR="00F475D0" w:rsidRDefault="00F475D0">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71467311 \h </w:instrText>
      </w:r>
      <w:r>
        <w:fldChar w:fldCharType="separate"/>
      </w:r>
      <w:r>
        <w:t>239</w:t>
      </w:r>
      <w:r>
        <w:fldChar w:fldCharType="end"/>
      </w:r>
    </w:p>
    <w:p w14:paraId="089F66D0" w14:textId="48ED6153" w:rsidR="00F475D0" w:rsidRDefault="00F475D0">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12 \h </w:instrText>
      </w:r>
      <w:r>
        <w:fldChar w:fldCharType="separate"/>
      </w:r>
      <w:r>
        <w:t>239</w:t>
      </w:r>
      <w:r>
        <w:fldChar w:fldCharType="end"/>
      </w:r>
    </w:p>
    <w:p w14:paraId="6637F53E" w14:textId="5DAB529A" w:rsidR="00F475D0" w:rsidRDefault="00F475D0">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fldLock="1"/>
      </w:r>
      <w:r>
        <w:instrText xml:space="preserve"> PAGEREF _Toc171467313 \h </w:instrText>
      </w:r>
      <w:r>
        <w:fldChar w:fldCharType="separate"/>
      </w:r>
      <w:r>
        <w:t>245</w:t>
      </w:r>
      <w:r>
        <w:fldChar w:fldCharType="end"/>
      </w:r>
    </w:p>
    <w:p w14:paraId="0BC82C26" w14:textId="747C6D24" w:rsidR="00F475D0" w:rsidRDefault="00F475D0">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cell measurement results</w:t>
      </w:r>
      <w:r>
        <w:tab/>
      </w:r>
      <w:r>
        <w:fldChar w:fldCharType="begin" w:fldLock="1"/>
      </w:r>
      <w:r>
        <w:instrText xml:space="preserve"> PAGEREF _Toc171467314 \h </w:instrText>
      </w:r>
      <w:r>
        <w:fldChar w:fldCharType="separate"/>
      </w:r>
      <w:r>
        <w:t>246</w:t>
      </w:r>
      <w:r>
        <w:fldChar w:fldCharType="end"/>
      </w:r>
    </w:p>
    <w:p w14:paraId="195256B8" w14:textId="72030688" w:rsidR="00F475D0" w:rsidRDefault="00F475D0">
      <w:pPr>
        <w:pStyle w:val="TOC4"/>
        <w:rPr>
          <w:rFonts w:asciiTheme="minorHAnsi" w:eastAsiaTheme="minorEastAsia" w:hAnsiTheme="minorHAnsi" w:cstheme="minorBidi"/>
          <w:kern w:val="2"/>
          <w:sz w:val="24"/>
          <w:szCs w:val="24"/>
          <w14:ligatures w14:val="standardContextual"/>
        </w:rPr>
      </w:pPr>
      <w:r>
        <w:t>5.5.3.3a</w:t>
      </w:r>
      <w:r>
        <w:rPr>
          <w:rFonts w:asciiTheme="minorHAnsi" w:eastAsiaTheme="minorEastAsia" w:hAnsiTheme="minorHAnsi" w:cstheme="minorBidi"/>
          <w:kern w:val="2"/>
          <w:sz w:val="24"/>
          <w:szCs w:val="24"/>
          <w14:ligatures w14:val="standardContextual"/>
        </w:rPr>
        <w:tab/>
      </w:r>
      <w:r>
        <w:t>Derivation of layer 3 beam filtered measurement</w:t>
      </w:r>
      <w:r>
        <w:tab/>
      </w:r>
      <w:r>
        <w:fldChar w:fldCharType="begin" w:fldLock="1"/>
      </w:r>
      <w:r>
        <w:instrText xml:space="preserve"> PAGEREF _Toc171467315 \h </w:instrText>
      </w:r>
      <w:r>
        <w:fldChar w:fldCharType="separate"/>
      </w:r>
      <w:r>
        <w:t>247</w:t>
      </w:r>
      <w:r>
        <w:fldChar w:fldCharType="end"/>
      </w:r>
    </w:p>
    <w:p w14:paraId="06D58B11" w14:textId="7764ECF4" w:rsidR="00F475D0" w:rsidRDefault="00F475D0">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L2 U2N Relay UE measurement results</w:t>
      </w:r>
      <w:r>
        <w:tab/>
      </w:r>
      <w:r>
        <w:fldChar w:fldCharType="begin" w:fldLock="1"/>
      </w:r>
      <w:r>
        <w:instrText xml:space="preserve"> PAGEREF _Toc171467316 \h </w:instrText>
      </w:r>
      <w:r>
        <w:fldChar w:fldCharType="separate"/>
      </w:r>
      <w:r>
        <w:t>247</w:t>
      </w:r>
      <w:r>
        <w:fldChar w:fldCharType="end"/>
      </w:r>
    </w:p>
    <w:p w14:paraId="4944C3D2" w14:textId="4C8B9A9C" w:rsidR="00F475D0" w:rsidRDefault="00F475D0">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fldLock="1"/>
      </w:r>
      <w:r>
        <w:instrText xml:space="preserve"> PAGEREF _Toc171467317 \h </w:instrText>
      </w:r>
      <w:r>
        <w:fldChar w:fldCharType="separate"/>
      </w:r>
      <w:r>
        <w:t>247</w:t>
      </w:r>
      <w:r>
        <w:fldChar w:fldCharType="end"/>
      </w:r>
    </w:p>
    <w:p w14:paraId="6E19356A" w14:textId="3D7B29E8" w:rsidR="00F475D0" w:rsidRDefault="00F475D0">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18 \h </w:instrText>
      </w:r>
      <w:r>
        <w:fldChar w:fldCharType="separate"/>
      </w:r>
      <w:r>
        <w:t>247</w:t>
      </w:r>
      <w:r>
        <w:fldChar w:fldCharType="end"/>
      </w:r>
    </w:p>
    <w:p w14:paraId="58231373" w14:textId="09363E06" w:rsidR="00F475D0" w:rsidRDefault="00F475D0">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fldLock="1"/>
      </w:r>
      <w:r>
        <w:instrText xml:space="preserve"> PAGEREF _Toc171467319 \h </w:instrText>
      </w:r>
      <w:r>
        <w:fldChar w:fldCharType="separate"/>
      </w:r>
      <w:r>
        <w:t>255</w:t>
      </w:r>
      <w:r>
        <w:fldChar w:fldCharType="end"/>
      </w:r>
    </w:p>
    <w:p w14:paraId="54AE0B00" w14:textId="134428CD" w:rsidR="00F475D0" w:rsidRDefault="00F475D0">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fldLock="1"/>
      </w:r>
      <w:r>
        <w:instrText xml:space="preserve"> PAGEREF _Toc171467320 \h </w:instrText>
      </w:r>
      <w:r>
        <w:fldChar w:fldCharType="separate"/>
      </w:r>
      <w:r>
        <w:t>256</w:t>
      </w:r>
      <w:r>
        <w:fldChar w:fldCharType="end"/>
      </w:r>
    </w:p>
    <w:p w14:paraId="33E8F23E" w14:textId="0E9AB0DC" w:rsidR="00F475D0" w:rsidRDefault="00F475D0">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SpCell)</w:t>
      </w:r>
      <w:r>
        <w:tab/>
      </w:r>
      <w:r>
        <w:fldChar w:fldCharType="begin" w:fldLock="1"/>
      </w:r>
      <w:r>
        <w:instrText xml:space="preserve"> PAGEREF _Toc171467321 \h </w:instrText>
      </w:r>
      <w:r>
        <w:fldChar w:fldCharType="separate"/>
      </w:r>
      <w:r>
        <w:t>256</w:t>
      </w:r>
      <w:r>
        <w:fldChar w:fldCharType="end"/>
      </w:r>
    </w:p>
    <w:p w14:paraId="0AA1F5F0" w14:textId="75BAC0DA" w:rsidR="00F475D0" w:rsidRDefault="00F475D0">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fldLock="1"/>
      </w:r>
      <w:r>
        <w:instrText xml:space="preserve"> PAGEREF _Toc171467322 \h </w:instrText>
      </w:r>
      <w:r>
        <w:fldChar w:fldCharType="separate"/>
      </w:r>
      <w:r>
        <w:t>257</w:t>
      </w:r>
      <w:r>
        <w:fldChar w:fldCharType="end"/>
      </w:r>
    </w:p>
    <w:p w14:paraId="0264C19F" w14:textId="63EB9739" w:rsidR="00F475D0" w:rsidRDefault="00F475D0">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SpCell becomes worse than threshold1 and neighbour becomes better than threshold2)</w:t>
      </w:r>
      <w:r>
        <w:tab/>
      </w:r>
      <w:r>
        <w:fldChar w:fldCharType="begin" w:fldLock="1"/>
      </w:r>
      <w:r>
        <w:instrText xml:space="preserve"> PAGEREF _Toc171467323 \h </w:instrText>
      </w:r>
      <w:r>
        <w:fldChar w:fldCharType="separate"/>
      </w:r>
      <w:r>
        <w:t>258</w:t>
      </w:r>
      <w:r>
        <w:fldChar w:fldCharType="end"/>
      </w:r>
    </w:p>
    <w:p w14:paraId="6E64A489" w14:textId="3F16BFCD" w:rsidR="00F475D0" w:rsidRDefault="00F475D0">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fldLock="1"/>
      </w:r>
      <w:r>
        <w:instrText xml:space="preserve"> PAGEREF _Toc171467324 \h </w:instrText>
      </w:r>
      <w:r>
        <w:fldChar w:fldCharType="separate"/>
      </w:r>
      <w:r>
        <w:t>259</w:t>
      </w:r>
      <w:r>
        <w:fldChar w:fldCharType="end"/>
      </w:r>
    </w:p>
    <w:p w14:paraId="26090952" w14:textId="5BFC0DA3" w:rsidR="00F475D0" w:rsidRDefault="00F475D0">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fldLock="1"/>
      </w:r>
      <w:r>
        <w:instrText xml:space="preserve"> PAGEREF _Toc171467325 \h </w:instrText>
      </w:r>
      <w:r>
        <w:fldChar w:fldCharType="separate"/>
      </w:r>
      <w:r>
        <w:t>259</w:t>
      </w:r>
      <w:r>
        <w:fldChar w:fldCharType="end"/>
      </w:r>
    </w:p>
    <w:p w14:paraId="43B74869" w14:textId="0324C199" w:rsidR="00F475D0" w:rsidRDefault="00F475D0">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fldLock="1"/>
      </w:r>
      <w:r>
        <w:instrText xml:space="preserve"> PAGEREF _Toc171467326 \h </w:instrText>
      </w:r>
      <w:r>
        <w:fldChar w:fldCharType="separate"/>
      </w:r>
      <w:r>
        <w:t>260</w:t>
      </w:r>
      <w:r>
        <w:fldChar w:fldCharType="end"/>
      </w:r>
    </w:p>
    <w:p w14:paraId="6961B1C5" w14:textId="086C6634" w:rsidR="00F475D0" w:rsidRDefault="00F475D0">
      <w:pPr>
        <w:pStyle w:val="TOC4"/>
        <w:rPr>
          <w:rFonts w:asciiTheme="minorHAnsi" w:eastAsiaTheme="minorEastAsia" w:hAnsiTheme="minorHAnsi" w:cstheme="minorBidi"/>
          <w:kern w:val="2"/>
          <w:sz w:val="24"/>
          <w:szCs w:val="24"/>
          <w14:ligatures w14:val="standardContextual"/>
        </w:rPr>
      </w:pPr>
      <w:r>
        <w:t>5.5.4.10</w:t>
      </w:r>
      <w:r>
        <w:rPr>
          <w:rFonts w:asciiTheme="minorHAnsi" w:eastAsiaTheme="minorEastAsia" w:hAnsiTheme="minorHAnsi" w:cstheme="minorBidi"/>
          <w:kern w:val="2"/>
          <w:sz w:val="24"/>
          <w:szCs w:val="24"/>
          <w14:ligatures w14:val="standardContextual"/>
        </w:rPr>
        <w:tab/>
      </w:r>
      <w:r>
        <w:t>Event I1 (Interference becomes higher than threshold)</w:t>
      </w:r>
      <w:r>
        <w:tab/>
      </w:r>
      <w:r>
        <w:fldChar w:fldCharType="begin" w:fldLock="1"/>
      </w:r>
      <w:r>
        <w:instrText xml:space="preserve"> PAGEREF _Toc171467327 \h </w:instrText>
      </w:r>
      <w:r>
        <w:fldChar w:fldCharType="separate"/>
      </w:r>
      <w:r>
        <w:t>261</w:t>
      </w:r>
      <w:r>
        <w:fldChar w:fldCharType="end"/>
      </w:r>
    </w:p>
    <w:p w14:paraId="63EDB34C" w14:textId="502C1298" w:rsidR="00F475D0" w:rsidRDefault="00F475D0">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C1 (The NR sidelink channel busy ratio is above a threshold)</w:t>
      </w:r>
      <w:r>
        <w:tab/>
      </w:r>
      <w:r>
        <w:fldChar w:fldCharType="begin" w:fldLock="1"/>
      </w:r>
      <w:r>
        <w:instrText xml:space="preserve"> PAGEREF _Toc171467328 \h </w:instrText>
      </w:r>
      <w:r>
        <w:fldChar w:fldCharType="separate"/>
      </w:r>
      <w:r>
        <w:t>261</w:t>
      </w:r>
      <w:r>
        <w:fldChar w:fldCharType="end"/>
      </w:r>
    </w:p>
    <w:p w14:paraId="3104578E" w14:textId="4DF1733A" w:rsidR="00F475D0" w:rsidRDefault="00F475D0">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C2 (The NR sidelink channel busy ratio is below a threshold)</w:t>
      </w:r>
      <w:r>
        <w:tab/>
      </w:r>
      <w:r>
        <w:fldChar w:fldCharType="begin" w:fldLock="1"/>
      </w:r>
      <w:r>
        <w:instrText xml:space="preserve"> PAGEREF _Toc171467329 \h </w:instrText>
      </w:r>
      <w:r>
        <w:fldChar w:fldCharType="separate"/>
      </w:r>
      <w:r>
        <w:t>262</w:t>
      </w:r>
      <w:r>
        <w:fldChar w:fldCharType="end"/>
      </w:r>
    </w:p>
    <w:p w14:paraId="0E9FC079" w14:textId="0D2B8395" w:rsidR="00F475D0" w:rsidRDefault="00F475D0">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330 \h </w:instrText>
      </w:r>
      <w:r>
        <w:fldChar w:fldCharType="separate"/>
      </w:r>
      <w:r>
        <w:t>262</w:t>
      </w:r>
      <w:r>
        <w:fldChar w:fldCharType="end"/>
      </w:r>
    </w:p>
    <w:p w14:paraId="21A7AC4A" w14:textId="4A56575B" w:rsidR="00F475D0" w:rsidRDefault="00F475D0">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331 \h </w:instrText>
      </w:r>
      <w:r>
        <w:fldChar w:fldCharType="separate"/>
      </w:r>
      <w:r>
        <w:t>262</w:t>
      </w:r>
      <w:r>
        <w:fldChar w:fldCharType="end"/>
      </w:r>
    </w:p>
    <w:p w14:paraId="38894D8D" w14:textId="00362465" w:rsidR="00F475D0" w:rsidRDefault="00F475D0">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71467332 \h </w:instrText>
      </w:r>
      <w:r>
        <w:fldChar w:fldCharType="separate"/>
      </w:r>
      <w:r>
        <w:t>262</w:t>
      </w:r>
      <w:r>
        <w:fldChar w:fldCharType="end"/>
      </w:r>
    </w:p>
    <w:p w14:paraId="0670FCAF" w14:textId="506D7617" w:rsidR="00F475D0" w:rsidRDefault="00F475D0">
      <w:pPr>
        <w:pStyle w:val="TOC4"/>
        <w:rPr>
          <w:rFonts w:asciiTheme="minorHAnsi" w:eastAsiaTheme="minorEastAsia" w:hAnsiTheme="minorHAnsi" w:cstheme="minorBidi"/>
          <w:kern w:val="2"/>
          <w:sz w:val="24"/>
          <w:szCs w:val="24"/>
          <w14:ligatures w14:val="standardContextual"/>
        </w:rPr>
      </w:pPr>
      <w:r>
        <w:t>5.5.4.15a</w:t>
      </w:r>
      <w:r>
        <w:rPr>
          <w:rFonts w:asciiTheme="minorHAnsi" w:eastAsiaTheme="minorEastAsia" w:hAnsiTheme="minorHAnsi" w:cstheme="minorBidi"/>
          <w:kern w:val="2"/>
          <w:sz w:val="24"/>
          <w:szCs w:val="24"/>
          <w14:ligatures w14:val="standardContextual"/>
        </w:rPr>
        <w:tab/>
      </w:r>
      <w:r>
        <w:t>Event D2 (Distance between UE and the serving cell moving reference location is above threshold1 and distance between UE and a moving reference location is below threshold2)</w:t>
      </w:r>
      <w:r>
        <w:tab/>
      </w:r>
      <w:r>
        <w:fldChar w:fldCharType="begin" w:fldLock="1"/>
      </w:r>
      <w:r>
        <w:instrText xml:space="preserve"> PAGEREF _Toc171467333 \h </w:instrText>
      </w:r>
      <w:r>
        <w:fldChar w:fldCharType="separate"/>
      </w:r>
      <w:r>
        <w:t>263</w:t>
      </w:r>
      <w:r>
        <w:fldChar w:fldCharType="end"/>
      </w:r>
    </w:p>
    <w:p w14:paraId="379A6C9D" w14:textId="4D8E9A79" w:rsidR="00F475D0" w:rsidRDefault="00F475D0">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fldLock="1"/>
      </w:r>
      <w:r>
        <w:instrText xml:space="preserve"> PAGEREF _Toc171467334 \h </w:instrText>
      </w:r>
      <w:r>
        <w:fldChar w:fldCharType="separate"/>
      </w:r>
      <w:r>
        <w:t>264</w:t>
      </w:r>
      <w:r>
        <w:fldChar w:fldCharType="end"/>
      </w:r>
    </w:p>
    <w:p w14:paraId="3A458EDD" w14:textId="10C894CC" w:rsidR="00F475D0" w:rsidRDefault="00F475D0">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X1 (Serving L2 U2N Relay UE becomes worse than threshold1 and NR Cell becomes better than threshold2)</w:t>
      </w:r>
      <w:r>
        <w:tab/>
      </w:r>
      <w:r>
        <w:fldChar w:fldCharType="begin" w:fldLock="1"/>
      </w:r>
      <w:r>
        <w:instrText xml:space="preserve"> PAGEREF _Toc171467335 \h </w:instrText>
      </w:r>
      <w:r>
        <w:fldChar w:fldCharType="separate"/>
      </w:r>
      <w:r>
        <w:t>264</w:t>
      </w:r>
      <w:r>
        <w:fldChar w:fldCharType="end"/>
      </w:r>
    </w:p>
    <w:p w14:paraId="1986873C" w14:textId="12B9BDE0" w:rsidR="00F475D0" w:rsidRDefault="00F475D0">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Event X2 (Serving L2 U2N Relay UE becomes worse than threshold)</w:t>
      </w:r>
      <w:r>
        <w:tab/>
      </w:r>
      <w:r>
        <w:fldChar w:fldCharType="begin" w:fldLock="1"/>
      </w:r>
      <w:r>
        <w:instrText xml:space="preserve"> PAGEREF _Toc171467336 \h </w:instrText>
      </w:r>
      <w:r>
        <w:fldChar w:fldCharType="separate"/>
      </w:r>
      <w:r>
        <w:t>265</w:t>
      </w:r>
      <w:r>
        <w:fldChar w:fldCharType="end"/>
      </w:r>
    </w:p>
    <w:p w14:paraId="58FEBF32" w14:textId="65A9A69B" w:rsidR="00F475D0" w:rsidRDefault="00F475D0">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Event Y1 (PCell becomes worse than threshold1 and candidate L2 U2N Relay UE becomes better than threshold2)</w:t>
      </w:r>
      <w:r>
        <w:tab/>
      </w:r>
      <w:r>
        <w:fldChar w:fldCharType="begin" w:fldLock="1"/>
      </w:r>
      <w:r>
        <w:instrText xml:space="preserve"> PAGEREF _Toc171467337 \h </w:instrText>
      </w:r>
      <w:r>
        <w:fldChar w:fldCharType="separate"/>
      </w:r>
      <w:r>
        <w:t>266</w:t>
      </w:r>
      <w:r>
        <w:fldChar w:fldCharType="end"/>
      </w:r>
    </w:p>
    <w:p w14:paraId="3FF9B60F" w14:textId="01607AEE" w:rsidR="00F475D0" w:rsidRDefault="00F475D0">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Y2 (Candidate L2 U2N Relay UE becomes better than threshold)</w:t>
      </w:r>
      <w:r>
        <w:tab/>
      </w:r>
      <w:r>
        <w:fldChar w:fldCharType="begin" w:fldLock="1"/>
      </w:r>
      <w:r>
        <w:instrText xml:space="preserve"> PAGEREF _Toc171467338 \h </w:instrText>
      </w:r>
      <w:r>
        <w:fldChar w:fldCharType="separate"/>
      </w:r>
      <w:r>
        <w:t>266</w:t>
      </w:r>
      <w:r>
        <w:fldChar w:fldCharType="end"/>
      </w:r>
    </w:p>
    <w:p w14:paraId="69CA2F92" w14:textId="3A4287D0" w:rsidR="00F475D0" w:rsidRDefault="00F475D0">
      <w:pPr>
        <w:pStyle w:val="TOC4"/>
        <w:rPr>
          <w:rFonts w:asciiTheme="minorHAnsi" w:eastAsiaTheme="minorEastAsia" w:hAnsiTheme="minorHAnsi" w:cstheme="minorBidi"/>
          <w:kern w:val="2"/>
          <w:sz w:val="24"/>
          <w:szCs w:val="24"/>
          <w14:ligatures w14:val="standardContextual"/>
        </w:rPr>
      </w:pPr>
      <w:r>
        <w:t>5.5.4.20b</w:t>
      </w:r>
      <w:r>
        <w:rPr>
          <w:rFonts w:asciiTheme="minorHAnsi" w:eastAsiaTheme="minorEastAsia" w:hAnsiTheme="minorHAnsi" w:cstheme="minorBidi"/>
          <w:kern w:val="2"/>
          <w:sz w:val="24"/>
          <w:szCs w:val="24"/>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71467339 \h </w:instrText>
      </w:r>
      <w:r>
        <w:fldChar w:fldCharType="separate"/>
      </w:r>
      <w:r>
        <w:t>267</w:t>
      </w:r>
      <w:r>
        <w:fldChar w:fldCharType="end"/>
      </w:r>
    </w:p>
    <w:p w14:paraId="0C8FD0E1" w14:textId="5EA796F8" w:rsidR="00F475D0" w:rsidRDefault="00F475D0">
      <w:pPr>
        <w:pStyle w:val="TOC4"/>
        <w:rPr>
          <w:rFonts w:asciiTheme="minorHAnsi" w:eastAsiaTheme="minorEastAsia" w:hAnsiTheme="minorHAnsi" w:cstheme="minorBidi"/>
          <w:kern w:val="2"/>
          <w:sz w:val="24"/>
          <w:szCs w:val="24"/>
          <w14:ligatures w14:val="standardContextual"/>
        </w:rPr>
      </w:pPr>
      <w:r w:rsidRPr="00F475D0">
        <w:lastRenderedPageBreak/>
        <w:t>5.5.4.21</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H1 (The Aerial UE altitude </w:t>
      </w:r>
      <w:r w:rsidRPr="0023306C">
        <w:rPr>
          <w:rFonts w:eastAsia="SimSun"/>
        </w:rPr>
        <w:t xml:space="preserve">becomes higher than </w:t>
      </w:r>
      <w:r w:rsidRPr="0023306C">
        <w:rPr>
          <w:rFonts w:eastAsia="SimSun"/>
          <w:lang w:eastAsia="en-US"/>
        </w:rPr>
        <w:t>a threshold)</w:t>
      </w:r>
      <w:r>
        <w:tab/>
      </w:r>
      <w:r>
        <w:fldChar w:fldCharType="begin" w:fldLock="1"/>
      </w:r>
      <w:r>
        <w:instrText xml:space="preserve"> PAGEREF _Toc171467340 \h </w:instrText>
      </w:r>
      <w:r>
        <w:fldChar w:fldCharType="separate"/>
      </w:r>
      <w:r>
        <w:t>268</w:t>
      </w:r>
      <w:r>
        <w:fldChar w:fldCharType="end"/>
      </w:r>
    </w:p>
    <w:p w14:paraId="044CFD3E" w14:textId="2F9AB693" w:rsidR="00F475D0" w:rsidRDefault="00F475D0">
      <w:pPr>
        <w:pStyle w:val="TOC4"/>
        <w:rPr>
          <w:rFonts w:asciiTheme="minorHAnsi" w:eastAsiaTheme="minorEastAsia" w:hAnsiTheme="minorHAnsi" w:cstheme="minorBidi"/>
          <w:kern w:val="2"/>
          <w:sz w:val="24"/>
          <w:szCs w:val="24"/>
          <w14:ligatures w14:val="standardContextual"/>
        </w:rPr>
      </w:pPr>
      <w:r w:rsidRPr="00F475D0">
        <w:t>5.5.4.22</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H2 (The Aerial UE altitude </w:t>
      </w:r>
      <w:r w:rsidRPr="0023306C">
        <w:rPr>
          <w:rFonts w:eastAsia="SimSun"/>
        </w:rPr>
        <w:t xml:space="preserve">becomes lower than </w:t>
      </w:r>
      <w:r w:rsidRPr="0023306C">
        <w:rPr>
          <w:rFonts w:eastAsia="SimSun"/>
          <w:lang w:eastAsia="en-US"/>
        </w:rPr>
        <w:t>a threshold)</w:t>
      </w:r>
      <w:r>
        <w:tab/>
      </w:r>
      <w:r>
        <w:fldChar w:fldCharType="begin" w:fldLock="1"/>
      </w:r>
      <w:r>
        <w:instrText xml:space="preserve"> PAGEREF _Toc171467341 \h </w:instrText>
      </w:r>
      <w:r>
        <w:fldChar w:fldCharType="separate"/>
      </w:r>
      <w:r>
        <w:t>268</w:t>
      </w:r>
      <w:r>
        <w:fldChar w:fldCharType="end"/>
      </w:r>
    </w:p>
    <w:p w14:paraId="189BDB2A" w14:textId="007517BB" w:rsidR="00F475D0" w:rsidRDefault="00F475D0">
      <w:pPr>
        <w:pStyle w:val="TOC4"/>
        <w:rPr>
          <w:rFonts w:asciiTheme="minorHAnsi" w:eastAsiaTheme="minorEastAsia" w:hAnsiTheme="minorHAnsi" w:cstheme="minorBidi"/>
          <w:kern w:val="2"/>
          <w:sz w:val="24"/>
          <w:szCs w:val="24"/>
          <w14:ligatures w14:val="standardContextual"/>
        </w:rPr>
      </w:pPr>
      <w:r w:rsidRPr="00F475D0">
        <w:t>5.5.4.23</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3H1 (Neighbour becomes offset better than SpCell and the Aerial UE altitude </w:t>
      </w:r>
      <w:r w:rsidRPr="0023306C">
        <w:rPr>
          <w:rFonts w:eastAsia="SimSun"/>
        </w:rPr>
        <w:t>becomes higher than</w:t>
      </w:r>
      <w:r w:rsidRPr="0023306C">
        <w:rPr>
          <w:rFonts w:eastAsia="SimSun"/>
          <w:lang w:eastAsia="en-US"/>
        </w:rPr>
        <w:t xml:space="preserve"> a threshold)</w:t>
      </w:r>
      <w:r>
        <w:tab/>
      </w:r>
      <w:r>
        <w:fldChar w:fldCharType="begin" w:fldLock="1"/>
      </w:r>
      <w:r>
        <w:instrText xml:space="preserve"> PAGEREF _Toc171467342 \h </w:instrText>
      </w:r>
      <w:r>
        <w:fldChar w:fldCharType="separate"/>
      </w:r>
      <w:r>
        <w:t>268</w:t>
      </w:r>
      <w:r>
        <w:fldChar w:fldCharType="end"/>
      </w:r>
    </w:p>
    <w:p w14:paraId="2E33911B" w14:textId="33D12C01" w:rsidR="00F475D0" w:rsidRDefault="00F475D0">
      <w:pPr>
        <w:pStyle w:val="TOC4"/>
        <w:rPr>
          <w:rFonts w:asciiTheme="minorHAnsi" w:eastAsiaTheme="minorEastAsia" w:hAnsiTheme="minorHAnsi" w:cstheme="minorBidi"/>
          <w:kern w:val="2"/>
          <w:sz w:val="24"/>
          <w:szCs w:val="24"/>
          <w14:ligatures w14:val="standardContextual"/>
        </w:rPr>
      </w:pPr>
      <w:r w:rsidRPr="00F475D0">
        <w:t>5.5.4.24</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3H2 (Neighbour becomes offset better than SpCell and the Aerial UE altitude </w:t>
      </w:r>
      <w:r w:rsidRPr="0023306C">
        <w:rPr>
          <w:rFonts w:eastAsia="SimSun"/>
        </w:rPr>
        <w:t>becomes lower than</w:t>
      </w:r>
      <w:r w:rsidRPr="0023306C">
        <w:rPr>
          <w:rFonts w:eastAsia="SimSun"/>
          <w:lang w:eastAsia="en-US"/>
        </w:rPr>
        <w:t xml:space="preserve"> a threshold)</w:t>
      </w:r>
      <w:r>
        <w:tab/>
      </w:r>
      <w:r>
        <w:fldChar w:fldCharType="begin" w:fldLock="1"/>
      </w:r>
      <w:r>
        <w:instrText xml:space="preserve"> PAGEREF _Toc171467343 \h </w:instrText>
      </w:r>
      <w:r>
        <w:fldChar w:fldCharType="separate"/>
      </w:r>
      <w:r>
        <w:t>269</w:t>
      </w:r>
      <w:r>
        <w:fldChar w:fldCharType="end"/>
      </w:r>
    </w:p>
    <w:p w14:paraId="0B529127" w14:textId="55896EE8" w:rsidR="00F475D0" w:rsidRDefault="00F475D0">
      <w:pPr>
        <w:pStyle w:val="TOC4"/>
        <w:rPr>
          <w:rFonts w:asciiTheme="minorHAnsi" w:eastAsiaTheme="minorEastAsia" w:hAnsiTheme="minorHAnsi" w:cstheme="minorBidi"/>
          <w:kern w:val="2"/>
          <w:sz w:val="24"/>
          <w:szCs w:val="24"/>
          <w14:ligatures w14:val="standardContextual"/>
        </w:rPr>
      </w:pPr>
      <w:r w:rsidRPr="00F475D0">
        <w:t>5.5.4.25</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4H1 (Neighbour becomes better than threshold1 and the Aerial UE altitude </w:t>
      </w:r>
      <w:r w:rsidRPr="0023306C">
        <w:rPr>
          <w:rFonts w:eastAsia="SimSun"/>
        </w:rPr>
        <w:t xml:space="preserve">becomes higher than </w:t>
      </w:r>
      <w:r w:rsidRPr="0023306C">
        <w:rPr>
          <w:rFonts w:eastAsia="SimSun"/>
          <w:lang w:eastAsia="en-US"/>
        </w:rPr>
        <w:t>a threshold2)</w:t>
      </w:r>
      <w:r>
        <w:tab/>
      </w:r>
      <w:r>
        <w:fldChar w:fldCharType="begin" w:fldLock="1"/>
      </w:r>
      <w:r>
        <w:instrText xml:space="preserve"> PAGEREF _Toc171467344 \h </w:instrText>
      </w:r>
      <w:r>
        <w:fldChar w:fldCharType="separate"/>
      </w:r>
      <w:r>
        <w:t>270</w:t>
      </w:r>
      <w:r>
        <w:fldChar w:fldCharType="end"/>
      </w:r>
    </w:p>
    <w:p w14:paraId="79973E8F" w14:textId="13587C26" w:rsidR="00F475D0" w:rsidRDefault="00F475D0">
      <w:pPr>
        <w:pStyle w:val="TOC4"/>
        <w:rPr>
          <w:rFonts w:asciiTheme="minorHAnsi" w:eastAsiaTheme="minorEastAsia" w:hAnsiTheme="minorHAnsi" w:cstheme="minorBidi"/>
          <w:kern w:val="2"/>
          <w:sz w:val="24"/>
          <w:szCs w:val="24"/>
          <w14:ligatures w14:val="standardContextual"/>
        </w:rPr>
      </w:pPr>
      <w:r w:rsidRPr="00F475D0">
        <w:t>5.5.4.26</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4H2 (Neighbour becomes better than threshold1 and the Aerial UE altitude </w:t>
      </w:r>
      <w:r w:rsidRPr="0023306C">
        <w:rPr>
          <w:rFonts w:eastAsia="SimSun"/>
        </w:rPr>
        <w:t xml:space="preserve">becomes lower than </w:t>
      </w:r>
      <w:r w:rsidRPr="0023306C">
        <w:rPr>
          <w:rFonts w:eastAsia="SimSun"/>
          <w:lang w:eastAsia="en-US"/>
        </w:rPr>
        <w:t>a threshold2)</w:t>
      </w:r>
      <w:r>
        <w:tab/>
      </w:r>
      <w:r>
        <w:fldChar w:fldCharType="begin" w:fldLock="1"/>
      </w:r>
      <w:r>
        <w:instrText xml:space="preserve"> PAGEREF _Toc171467345 \h </w:instrText>
      </w:r>
      <w:r>
        <w:fldChar w:fldCharType="separate"/>
      </w:r>
      <w:r>
        <w:t>271</w:t>
      </w:r>
      <w:r>
        <w:fldChar w:fldCharType="end"/>
      </w:r>
    </w:p>
    <w:p w14:paraId="3A47F966" w14:textId="4847B8FA" w:rsidR="00F475D0" w:rsidRDefault="00F475D0">
      <w:pPr>
        <w:pStyle w:val="TOC4"/>
        <w:rPr>
          <w:rFonts w:asciiTheme="minorHAnsi" w:eastAsiaTheme="minorEastAsia" w:hAnsiTheme="minorHAnsi" w:cstheme="minorBidi"/>
          <w:kern w:val="2"/>
          <w:sz w:val="24"/>
          <w:szCs w:val="24"/>
          <w14:ligatures w14:val="standardContextual"/>
        </w:rPr>
      </w:pPr>
      <w:r w:rsidRPr="00F475D0">
        <w:t>5.5.4.27</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5H1 (SpCell becomes worse than threshold1 and neighbour becomes better than threshold2 and the Aerial UE altitude </w:t>
      </w:r>
      <w:r w:rsidRPr="0023306C">
        <w:rPr>
          <w:rFonts w:eastAsia="SimSun"/>
        </w:rPr>
        <w:t xml:space="preserve">becomes higher than </w:t>
      </w:r>
      <w:r w:rsidRPr="0023306C">
        <w:rPr>
          <w:rFonts w:eastAsia="SimSun"/>
          <w:lang w:eastAsia="en-US"/>
        </w:rPr>
        <w:t>a threshold3)</w:t>
      </w:r>
      <w:r>
        <w:tab/>
      </w:r>
      <w:r>
        <w:fldChar w:fldCharType="begin" w:fldLock="1"/>
      </w:r>
      <w:r>
        <w:instrText xml:space="preserve"> PAGEREF _Toc171467346 \h </w:instrText>
      </w:r>
      <w:r>
        <w:fldChar w:fldCharType="separate"/>
      </w:r>
      <w:r>
        <w:t>272</w:t>
      </w:r>
      <w:r>
        <w:fldChar w:fldCharType="end"/>
      </w:r>
    </w:p>
    <w:p w14:paraId="763784DC" w14:textId="3163EE54" w:rsidR="00F475D0" w:rsidRDefault="00F475D0">
      <w:pPr>
        <w:pStyle w:val="TOC4"/>
        <w:rPr>
          <w:rFonts w:asciiTheme="minorHAnsi" w:eastAsiaTheme="minorEastAsia" w:hAnsiTheme="minorHAnsi" w:cstheme="minorBidi"/>
          <w:kern w:val="2"/>
          <w:sz w:val="24"/>
          <w:szCs w:val="24"/>
          <w14:ligatures w14:val="standardContextual"/>
        </w:rPr>
      </w:pPr>
      <w:r w:rsidRPr="00F475D0">
        <w:t>5.5.4.28</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Event A5H2 (SpCell becomes worse than threshold1 and neighbour becomes better than threshold2 and the Aerial UE altitude </w:t>
      </w:r>
      <w:r w:rsidRPr="0023306C">
        <w:rPr>
          <w:rFonts w:eastAsia="SimSun"/>
        </w:rPr>
        <w:t xml:space="preserve">becomes lower than </w:t>
      </w:r>
      <w:r w:rsidRPr="0023306C">
        <w:rPr>
          <w:rFonts w:eastAsia="SimSun"/>
          <w:lang w:eastAsia="en-US"/>
        </w:rPr>
        <w:t>a threshold3)</w:t>
      </w:r>
      <w:r>
        <w:tab/>
      </w:r>
      <w:r>
        <w:fldChar w:fldCharType="begin" w:fldLock="1"/>
      </w:r>
      <w:r>
        <w:instrText xml:space="preserve"> PAGEREF _Toc171467347 \h </w:instrText>
      </w:r>
      <w:r>
        <w:fldChar w:fldCharType="separate"/>
      </w:r>
      <w:r>
        <w:t>273</w:t>
      </w:r>
      <w:r>
        <w:fldChar w:fldCharType="end"/>
      </w:r>
    </w:p>
    <w:p w14:paraId="4AF0DEB6" w14:textId="0BC51968" w:rsidR="00F475D0" w:rsidRDefault="00F475D0">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171467348 \h </w:instrText>
      </w:r>
      <w:r>
        <w:fldChar w:fldCharType="separate"/>
      </w:r>
      <w:r>
        <w:t>275</w:t>
      </w:r>
      <w:r>
        <w:fldChar w:fldCharType="end"/>
      </w:r>
    </w:p>
    <w:p w14:paraId="159CD073" w14:textId="7195CC1F" w:rsidR="00F475D0" w:rsidRDefault="00F475D0">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49 \h </w:instrText>
      </w:r>
      <w:r>
        <w:fldChar w:fldCharType="separate"/>
      </w:r>
      <w:r>
        <w:t>275</w:t>
      </w:r>
      <w:r>
        <w:fldChar w:fldCharType="end"/>
      </w:r>
    </w:p>
    <w:p w14:paraId="3BF58792" w14:textId="49D8123E" w:rsidR="00F475D0" w:rsidRDefault="00F475D0">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Reporting of beam measurement information</w:t>
      </w:r>
      <w:r>
        <w:tab/>
      </w:r>
      <w:r>
        <w:fldChar w:fldCharType="begin" w:fldLock="1"/>
      </w:r>
      <w:r>
        <w:instrText xml:space="preserve"> PAGEREF _Toc171467350 \h </w:instrText>
      </w:r>
      <w:r>
        <w:fldChar w:fldCharType="separate"/>
      </w:r>
      <w:r>
        <w:t>284</w:t>
      </w:r>
      <w:r>
        <w:fldChar w:fldCharType="end"/>
      </w:r>
    </w:p>
    <w:p w14:paraId="555EC3EE" w14:textId="0E7AB42E" w:rsidR="00F475D0" w:rsidRDefault="00F475D0">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orting of cell measurement results</w:t>
      </w:r>
      <w:r>
        <w:tab/>
      </w:r>
      <w:r>
        <w:fldChar w:fldCharType="begin" w:fldLock="1"/>
      </w:r>
      <w:r>
        <w:instrText xml:space="preserve"> PAGEREF _Toc171467351 \h </w:instrText>
      </w:r>
      <w:r>
        <w:fldChar w:fldCharType="separate"/>
      </w:r>
      <w:r>
        <w:t>285</w:t>
      </w:r>
      <w:r>
        <w:fldChar w:fldCharType="end"/>
      </w:r>
    </w:p>
    <w:p w14:paraId="2F8F5DC6" w14:textId="49BC5420" w:rsidR="00F475D0" w:rsidRDefault="00F475D0">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Location measurement indication</w:t>
      </w:r>
      <w:r>
        <w:tab/>
      </w:r>
      <w:r>
        <w:fldChar w:fldCharType="begin" w:fldLock="1"/>
      </w:r>
      <w:r>
        <w:instrText xml:space="preserve"> PAGEREF _Toc171467352 \h </w:instrText>
      </w:r>
      <w:r>
        <w:fldChar w:fldCharType="separate"/>
      </w:r>
      <w:r>
        <w:t>286</w:t>
      </w:r>
      <w:r>
        <w:fldChar w:fldCharType="end"/>
      </w:r>
    </w:p>
    <w:p w14:paraId="2A0D4661" w14:textId="3A9B850D" w:rsidR="00F475D0" w:rsidRDefault="00F475D0">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53 \h </w:instrText>
      </w:r>
      <w:r>
        <w:fldChar w:fldCharType="separate"/>
      </w:r>
      <w:r>
        <w:t>286</w:t>
      </w:r>
      <w:r>
        <w:fldChar w:fldCharType="end"/>
      </w:r>
    </w:p>
    <w:p w14:paraId="5A51BBB9" w14:textId="77964BFF" w:rsidR="00F475D0" w:rsidRDefault="00F475D0">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54 \h </w:instrText>
      </w:r>
      <w:r>
        <w:fldChar w:fldCharType="separate"/>
      </w:r>
      <w:r>
        <w:t>286</w:t>
      </w:r>
      <w:r>
        <w:fldChar w:fldCharType="end"/>
      </w:r>
    </w:p>
    <w:p w14:paraId="0C9B82CC" w14:textId="3B3E7D63" w:rsidR="00F475D0" w:rsidRDefault="00F475D0">
      <w:pPr>
        <w:pStyle w:val="TOC4"/>
        <w:rPr>
          <w:rFonts w:asciiTheme="minorHAnsi" w:eastAsiaTheme="minorEastAsia" w:hAnsiTheme="minorHAnsi" w:cstheme="minorBidi"/>
          <w:kern w:val="2"/>
          <w:sz w:val="24"/>
          <w:szCs w:val="24"/>
          <w14:ligatures w14:val="standardContextual"/>
        </w:rPr>
      </w:pPr>
      <w:r>
        <w:t>5.5.6.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LocationMeasurementIndication</w:t>
      </w:r>
      <w:r>
        <w:t xml:space="preserve"> message</w:t>
      </w:r>
      <w:r>
        <w:tab/>
      </w:r>
      <w:r>
        <w:fldChar w:fldCharType="begin" w:fldLock="1"/>
      </w:r>
      <w:r>
        <w:instrText xml:space="preserve"> PAGEREF _Toc171467355 \h </w:instrText>
      </w:r>
      <w:r>
        <w:fldChar w:fldCharType="separate"/>
      </w:r>
      <w:r>
        <w:t>287</w:t>
      </w:r>
      <w:r>
        <w:fldChar w:fldCharType="end"/>
      </w:r>
    </w:p>
    <w:p w14:paraId="44F596BD" w14:textId="372E6E15" w:rsidR="00F475D0" w:rsidRDefault="00F475D0">
      <w:pPr>
        <w:pStyle w:val="TOC2"/>
        <w:rPr>
          <w:rFonts w:asciiTheme="minorHAnsi" w:eastAsiaTheme="minorEastAsia" w:hAnsiTheme="minorHAnsi" w:cstheme="minorBidi"/>
          <w:kern w:val="2"/>
          <w:sz w:val="24"/>
          <w:szCs w:val="24"/>
          <w14:ligatures w14:val="standardContextual"/>
        </w:rPr>
      </w:pPr>
      <w:r>
        <w:t>5.5a</w:t>
      </w:r>
      <w:r>
        <w:rPr>
          <w:rFonts w:asciiTheme="minorHAnsi" w:eastAsiaTheme="minorEastAsia" w:hAnsiTheme="minorHAnsi" w:cstheme="minorBidi"/>
          <w:kern w:val="2"/>
          <w:sz w:val="24"/>
          <w:szCs w:val="24"/>
          <w14:ligatures w14:val="standardContextual"/>
        </w:rPr>
        <w:tab/>
      </w:r>
      <w:r>
        <w:t>Logged Measurements</w:t>
      </w:r>
      <w:r>
        <w:tab/>
      </w:r>
      <w:r>
        <w:fldChar w:fldCharType="begin" w:fldLock="1"/>
      </w:r>
      <w:r>
        <w:instrText xml:space="preserve"> PAGEREF _Toc171467356 \h </w:instrText>
      </w:r>
      <w:r>
        <w:fldChar w:fldCharType="separate"/>
      </w:r>
      <w:r>
        <w:t>287</w:t>
      </w:r>
      <w:r>
        <w:fldChar w:fldCharType="end"/>
      </w:r>
    </w:p>
    <w:p w14:paraId="1CA4A734" w14:textId="61148C48" w:rsidR="00F475D0" w:rsidRDefault="00F475D0">
      <w:pPr>
        <w:pStyle w:val="TOC3"/>
        <w:rPr>
          <w:rFonts w:asciiTheme="minorHAnsi" w:eastAsiaTheme="minorEastAsia" w:hAnsiTheme="minorHAnsi" w:cstheme="minorBidi"/>
          <w:kern w:val="2"/>
          <w:sz w:val="24"/>
          <w:szCs w:val="24"/>
          <w14:ligatures w14:val="standardContextual"/>
        </w:rPr>
      </w:pPr>
      <w:r>
        <w:t>5.5a.1</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fldLock="1"/>
      </w:r>
      <w:r>
        <w:instrText xml:space="preserve"> PAGEREF _Toc171467357 \h </w:instrText>
      </w:r>
      <w:r>
        <w:fldChar w:fldCharType="separate"/>
      </w:r>
      <w:r>
        <w:t>287</w:t>
      </w:r>
      <w:r>
        <w:fldChar w:fldCharType="end"/>
      </w:r>
    </w:p>
    <w:p w14:paraId="73AF47DC" w14:textId="02AAF8E4" w:rsidR="00F475D0" w:rsidRDefault="00F475D0">
      <w:pPr>
        <w:pStyle w:val="TOC4"/>
        <w:rPr>
          <w:rFonts w:asciiTheme="minorHAnsi" w:eastAsiaTheme="minorEastAsia" w:hAnsiTheme="minorHAnsi" w:cstheme="minorBidi"/>
          <w:kern w:val="2"/>
          <w:sz w:val="24"/>
          <w:szCs w:val="24"/>
          <w14:ligatures w14:val="standardContextual"/>
        </w:rPr>
      </w:pPr>
      <w:r>
        <w:t>5.5a.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58 \h </w:instrText>
      </w:r>
      <w:r>
        <w:fldChar w:fldCharType="separate"/>
      </w:r>
      <w:r>
        <w:t>287</w:t>
      </w:r>
      <w:r>
        <w:fldChar w:fldCharType="end"/>
      </w:r>
    </w:p>
    <w:p w14:paraId="2664B830" w14:textId="17F2B0F9" w:rsidR="00F475D0" w:rsidRDefault="00F475D0">
      <w:pPr>
        <w:pStyle w:val="TOC4"/>
        <w:rPr>
          <w:rFonts w:asciiTheme="minorHAnsi" w:eastAsiaTheme="minorEastAsia" w:hAnsiTheme="minorHAnsi" w:cstheme="minorBidi"/>
          <w:kern w:val="2"/>
          <w:sz w:val="24"/>
          <w:szCs w:val="24"/>
          <w14:ligatures w14:val="standardContextual"/>
        </w:rPr>
      </w:pPr>
      <w:r>
        <w:t>5.5a.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59 \h </w:instrText>
      </w:r>
      <w:r>
        <w:fldChar w:fldCharType="separate"/>
      </w:r>
      <w:r>
        <w:t>288</w:t>
      </w:r>
      <w:r>
        <w:fldChar w:fldCharType="end"/>
      </w:r>
    </w:p>
    <w:p w14:paraId="00FAC742" w14:textId="1DAE1802" w:rsidR="00F475D0" w:rsidRDefault="00F475D0">
      <w:pPr>
        <w:pStyle w:val="TOC4"/>
        <w:rPr>
          <w:rFonts w:asciiTheme="minorHAnsi" w:eastAsiaTheme="minorEastAsia" w:hAnsiTheme="minorHAnsi" w:cstheme="minorBidi"/>
          <w:kern w:val="2"/>
          <w:sz w:val="24"/>
          <w:szCs w:val="24"/>
          <w14:ligatures w14:val="standardContextual"/>
        </w:rPr>
      </w:pPr>
      <w:r>
        <w:t>5.5a.1.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LoggedMeasurementConfiguration</w:t>
      </w:r>
      <w:r>
        <w:t xml:space="preserve"> by the UE</w:t>
      </w:r>
      <w:r>
        <w:tab/>
      </w:r>
      <w:r>
        <w:fldChar w:fldCharType="begin" w:fldLock="1"/>
      </w:r>
      <w:r>
        <w:instrText xml:space="preserve"> PAGEREF _Toc171467360 \h </w:instrText>
      </w:r>
      <w:r>
        <w:fldChar w:fldCharType="separate"/>
      </w:r>
      <w:r>
        <w:t>288</w:t>
      </w:r>
      <w:r>
        <w:fldChar w:fldCharType="end"/>
      </w:r>
    </w:p>
    <w:p w14:paraId="2FBADCD6" w14:textId="64C0DC17" w:rsidR="00F475D0" w:rsidRDefault="00F475D0">
      <w:pPr>
        <w:pStyle w:val="TOC4"/>
        <w:rPr>
          <w:rFonts w:asciiTheme="minorHAnsi" w:eastAsiaTheme="minorEastAsia" w:hAnsiTheme="minorHAnsi" w:cstheme="minorBidi"/>
          <w:kern w:val="2"/>
          <w:sz w:val="24"/>
          <w:szCs w:val="24"/>
          <w14:ligatures w14:val="standardContextual"/>
        </w:rPr>
      </w:pPr>
      <w:r>
        <w:t>5.5a.1.4</w:t>
      </w:r>
      <w:r>
        <w:rPr>
          <w:rFonts w:asciiTheme="minorHAnsi" w:eastAsiaTheme="minorEastAsia" w:hAnsiTheme="minorHAnsi" w:cstheme="minorBidi"/>
          <w:kern w:val="2"/>
          <w:sz w:val="24"/>
          <w:szCs w:val="24"/>
          <w14:ligatures w14:val="standardContextual"/>
        </w:rPr>
        <w:tab/>
      </w:r>
      <w:r>
        <w:t>T330 expiry</w:t>
      </w:r>
      <w:r>
        <w:tab/>
      </w:r>
      <w:r>
        <w:fldChar w:fldCharType="begin" w:fldLock="1"/>
      </w:r>
      <w:r>
        <w:instrText xml:space="preserve"> PAGEREF _Toc171467361 \h </w:instrText>
      </w:r>
      <w:r>
        <w:fldChar w:fldCharType="separate"/>
      </w:r>
      <w:r>
        <w:t>288</w:t>
      </w:r>
      <w:r>
        <w:fldChar w:fldCharType="end"/>
      </w:r>
    </w:p>
    <w:p w14:paraId="2EB6B784" w14:textId="66CD94F5" w:rsidR="00F475D0" w:rsidRDefault="00F475D0">
      <w:pPr>
        <w:pStyle w:val="TOC3"/>
        <w:rPr>
          <w:rFonts w:asciiTheme="minorHAnsi" w:eastAsiaTheme="minorEastAsia" w:hAnsiTheme="minorHAnsi" w:cstheme="minorBidi"/>
          <w:kern w:val="2"/>
          <w:sz w:val="24"/>
          <w:szCs w:val="24"/>
          <w14:ligatures w14:val="standardContextual"/>
        </w:rPr>
      </w:pPr>
      <w:r>
        <w:t>5.5a.2</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fldLock="1"/>
      </w:r>
      <w:r>
        <w:instrText xml:space="preserve"> PAGEREF _Toc171467362 \h </w:instrText>
      </w:r>
      <w:r>
        <w:fldChar w:fldCharType="separate"/>
      </w:r>
      <w:r>
        <w:t>288</w:t>
      </w:r>
      <w:r>
        <w:fldChar w:fldCharType="end"/>
      </w:r>
    </w:p>
    <w:p w14:paraId="32AB03A8" w14:textId="451B1B83" w:rsidR="00F475D0" w:rsidRDefault="00F475D0">
      <w:pPr>
        <w:pStyle w:val="TOC4"/>
        <w:rPr>
          <w:rFonts w:asciiTheme="minorHAnsi" w:eastAsiaTheme="minorEastAsia" w:hAnsiTheme="minorHAnsi" w:cstheme="minorBidi"/>
          <w:kern w:val="2"/>
          <w:sz w:val="24"/>
          <w:szCs w:val="24"/>
          <w14:ligatures w14:val="standardContextual"/>
        </w:rPr>
      </w:pPr>
      <w:r>
        <w:t>5.5a.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63 \h </w:instrText>
      </w:r>
      <w:r>
        <w:fldChar w:fldCharType="separate"/>
      </w:r>
      <w:r>
        <w:t>288</w:t>
      </w:r>
      <w:r>
        <w:fldChar w:fldCharType="end"/>
      </w:r>
    </w:p>
    <w:p w14:paraId="65B804CE" w14:textId="41AD7A3A" w:rsidR="00F475D0" w:rsidRDefault="00F475D0">
      <w:pPr>
        <w:pStyle w:val="TOC4"/>
        <w:rPr>
          <w:rFonts w:asciiTheme="minorHAnsi" w:eastAsiaTheme="minorEastAsia" w:hAnsiTheme="minorHAnsi" w:cstheme="minorBidi"/>
          <w:kern w:val="2"/>
          <w:sz w:val="24"/>
          <w:szCs w:val="24"/>
          <w14:ligatures w14:val="standardContextual"/>
        </w:rPr>
      </w:pPr>
      <w:r>
        <w:t>5.5a.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64 \h </w:instrText>
      </w:r>
      <w:r>
        <w:fldChar w:fldCharType="separate"/>
      </w:r>
      <w:r>
        <w:t>289</w:t>
      </w:r>
      <w:r>
        <w:fldChar w:fldCharType="end"/>
      </w:r>
    </w:p>
    <w:p w14:paraId="5F9D40F1" w14:textId="68D44AAE" w:rsidR="00F475D0" w:rsidRDefault="00F475D0">
      <w:pPr>
        <w:pStyle w:val="TOC3"/>
        <w:rPr>
          <w:rFonts w:asciiTheme="minorHAnsi" w:eastAsiaTheme="minorEastAsia" w:hAnsiTheme="minorHAnsi" w:cstheme="minorBidi"/>
          <w:kern w:val="2"/>
          <w:sz w:val="24"/>
          <w:szCs w:val="24"/>
          <w14:ligatures w14:val="standardContextual"/>
        </w:rPr>
      </w:pPr>
      <w:r>
        <w:t>5.5a.3</w:t>
      </w:r>
      <w:r>
        <w:rPr>
          <w:rFonts w:asciiTheme="minorHAnsi" w:eastAsiaTheme="minorEastAsia" w:hAnsiTheme="minorHAnsi" w:cstheme="minorBidi"/>
          <w:kern w:val="2"/>
          <w:sz w:val="24"/>
          <w:szCs w:val="24"/>
          <w14:ligatures w14:val="standardContextual"/>
        </w:rPr>
        <w:tab/>
      </w:r>
      <w:r>
        <w:t>Measurements logging</w:t>
      </w:r>
      <w:r>
        <w:tab/>
      </w:r>
      <w:r>
        <w:fldChar w:fldCharType="begin" w:fldLock="1"/>
      </w:r>
      <w:r>
        <w:instrText xml:space="preserve"> PAGEREF _Toc171467365 \h </w:instrText>
      </w:r>
      <w:r>
        <w:fldChar w:fldCharType="separate"/>
      </w:r>
      <w:r>
        <w:t>289</w:t>
      </w:r>
      <w:r>
        <w:fldChar w:fldCharType="end"/>
      </w:r>
    </w:p>
    <w:p w14:paraId="2ED14780" w14:textId="04DB4F6D" w:rsidR="00F475D0" w:rsidRDefault="00F475D0">
      <w:pPr>
        <w:pStyle w:val="TOC4"/>
        <w:rPr>
          <w:rFonts w:asciiTheme="minorHAnsi" w:eastAsiaTheme="minorEastAsia" w:hAnsiTheme="minorHAnsi" w:cstheme="minorBidi"/>
          <w:kern w:val="2"/>
          <w:sz w:val="24"/>
          <w:szCs w:val="24"/>
          <w14:ligatures w14:val="standardContextual"/>
        </w:rPr>
      </w:pPr>
      <w:r>
        <w:t>5.5a.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66 \h </w:instrText>
      </w:r>
      <w:r>
        <w:fldChar w:fldCharType="separate"/>
      </w:r>
      <w:r>
        <w:t>289</w:t>
      </w:r>
      <w:r>
        <w:fldChar w:fldCharType="end"/>
      </w:r>
    </w:p>
    <w:p w14:paraId="2DB0CD32" w14:textId="70CFDFC0" w:rsidR="00F475D0" w:rsidRDefault="00F475D0">
      <w:pPr>
        <w:pStyle w:val="TOC4"/>
        <w:rPr>
          <w:rFonts w:asciiTheme="minorHAnsi" w:eastAsiaTheme="minorEastAsia" w:hAnsiTheme="minorHAnsi" w:cstheme="minorBidi"/>
          <w:kern w:val="2"/>
          <w:sz w:val="24"/>
          <w:szCs w:val="24"/>
          <w14:ligatures w14:val="standardContextual"/>
        </w:rPr>
      </w:pPr>
      <w:r>
        <w:t>5.5a.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67 \h </w:instrText>
      </w:r>
      <w:r>
        <w:fldChar w:fldCharType="separate"/>
      </w:r>
      <w:r>
        <w:t>289</w:t>
      </w:r>
      <w:r>
        <w:fldChar w:fldCharType="end"/>
      </w:r>
    </w:p>
    <w:p w14:paraId="72BCCCE1" w14:textId="144F1BE6" w:rsidR="00F475D0" w:rsidRDefault="00F475D0">
      <w:pPr>
        <w:pStyle w:val="TOC2"/>
        <w:rPr>
          <w:rFonts w:asciiTheme="minorHAnsi" w:eastAsiaTheme="minorEastAsia" w:hAnsiTheme="minorHAnsi" w:cstheme="minorBidi"/>
          <w:kern w:val="2"/>
          <w:sz w:val="24"/>
          <w:szCs w:val="24"/>
          <w14:ligatures w14:val="standardContextual"/>
        </w:rPr>
      </w:pPr>
      <w:r>
        <w:t>5.5b</w:t>
      </w:r>
      <w:r>
        <w:rPr>
          <w:rFonts w:asciiTheme="minorHAnsi" w:eastAsiaTheme="minorEastAsia" w:hAnsiTheme="minorHAnsi" w:cstheme="minorBidi"/>
          <w:kern w:val="2"/>
          <w:sz w:val="24"/>
          <w:szCs w:val="24"/>
          <w14:ligatures w14:val="standardContextual"/>
        </w:rPr>
        <w:tab/>
      </w:r>
      <w:r>
        <w:t>Application Layer Measurements in RRC_IDLE/RRC_INACTIVE</w:t>
      </w:r>
      <w:r>
        <w:tab/>
      </w:r>
      <w:r>
        <w:fldChar w:fldCharType="begin" w:fldLock="1"/>
      </w:r>
      <w:r>
        <w:instrText xml:space="preserve"> PAGEREF _Toc171467368 \h </w:instrText>
      </w:r>
      <w:r>
        <w:fldChar w:fldCharType="separate"/>
      </w:r>
      <w:r>
        <w:t>292</w:t>
      </w:r>
      <w:r>
        <w:fldChar w:fldCharType="end"/>
      </w:r>
    </w:p>
    <w:p w14:paraId="500CCC26" w14:textId="71E0F975" w:rsidR="00F475D0" w:rsidRDefault="00F475D0">
      <w:pPr>
        <w:pStyle w:val="TOC3"/>
        <w:rPr>
          <w:rFonts w:asciiTheme="minorHAnsi" w:eastAsiaTheme="minorEastAsia" w:hAnsiTheme="minorHAnsi" w:cstheme="minorBidi"/>
          <w:kern w:val="2"/>
          <w:sz w:val="24"/>
          <w:szCs w:val="24"/>
          <w14:ligatures w14:val="standardContextual"/>
        </w:rPr>
      </w:pPr>
      <w:r>
        <w:t>5.5b.1</w:t>
      </w:r>
      <w:r>
        <w:rPr>
          <w:rFonts w:asciiTheme="minorHAnsi" w:eastAsiaTheme="minorEastAsia" w:hAnsiTheme="minorHAnsi" w:cstheme="minorBidi"/>
          <w:kern w:val="2"/>
          <w:sz w:val="24"/>
          <w:szCs w:val="24"/>
          <w14:ligatures w14:val="standardContextual"/>
        </w:rPr>
        <w:tab/>
      </w:r>
      <w:r>
        <w:t>Area handling and storing of Application Layer Measurement reports in RRC_IDLE/RRC_INACTIVE</w:t>
      </w:r>
      <w:r>
        <w:tab/>
      </w:r>
      <w:r>
        <w:fldChar w:fldCharType="begin" w:fldLock="1"/>
      </w:r>
      <w:r>
        <w:instrText xml:space="preserve"> PAGEREF _Toc171467369 \h </w:instrText>
      </w:r>
      <w:r>
        <w:fldChar w:fldCharType="separate"/>
      </w:r>
      <w:r>
        <w:t>292</w:t>
      </w:r>
      <w:r>
        <w:fldChar w:fldCharType="end"/>
      </w:r>
    </w:p>
    <w:p w14:paraId="1600A3C0" w14:textId="319C994C" w:rsidR="00F475D0" w:rsidRDefault="00F475D0">
      <w:pPr>
        <w:pStyle w:val="TOC4"/>
        <w:rPr>
          <w:rFonts w:asciiTheme="minorHAnsi" w:eastAsiaTheme="minorEastAsia" w:hAnsiTheme="minorHAnsi" w:cstheme="minorBidi"/>
          <w:kern w:val="2"/>
          <w:sz w:val="24"/>
          <w:szCs w:val="24"/>
          <w14:ligatures w14:val="standardContextual"/>
        </w:rPr>
      </w:pPr>
      <w:r>
        <w:t>5.5b.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70 \h </w:instrText>
      </w:r>
      <w:r>
        <w:fldChar w:fldCharType="separate"/>
      </w:r>
      <w:r>
        <w:t>292</w:t>
      </w:r>
      <w:r>
        <w:fldChar w:fldCharType="end"/>
      </w:r>
    </w:p>
    <w:p w14:paraId="3196BD57" w14:textId="705B8D50" w:rsidR="00F475D0" w:rsidRDefault="00F475D0">
      <w:pPr>
        <w:pStyle w:val="TOC4"/>
        <w:rPr>
          <w:rFonts w:asciiTheme="minorHAnsi" w:eastAsiaTheme="minorEastAsia" w:hAnsiTheme="minorHAnsi" w:cstheme="minorBidi"/>
          <w:kern w:val="2"/>
          <w:sz w:val="24"/>
          <w:szCs w:val="24"/>
          <w14:ligatures w14:val="standardContextual"/>
        </w:rPr>
      </w:pPr>
      <w:r>
        <w:t>5.5b.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71 \h </w:instrText>
      </w:r>
      <w:r>
        <w:fldChar w:fldCharType="separate"/>
      </w:r>
      <w:r>
        <w:t>292</w:t>
      </w:r>
      <w:r>
        <w:fldChar w:fldCharType="end"/>
      </w:r>
    </w:p>
    <w:p w14:paraId="7EEA7C1B" w14:textId="3CD7E0BB" w:rsidR="00F475D0" w:rsidRDefault="00F475D0">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71467372 \h </w:instrText>
      </w:r>
      <w:r>
        <w:fldChar w:fldCharType="separate"/>
      </w:r>
      <w:r>
        <w:t>293</w:t>
      </w:r>
      <w:r>
        <w:fldChar w:fldCharType="end"/>
      </w:r>
    </w:p>
    <w:p w14:paraId="04A81F48" w14:textId="25A85C6C" w:rsidR="00F475D0" w:rsidRDefault="00F475D0">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UE capability transfer</w:t>
      </w:r>
      <w:r>
        <w:tab/>
      </w:r>
      <w:r>
        <w:fldChar w:fldCharType="begin" w:fldLock="1"/>
      </w:r>
      <w:r>
        <w:instrText xml:space="preserve"> PAGEREF _Toc171467373 \h </w:instrText>
      </w:r>
      <w:r>
        <w:fldChar w:fldCharType="separate"/>
      </w:r>
      <w:r>
        <w:t>293</w:t>
      </w:r>
      <w:r>
        <w:fldChar w:fldCharType="end"/>
      </w:r>
    </w:p>
    <w:p w14:paraId="40C4D038" w14:textId="094C9E21" w:rsidR="00F475D0" w:rsidRDefault="00F475D0">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74 \h </w:instrText>
      </w:r>
      <w:r>
        <w:fldChar w:fldCharType="separate"/>
      </w:r>
      <w:r>
        <w:t>293</w:t>
      </w:r>
      <w:r>
        <w:fldChar w:fldCharType="end"/>
      </w:r>
    </w:p>
    <w:p w14:paraId="5974BD9F" w14:textId="3E943AF9" w:rsidR="00F475D0" w:rsidRDefault="00F475D0">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75 \h </w:instrText>
      </w:r>
      <w:r>
        <w:fldChar w:fldCharType="separate"/>
      </w:r>
      <w:r>
        <w:t>293</w:t>
      </w:r>
      <w:r>
        <w:fldChar w:fldCharType="end"/>
      </w:r>
    </w:p>
    <w:p w14:paraId="6E9B6F53" w14:textId="5B7390DB" w:rsidR="00F475D0" w:rsidRDefault="00F475D0">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UECapabilityEnquiry</w:t>
      </w:r>
      <w:r>
        <w:t xml:space="preserve"> by the UE</w:t>
      </w:r>
      <w:r>
        <w:tab/>
      </w:r>
      <w:r>
        <w:fldChar w:fldCharType="begin" w:fldLock="1"/>
      </w:r>
      <w:r>
        <w:instrText xml:space="preserve"> PAGEREF _Toc171467376 \h </w:instrText>
      </w:r>
      <w:r>
        <w:fldChar w:fldCharType="separate"/>
      </w:r>
      <w:r>
        <w:t>293</w:t>
      </w:r>
      <w:r>
        <w:fldChar w:fldCharType="end"/>
      </w:r>
    </w:p>
    <w:p w14:paraId="5C0AB8F0" w14:textId="1CC2BA8D" w:rsidR="00F475D0" w:rsidRDefault="00F475D0">
      <w:pPr>
        <w:pStyle w:val="TOC4"/>
        <w:rPr>
          <w:rFonts w:asciiTheme="minorHAnsi" w:eastAsiaTheme="minorEastAsia" w:hAnsiTheme="minorHAnsi" w:cstheme="minorBidi"/>
          <w:kern w:val="2"/>
          <w:sz w:val="24"/>
          <w:szCs w:val="24"/>
          <w14:ligatures w14:val="standardContextual"/>
        </w:rPr>
      </w:pPr>
      <w:r>
        <w:t>5.6.1.4</w:t>
      </w:r>
      <w:r>
        <w:rPr>
          <w:rFonts w:asciiTheme="minorHAnsi" w:eastAsiaTheme="minorEastAsia" w:hAnsiTheme="minorHAnsi" w:cstheme="minorBidi"/>
          <w:kern w:val="2"/>
          <w:sz w:val="24"/>
          <w:szCs w:val="24"/>
          <w14:ligatures w14:val="standardContextual"/>
        </w:rPr>
        <w:tab/>
      </w:r>
      <w:r>
        <w:t>Setting band combinations, feature set combinations and feature sets supported by the UE</w:t>
      </w:r>
      <w:r>
        <w:tab/>
      </w:r>
      <w:r>
        <w:fldChar w:fldCharType="begin" w:fldLock="1"/>
      </w:r>
      <w:r>
        <w:instrText xml:space="preserve"> PAGEREF _Toc171467377 \h </w:instrText>
      </w:r>
      <w:r>
        <w:fldChar w:fldCharType="separate"/>
      </w:r>
      <w:r>
        <w:t>294</w:t>
      </w:r>
      <w:r>
        <w:fldChar w:fldCharType="end"/>
      </w:r>
    </w:p>
    <w:p w14:paraId="2265BDB5" w14:textId="1B3BE7DE" w:rsidR="00F475D0" w:rsidRDefault="00F475D0">
      <w:pPr>
        <w:pStyle w:val="TOC4"/>
        <w:rPr>
          <w:rFonts w:asciiTheme="minorHAnsi" w:eastAsiaTheme="minorEastAsia" w:hAnsiTheme="minorHAnsi" w:cstheme="minorBidi"/>
          <w:kern w:val="2"/>
          <w:sz w:val="24"/>
          <w:szCs w:val="24"/>
          <w14:ligatures w14:val="standardContextual"/>
        </w:rPr>
      </w:pPr>
      <w:r>
        <w:t>5.6.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378 \h </w:instrText>
      </w:r>
      <w:r>
        <w:fldChar w:fldCharType="separate"/>
      </w:r>
      <w:r>
        <w:t>297</w:t>
      </w:r>
      <w:r>
        <w:fldChar w:fldCharType="end"/>
      </w:r>
    </w:p>
    <w:p w14:paraId="342B9F86" w14:textId="41CD5A95" w:rsidR="00F475D0" w:rsidRDefault="00F475D0">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Other</w:t>
      </w:r>
      <w:r>
        <w:tab/>
      </w:r>
      <w:r>
        <w:fldChar w:fldCharType="begin" w:fldLock="1"/>
      </w:r>
      <w:r>
        <w:instrText xml:space="preserve"> PAGEREF _Toc171467379 \h </w:instrText>
      </w:r>
      <w:r>
        <w:fldChar w:fldCharType="separate"/>
      </w:r>
      <w:r>
        <w:t>297</w:t>
      </w:r>
      <w:r>
        <w:fldChar w:fldCharType="end"/>
      </w:r>
    </w:p>
    <w:p w14:paraId="08939832" w14:textId="2D2DD96D" w:rsidR="00F475D0" w:rsidRDefault="00F475D0">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DL information transfer</w:t>
      </w:r>
      <w:r>
        <w:tab/>
      </w:r>
      <w:r>
        <w:fldChar w:fldCharType="begin" w:fldLock="1"/>
      </w:r>
      <w:r>
        <w:instrText xml:space="preserve"> PAGEREF _Toc171467380 \h </w:instrText>
      </w:r>
      <w:r>
        <w:fldChar w:fldCharType="separate"/>
      </w:r>
      <w:r>
        <w:t>297</w:t>
      </w:r>
      <w:r>
        <w:fldChar w:fldCharType="end"/>
      </w:r>
    </w:p>
    <w:p w14:paraId="214278B4" w14:textId="50C7B9FB" w:rsidR="00F475D0" w:rsidRDefault="00F475D0">
      <w:pPr>
        <w:pStyle w:val="TOC4"/>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81 \h </w:instrText>
      </w:r>
      <w:r>
        <w:fldChar w:fldCharType="separate"/>
      </w:r>
      <w:r>
        <w:t>297</w:t>
      </w:r>
      <w:r>
        <w:fldChar w:fldCharType="end"/>
      </w:r>
    </w:p>
    <w:p w14:paraId="0E1D5042" w14:textId="4AFE34B4" w:rsidR="00F475D0" w:rsidRDefault="00F475D0">
      <w:pPr>
        <w:pStyle w:val="TOC4"/>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82 \h </w:instrText>
      </w:r>
      <w:r>
        <w:fldChar w:fldCharType="separate"/>
      </w:r>
      <w:r>
        <w:t>297</w:t>
      </w:r>
      <w:r>
        <w:fldChar w:fldCharType="end"/>
      </w:r>
    </w:p>
    <w:p w14:paraId="159CB6AA" w14:textId="34F34D02" w:rsidR="00F475D0" w:rsidRDefault="00F475D0">
      <w:pPr>
        <w:pStyle w:val="TOC4"/>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 xml:space="preserve">Reception of the </w:t>
      </w:r>
      <w:r w:rsidRPr="0023306C">
        <w:rPr>
          <w:i/>
        </w:rPr>
        <w:t>DLInformationTransfer</w:t>
      </w:r>
      <w:r>
        <w:t xml:space="preserve"> by the UE</w:t>
      </w:r>
      <w:r>
        <w:tab/>
      </w:r>
      <w:r>
        <w:fldChar w:fldCharType="begin" w:fldLock="1"/>
      </w:r>
      <w:r>
        <w:instrText xml:space="preserve"> PAGEREF _Toc171467383 \h </w:instrText>
      </w:r>
      <w:r>
        <w:fldChar w:fldCharType="separate"/>
      </w:r>
      <w:r>
        <w:t>297</w:t>
      </w:r>
      <w:r>
        <w:fldChar w:fldCharType="end"/>
      </w:r>
    </w:p>
    <w:p w14:paraId="3818648F" w14:textId="2362B0CF" w:rsidR="00F475D0" w:rsidRDefault="00F475D0">
      <w:pPr>
        <w:pStyle w:val="TOC3"/>
        <w:rPr>
          <w:rFonts w:asciiTheme="minorHAnsi" w:eastAsiaTheme="minorEastAsia" w:hAnsiTheme="minorHAnsi" w:cstheme="minorBidi"/>
          <w:kern w:val="2"/>
          <w:sz w:val="24"/>
          <w:szCs w:val="24"/>
          <w14:ligatures w14:val="standardContextual"/>
        </w:rPr>
      </w:pPr>
      <w:r>
        <w:t>5.7.1a</w:t>
      </w:r>
      <w:r>
        <w:rPr>
          <w:rFonts w:asciiTheme="minorHAnsi" w:eastAsiaTheme="minorEastAsia" w:hAnsiTheme="minorHAnsi" w:cstheme="minorBidi"/>
          <w:kern w:val="2"/>
          <w:sz w:val="24"/>
          <w:szCs w:val="24"/>
          <w14:ligatures w14:val="standardContextual"/>
        </w:rPr>
        <w:tab/>
      </w:r>
      <w:r>
        <w:t>DL information transfer for MR-DC</w:t>
      </w:r>
      <w:r>
        <w:tab/>
      </w:r>
      <w:r>
        <w:fldChar w:fldCharType="begin" w:fldLock="1"/>
      </w:r>
      <w:r>
        <w:instrText xml:space="preserve"> PAGEREF _Toc171467384 \h </w:instrText>
      </w:r>
      <w:r>
        <w:fldChar w:fldCharType="separate"/>
      </w:r>
      <w:r>
        <w:t>298</w:t>
      </w:r>
      <w:r>
        <w:fldChar w:fldCharType="end"/>
      </w:r>
    </w:p>
    <w:p w14:paraId="1AD6A2C2" w14:textId="35EE2691" w:rsidR="00F475D0" w:rsidRDefault="00F475D0">
      <w:pPr>
        <w:pStyle w:val="TOC4"/>
        <w:rPr>
          <w:rFonts w:asciiTheme="minorHAnsi" w:eastAsiaTheme="minorEastAsia" w:hAnsiTheme="minorHAnsi" w:cstheme="minorBidi"/>
          <w:kern w:val="2"/>
          <w:sz w:val="24"/>
          <w:szCs w:val="24"/>
          <w14:ligatures w14:val="standardContextual"/>
        </w:rPr>
      </w:pPr>
      <w:r>
        <w:t>5.7.1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85 \h </w:instrText>
      </w:r>
      <w:r>
        <w:fldChar w:fldCharType="separate"/>
      </w:r>
      <w:r>
        <w:t>298</w:t>
      </w:r>
      <w:r>
        <w:fldChar w:fldCharType="end"/>
      </w:r>
    </w:p>
    <w:p w14:paraId="372EBA07" w14:textId="717471C4" w:rsidR="00F475D0" w:rsidRDefault="00F475D0">
      <w:pPr>
        <w:pStyle w:val="TOC4"/>
        <w:rPr>
          <w:rFonts w:asciiTheme="minorHAnsi" w:eastAsiaTheme="minorEastAsia" w:hAnsiTheme="minorHAnsi" w:cstheme="minorBidi"/>
          <w:kern w:val="2"/>
          <w:sz w:val="24"/>
          <w:szCs w:val="24"/>
          <w14:ligatures w14:val="standardContextual"/>
        </w:rPr>
      </w:pPr>
      <w:r>
        <w:t>5.7.1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86 \h </w:instrText>
      </w:r>
      <w:r>
        <w:fldChar w:fldCharType="separate"/>
      </w:r>
      <w:r>
        <w:t>298</w:t>
      </w:r>
      <w:r>
        <w:fldChar w:fldCharType="end"/>
      </w:r>
    </w:p>
    <w:p w14:paraId="16A3784F" w14:textId="783F01B8" w:rsidR="00F475D0" w:rsidRDefault="00F475D0">
      <w:pPr>
        <w:pStyle w:val="TOC4"/>
        <w:rPr>
          <w:rFonts w:asciiTheme="minorHAnsi" w:eastAsiaTheme="minorEastAsia" w:hAnsiTheme="minorHAnsi" w:cstheme="minorBidi"/>
          <w:kern w:val="2"/>
          <w:sz w:val="24"/>
          <w:szCs w:val="24"/>
          <w14:ligatures w14:val="standardContextual"/>
        </w:rPr>
      </w:pPr>
      <w:r>
        <w:t>5.7.1a.3</w:t>
      </w:r>
      <w:r>
        <w:rPr>
          <w:rFonts w:asciiTheme="minorHAnsi" w:eastAsiaTheme="minorEastAsia" w:hAnsiTheme="minorHAnsi" w:cstheme="minorBidi"/>
          <w:kern w:val="2"/>
          <w:sz w:val="24"/>
          <w:szCs w:val="24"/>
          <w14:ligatures w14:val="standardContextual"/>
        </w:rPr>
        <w:tab/>
      </w:r>
      <w:r>
        <w:t xml:space="preserve">Actions related to reception of </w:t>
      </w:r>
      <w:r w:rsidRPr="0023306C">
        <w:rPr>
          <w:i/>
        </w:rPr>
        <w:t>DLInformationTransferMRDC</w:t>
      </w:r>
      <w:r>
        <w:t xml:space="preserve"> message</w:t>
      </w:r>
      <w:r>
        <w:tab/>
      </w:r>
      <w:r>
        <w:fldChar w:fldCharType="begin" w:fldLock="1"/>
      </w:r>
      <w:r>
        <w:instrText xml:space="preserve"> PAGEREF _Toc171467387 \h </w:instrText>
      </w:r>
      <w:r>
        <w:fldChar w:fldCharType="separate"/>
      </w:r>
      <w:r>
        <w:t>298</w:t>
      </w:r>
      <w:r>
        <w:fldChar w:fldCharType="end"/>
      </w:r>
    </w:p>
    <w:p w14:paraId="184B3968" w14:textId="44E0C923" w:rsidR="00F475D0" w:rsidRDefault="00F475D0">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UL information transfer</w:t>
      </w:r>
      <w:r>
        <w:tab/>
      </w:r>
      <w:r>
        <w:fldChar w:fldCharType="begin" w:fldLock="1"/>
      </w:r>
      <w:r>
        <w:instrText xml:space="preserve"> PAGEREF _Toc171467388 \h </w:instrText>
      </w:r>
      <w:r>
        <w:fldChar w:fldCharType="separate"/>
      </w:r>
      <w:r>
        <w:t>299</w:t>
      </w:r>
      <w:r>
        <w:fldChar w:fldCharType="end"/>
      </w:r>
    </w:p>
    <w:p w14:paraId="18E601EE" w14:textId="4908DD54" w:rsidR="00F475D0" w:rsidRDefault="00F475D0">
      <w:pPr>
        <w:pStyle w:val="TOC4"/>
        <w:rPr>
          <w:rFonts w:asciiTheme="minorHAnsi" w:eastAsiaTheme="minorEastAsia" w:hAnsiTheme="minorHAnsi" w:cstheme="minorBidi"/>
          <w:kern w:val="2"/>
          <w:sz w:val="24"/>
          <w:szCs w:val="24"/>
          <w14:ligatures w14:val="standardContextual"/>
        </w:rPr>
      </w:pPr>
      <w:r>
        <w:t>5.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89 \h </w:instrText>
      </w:r>
      <w:r>
        <w:fldChar w:fldCharType="separate"/>
      </w:r>
      <w:r>
        <w:t>299</w:t>
      </w:r>
      <w:r>
        <w:fldChar w:fldCharType="end"/>
      </w:r>
    </w:p>
    <w:p w14:paraId="4AE4D550" w14:textId="6E827413" w:rsidR="00F475D0" w:rsidRDefault="00F475D0">
      <w:pPr>
        <w:pStyle w:val="TOC4"/>
        <w:rPr>
          <w:rFonts w:asciiTheme="minorHAnsi" w:eastAsiaTheme="minorEastAsia" w:hAnsiTheme="minorHAnsi" w:cstheme="minorBidi"/>
          <w:kern w:val="2"/>
          <w:sz w:val="24"/>
          <w:szCs w:val="24"/>
          <w14:ligatures w14:val="standardContextual"/>
        </w:rPr>
      </w:pPr>
      <w:r>
        <w:t>5.7.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90 \h </w:instrText>
      </w:r>
      <w:r>
        <w:fldChar w:fldCharType="separate"/>
      </w:r>
      <w:r>
        <w:t>299</w:t>
      </w:r>
      <w:r>
        <w:fldChar w:fldCharType="end"/>
      </w:r>
    </w:p>
    <w:p w14:paraId="47D82D56" w14:textId="530E9B48" w:rsidR="00F475D0" w:rsidRDefault="00F475D0">
      <w:pPr>
        <w:pStyle w:val="TOC4"/>
        <w:rPr>
          <w:rFonts w:asciiTheme="minorHAnsi" w:eastAsiaTheme="minorEastAsia" w:hAnsiTheme="minorHAnsi" w:cstheme="minorBidi"/>
          <w:kern w:val="2"/>
          <w:sz w:val="24"/>
          <w:szCs w:val="24"/>
          <w14:ligatures w14:val="standardContextual"/>
        </w:rPr>
      </w:pPr>
      <w:r>
        <w:t>5.7.2.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iCs/>
        </w:rPr>
        <w:t>ULInformationTransfer</w:t>
      </w:r>
      <w:r>
        <w:t xml:space="preserve"> message</w:t>
      </w:r>
      <w:r>
        <w:tab/>
      </w:r>
      <w:r>
        <w:fldChar w:fldCharType="begin" w:fldLock="1"/>
      </w:r>
      <w:r>
        <w:instrText xml:space="preserve"> PAGEREF _Toc171467391 \h </w:instrText>
      </w:r>
      <w:r>
        <w:fldChar w:fldCharType="separate"/>
      </w:r>
      <w:r>
        <w:t>299</w:t>
      </w:r>
      <w:r>
        <w:fldChar w:fldCharType="end"/>
      </w:r>
    </w:p>
    <w:p w14:paraId="4B501CD3" w14:textId="1F66054D" w:rsidR="00F475D0" w:rsidRDefault="00F475D0">
      <w:pPr>
        <w:pStyle w:val="TOC4"/>
        <w:rPr>
          <w:rFonts w:asciiTheme="minorHAnsi" w:eastAsiaTheme="minorEastAsia" w:hAnsiTheme="minorHAnsi" w:cstheme="minorBidi"/>
          <w:kern w:val="2"/>
          <w:sz w:val="24"/>
          <w:szCs w:val="24"/>
          <w14:ligatures w14:val="standardContextual"/>
        </w:rPr>
      </w:pPr>
      <w:r>
        <w:t>5.7.2.4</w:t>
      </w:r>
      <w:r>
        <w:rPr>
          <w:rFonts w:asciiTheme="minorHAnsi" w:eastAsiaTheme="minorEastAsia" w:hAnsiTheme="minorHAnsi" w:cstheme="minorBidi"/>
          <w:kern w:val="2"/>
          <w:sz w:val="24"/>
          <w:szCs w:val="24"/>
          <w14:ligatures w14:val="standardContextual"/>
        </w:rPr>
        <w:tab/>
      </w:r>
      <w:r>
        <w:t xml:space="preserve">Failure to deliver </w:t>
      </w:r>
      <w:r w:rsidRPr="0023306C">
        <w:rPr>
          <w:i/>
        </w:rPr>
        <w:t>ULInformationTransfer</w:t>
      </w:r>
      <w:r>
        <w:t xml:space="preserve"> message</w:t>
      </w:r>
      <w:r>
        <w:tab/>
      </w:r>
      <w:r>
        <w:fldChar w:fldCharType="begin" w:fldLock="1"/>
      </w:r>
      <w:r>
        <w:instrText xml:space="preserve"> PAGEREF _Toc171467392 \h </w:instrText>
      </w:r>
      <w:r>
        <w:fldChar w:fldCharType="separate"/>
      </w:r>
      <w:r>
        <w:t>300</w:t>
      </w:r>
      <w:r>
        <w:fldChar w:fldCharType="end"/>
      </w:r>
    </w:p>
    <w:p w14:paraId="5B6EA9A9" w14:textId="21C67E1B" w:rsidR="00F475D0" w:rsidRDefault="00F475D0">
      <w:pPr>
        <w:pStyle w:val="TOC3"/>
        <w:rPr>
          <w:rFonts w:asciiTheme="minorHAnsi" w:eastAsiaTheme="minorEastAsia" w:hAnsiTheme="minorHAnsi" w:cstheme="minorBidi"/>
          <w:kern w:val="2"/>
          <w:sz w:val="24"/>
          <w:szCs w:val="24"/>
          <w14:ligatures w14:val="standardContextual"/>
        </w:rPr>
      </w:pPr>
      <w:r>
        <w:t>5.7.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fldLock="1"/>
      </w:r>
      <w:r>
        <w:instrText xml:space="preserve"> PAGEREF _Toc171467393 \h </w:instrText>
      </w:r>
      <w:r>
        <w:fldChar w:fldCharType="separate"/>
      </w:r>
      <w:r>
        <w:t>300</w:t>
      </w:r>
      <w:r>
        <w:fldChar w:fldCharType="end"/>
      </w:r>
    </w:p>
    <w:p w14:paraId="3F6F9E86" w14:textId="3E191CC4" w:rsidR="00F475D0" w:rsidRDefault="00F475D0">
      <w:pPr>
        <w:pStyle w:val="TOC4"/>
        <w:rPr>
          <w:rFonts w:asciiTheme="minorHAnsi" w:eastAsiaTheme="minorEastAsia" w:hAnsiTheme="minorHAnsi" w:cstheme="minorBidi"/>
          <w:kern w:val="2"/>
          <w:sz w:val="24"/>
          <w:szCs w:val="24"/>
          <w14:ligatures w14:val="standardContextual"/>
        </w:rPr>
      </w:pPr>
      <w:r>
        <w:t>5.7.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394 \h </w:instrText>
      </w:r>
      <w:r>
        <w:fldChar w:fldCharType="separate"/>
      </w:r>
      <w:r>
        <w:t>300</w:t>
      </w:r>
      <w:r>
        <w:fldChar w:fldCharType="end"/>
      </w:r>
    </w:p>
    <w:p w14:paraId="38214443" w14:textId="72961B91" w:rsidR="00F475D0" w:rsidRDefault="00F475D0">
      <w:pPr>
        <w:pStyle w:val="TOC4"/>
        <w:rPr>
          <w:rFonts w:asciiTheme="minorHAnsi" w:eastAsiaTheme="minorEastAsia" w:hAnsiTheme="minorHAnsi" w:cstheme="minorBidi"/>
          <w:kern w:val="2"/>
          <w:sz w:val="24"/>
          <w:szCs w:val="24"/>
          <w14:ligatures w14:val="standardContextual"/>
        </w:rPr>
      </w:pPr>
      <w:r>
        <w:lastRenderedPageBreak/>
        <w:t>5.7.2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395 \h </w:instrText>
      </w:r>
      <w:r>
        <w:fldChar w:fldCharType="separate"/>
      </w:r>
      <w:r>
        <w:t>300</w:t>
      </w:r>
      <w:r>
        <w:fldChar w:fldCharType="end"/>
      </w:r>
    </w:p>
    <w:p w14:paraId="6F44800D" w14:textId="65D395DF" w:rsidR="00F475D0" w:rsidRDefault="00F475D0">
      <w:pPr>
        <w:pStyle w:val="TOC4"/>
        <w:rPr>
          <w:rFonts w:asciiTheme="minorHAnsi" w:eastAsiaTheme="minorEastAsia" w:hAnsiTheme="minorHAnsi" w:cstheme="minorBidi"/>
          <w:kern w:val="2"/>
          <w:sz w:val="24"/>
          <w:szCs w:val="24"/>
          <w14:ligatures w14:val="standardContextual"/>
        </w:rPr>
      </w:pPr>
      <w:r>
        <w:t>5.7.2a.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ULInformationTransferMRDC</w:t>
      </w:r>
      <w:r>
        <w:t xml:space="preserve"> message</w:t>
      </w:r>
      <w:r>
        <w:tab/>
      </w:r>
      <w:r>
        <w:fldChar w:fldCharType="begin" w:fldLock="1"/>
      </w:r>
      <w:r>
        <w:instrText xml:space="preserve"> PAGEREF _Toc171467396 \h </w:instrText>
      </w:r>
      <w:r>
        <w:fldChar w:fldCharType="separate"/>
      </w:r>
      <w:r>
        <w:t>300</w:t>
      </w:r>
      <w:r>
        <w:fldChar w:fldCharType="end"/>
      </w:r>
    </w:p>
    <w:p w14:paraId="31F15807" w14:textId="4D7F565E" w:rsidR="00F475D0" w:rsidRDefault="00F475D0">
      <w:pPr>
        <w:pStyle w:val="TOC3"/>
        <w:rPr>
          <w:rFonts w:asciiTheme="minorHAnsi" w:eastAsiaTheme="minorEastAsia" w:hAnsiTheme="minorHAnsi" w:cstheme="minorBidi"/>
          <w:kern w:val="2"/>
          <w:sz w:val="24"/>
          <w:szCs w:val="24"/>
          <w14:ligatures w14:val="standardContextual"/>
        </w:rPr>
      </w:pPr>
      <w:r w:rsidRPr="00F475D0">
        <w:t>5.7.2b</w:t>
      </w:r>
      <w:r w:rsidRPr="00F475D0">
        <w:rPr>
          <w:rFonts w:asciiTheme="minorHAnsi" w:hAnsiTheme="minorHAnsi" w:cstheme="minorBidi"/>
          <w:kern w:val="2"/>
          <w:sz w:val="24"/>
          <w:szCs w:val="24"/>
          <w14:ligatures w14:val="standardContextual"/>
        </w:rPr>
        <w:tab/>
      </w:r>
      <w:r w:rsidRPr="0023306C">
        <w:rPr>
          <w:rFonts w:eastAsia="SimSun"/>
        </w:rPr>
        <w:t>UL transfer of IRAT information</w:t>
      </w:r>
      <w:r>
        <w:tab/>
      </w:r>
      <w:r>
        <w:fldChar w:fldCharType="begin" w:fldLock="1"/>
      </w:r>
      <w:r>
        <w:instrText xml:space="preserve"> PAGEREF _Toc171467397 \h </w:instrText>
      </w:r>
      <w:r>
        <w:fldChar w:fldCharType="separate"/>
      </w:r>
      <w:r>
        <w:t>301</w:t>
      </w:r>
      <w:r>
        <w:fldChar w:fldCharType="end"/>
      </w:r>
    </w:p>
    <w:p w14:paraId="12CACE33" w14:textId="3F779F4D" w:rsidR="00F475D0" w:rsidRDefault="00F475D0">
      <w:pPr>
        <w:pStyle w:val="TOC4"/>
        <w:rPr>
          <w:rFonts w:asciiTheme="minorHAnsi" w:eastAsiaTheme="minorEastAsia" w:hAnsiTheme="minorHAnsi" w:cstheme="minorBidi"/>
          <w:kern w:val="2"/>
          <w:sz w:val="24"/>
          <w:szCs w:val="24"/>
          <w14:ligatures w14:val="standardContextual"/>
        </w:rPr>
      </w:pPr>
      <w:r w:rsidRPr="00F475D0">
        <w:t>5.7.2b.1</w:t>
      </w:r>
      <w:r w:rsidRPr="00F475D0">
        <w:rPr>
          <w:rFonts w:asciiTheme="minorHAnsi" w:hAnsiTheme="minorHAnsi" w:cstheme="minorBidi"/>
          <w:kern w:val="2"/>
          <w:sz w:val="24"/>
          <w:szCs w:val="24"/>
          <w14:ligatures w14:val="standardContextual"/>
        </w:rPr>
        <w:tab/>
      </w:r>
      <w:r w:rsidRPr="0023306C">
        <w:rPr>
          <w:rFonts w:eastAsia="SimSun"/>
        </w:rPr>
        <w:t>General</w:t>
      </w:r>
      <w:r>
        <w:tab/>
      </w:r>
      <w:r>
        <w:fldChar w:fldCharType="begin" w:fldLock="1"/>
      </w:r>
      <w:r>
        <w:instrText xml:space="preserve"> PAGEREF _Toc171467398 \h </w:instrText>
      </w:r>
      <w:r>
        <w:fldChar w:fldCharType="separate"/>
      </w:r>
      <w:r>
        <w:t>301</w:t>
      </w:r>
      <w:r>
        <w:fldChar w:fldCharType="end"/>
      </w:r>
    </w:p>
    <w:p w14:paraId="09554336" w14:textId="2112CBAA" w:rsidR="00F475D0" w:rsidRDefault="00F475D0">
      <w:pPr>
        <w:pStyle w:val="TOC4"/>
        <w:rPr>
          <w:rFonts w:asciiTheme="minorHAnsi" w:eastAsiaTheme="minorEastAsia" w:hAnsiTheme="minorHAnsi" w:cstheme="minorBidi"/>
          <w:kern w:val="2"/>
          <w:sz w:val="24"/>
          <w:szCs w:val="24"/>
          <w14:ligatures w14:val="standardContextual"/>
        </w:rPr>
      </w:pPr>
      <w:r w:rsidRPr="00F475D0">
        <w:t>5.7.2b.2</w:t>
      </w:r>
      <w:r w:rsidRPr="00F475D0">
        <w:rPr>
          <w:rFonts w:asciiTheme="minorHAnsi" w:hAnsiTheme="minorHAnsi" w:cstheme="minorBidi"/>
          <w:kern w:val="2"/>
          <w:sz w:val="24"/>
          <w:szCs w:val="24"/>
          <w14:ligatures w14:val="standardContextual"/>
        </w:rPr>
        <w:tab/>
      </w:r>
      <w:r w:rsidRPr="0023306C">
        <w:rPr>
          <w:rFonts w:eastAsia="SimSun"/>
        </w:rPr>
        <w:t>Initiation</w:t>
      </w:r>
      <w:r>
        <w:tab/>
      </w:r>
      <w:r>
        <w:fldChar w:fldCharType="begin" w:fldLock="1"/>
      </w:r>
      <w:r>
        <w:instrText xml:space="preserve"> PAGEREF _Toc171467399 \h </w:instrText>
      </w:r>
      <w:r>
        <w:fldChar w:fldCharType="separate"/>
      </w:r>
      <w:r>
        <w:t>301</w:t>
      </w:r>
      <w:r>
        <w:fldChar w:fldCharType="end"/>
      </w:r>
    </w:p>
    <w:p w14:paraId="27002970" w14:textId="44C57A4B" w:rsidR="00F475D0" w:rsidRDefault="00F475D0">
      <w:pPr>
        <w:pStyle w:val="TOC4"/>
        <w:rPr>
          <w:rFonts w:asciiTheme="minorHAnsi" w:eastAsiaTheme="minorEastAsia" w:hAnsiTheme="minorHAnsi" w:cstheme="minorBidi"/>
          <w:kern w:val="2"/>
          <w:sz w:val="24"/>
          <w:szCs w:val="24"/>
          <w14:ligatures w14:val="standardContextual"/>
        </w:rPr>
      </w:pPr>
      <w:r w:rsidRPr="00F475D0">
        <w:t>5.7.2b.3</w:t>
      </w:r>
      <w:r w:rsidRPr="00F475D0">
        <w:rPr>
          <w:rFonts w:asciiTheme="minorHAnsi" w:hAnsiTheme="minorHAnsi" w:cstheme="minorBidi"/>
          <w:kern w:val="2"/>
          <w:sz w:val="24"/>
          <w:szCs w:val="24"/>
          <w14:ligatures w14:val="standardContextual"/>
        </w:rPr>
        <w:tab/>
      </w:r>
      <w:r w:rsidRPr="0023306C">
        <w:rPr>
          <w:rFonts w:eastAsia="SimSun"/>
        </w:rPr>
        <w:t xml:space="preserve">Actions related to transmission of </w:t>
      </w:r>
      <w:r w:rsidRPr="0023306C">
        <w:rPr>
          <w:rFonts w:eastAsia="SimSun"/>
          <w:i/>
        </w:rPr>
        <w:t>ULInformationTransferIRAT</w:t>
      </w:r>
      <w:r w:rsidRPr="0023306C">
        <w:rPr>
          <w:rFonts w:eastAsia="SimSun"/>
        </w:rPr>
        <w:t xml:space="preserve"> message</w:t>
      </w:r>
      <w:r>
        <w:tab/>
      </w:r>
      <w:r>
        <w:fldChar w:fldCharType="begin" w:fldLock="1"/>
      </w:r>
      <w:r>
        <w:instrText xml:space="preserve"> PAGEREF _Toc171467400 \h </w:instrText>
      </w:r>
      <w:r>
        <w:fldChar w:fldCharType="separate"/>
      </w:r>
      <w:r>
        <w:t>301</w:t>
      </w:r>
      <w:r>
        <w:fldChar w:fldCharType="end"/>
      </w:r>
    </w:p>
    <w:p w14:paraId="4C4277B7" w14:textId="237A9797" w:rsidR="00F475D0" w:rsidRDefault="00F475D0">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SCG failure information</w:t>
      </w:r>
      <w:r>
        <w:tab/>
      </w:r>
      <w:r>
        <w:fldChar w:fldCharType="begin" w:fldLock="1"/>
      </w:r>
      <w:r>
        <w:instrText xml:space="preserve"> PAGEREF _Toc171467401 \h </w:instrText>
      </w:r>
      <w:r>
        <w:fldChar w:fldCharType="separate"/>
      </w:r>
      <w:r>
        <w:t>301</w:t>
      </w:r>
      <w:r>
        <w:fldChar w:fldCharType="end"/>
      </w:r>
    </w:p>
    <w:p w14:paraId="2CF79301" w14:textId="0882CEC6" w:rsidR="00F475D0" w:rsidRDefault="00F475D0">
      <w:pPr>
        <w:pStyle w:val="TOC4"/>
        <w:rPr>
          <w:rFonts w:asciiTheme="minorHAnsi" w:eastAsiaTheme="minorEastAsia" w:hAnsiTheme="minorHAnsi" w:cstheme="minorBidi"/>
          <w:kern w:val="2"/>
          <w:sz w:val="24"/>
          <w:szCs w:val="24"/>
          <w14:ligatures w14:val="standardContextual"/>
        </w:rPr>
      </w:pPr>
      <w:r>
        <w:t>5.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02 \h </w:instrText>
      </w:r>
      <w:r>
        <w:fldChar w:fldCharType="separate"/>
      </w:r>
      <w:r>
        <w:t>301</w:t>
      </w:r>
      <w:r>
        <w:fldChar w:fldCharType="end"/>
      </w:r>
    </w:p>
    <w:p w14:paraId="30CF59F1" w14:textId="5C2DBA31" w:rsidR="00F475D0" w:rsidRDefault="00F475D0">
      <w:pPr>
        <w:pStyle w:val="TOC4"/>
        <w:rPr>
          <w:rFonts w:asciiTheme="minorHAnsi" w:eastAsiaTheme="minorEastAsia" w:hAnsiTheme="minorHAnsi" w:cstheme="minorBidi"/>
          <w:kern w:val="2"/>
          <w:sz w:val="24"/>
          <w:szCs w:val="24"/>
          <w14:ligatures w14:val="standardContextual"/>
        </w:rPr>
      </w:pPr>
      <w:r>
        <w:t>5.7.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03 \h </w:instrText>
      </w:r>
      <w:r>
        <w:fldChar w:fldCharType="separate"/>
      </w:r>
      <w:r>
        <w:t>302</w:t>
      </w:r>
      <w:r>
        <w:fldChar w:fldCharType="end"/>
      </w:r>
    </w:p>
    <w:p w14:paraId="1DBA3E75" w14:textId="0538A8E0" w:rsidR="00F475D0" w:rsidRDefault="00F475D0">
      <w:pPr>
        <w:pStyle w:val="TOC4"/>
        <w:rPr>
          <w:rFonts w:asciiTheme="minorHAnsi" w:eastAsiaTheme="minorEastAsia" w:hAnsiTheme="minorHAnsi" w:cstheme="minorBidi"/>
          <w:kern w:val="2"/>
          <w:sz w:val="24"/>
          <w:szCs w:val="24"/>
          <w14:ligatures w14:val="standardContextual"/>
        </w:rPr>
      </w:pPr>
      <w:r>
        <w:t>5.7.3.3</w:t>
      </w:r>
      <w:r>
        <w:rPr>
          <w:rFonts w:asciiTheme="minorHAnsi" w:eastAsiaTheme="minorEastAsia" w:hAnsiTheme="minorHAnsi" w:cstheme="minorBidi"/>
          <w:kern w:val="2"/>
          <w:sz w:val="24"/>
          <w:szCs w:val="24"/>
          <w14:ligatures w14:val="standardContextual"/>
        </w:rPr>
        <w:tab/>
      </w:r>
      <w:r>
        <w:t>Failure type determination for (NG)EN-DC</w:t>
      </w:r>
      <w:r>
        <w:tab/>
      </w:r>
      <w:r>
        <w:fldChar w:fldCharType="begin" w:fldLock="1"/>
      </w:r>
      <w:r>
        <w:instrText xml:space="preserve"> PAGEREF _Toc171467404 \h </w:instrText>
      </w:r>
      <w:r>
        <w:fldChar w:fldCharType="separate"/>
      </w:r>
      <w:r>
        <w:t>302</w:t>
      </w:r>
      <w:r>
        <w:fldChar w:fldCharType="end"/>
      </w:r>
    </w:p>
    <w:p w14:paraId="0CFAC20F" w14:textId="4FCC9E2A" w:rsidR="00F475D0" w:rsidRDefault="00F475D0">
      <w:pPr>
        <w:pStyle w:val="TOC4"/>
        <w:rPr>
          <w:rFonts w:asciiTheme="minorHAnsi" w:eastAsiaTheme="minorEastAsia" w:hAnsiTheme="minorHAnsi" w:cstheme="minorBidi"/>
          <w:kern w:val="2"/>
          <w:sz w:val="24"/>
          <w:szCs w:val="24"/>
          <w14:ligatures w14:val="standardContextual"/>
        </w:rPr>
      </w:pPr>
      <w:r>
        <w:t>5.7.3.4</w:t>
      </w:r>
      <w:r>
        <w:rPr>
          <w:rFonts w:asciiTheme="minorHAnsi" w:eastAsiaTheme="minorEastAsia" w:hAnsiTheme="minorHAnsi" w:cstheme="minorBidi"/>
          <w:kern w:val="2"/>
          <w:sz w:val="24"/>
          <w:szCs w:val="24"/>
          <w14:ligatures w14:val="standardContextual"/>
        </w:rPr>
        <w:tab/>
      </w:r>
      <w:r>
        <w:t xml:space="preserve">Setting the contents of </w:t>
      </w:r>
      <w:r w:rsidRPr="0023306C">
        <w:rPr>
          <w:i/>
        </w:rPr>
        <w:t>MeasResultSCG-Failure</w:t>
      </w:r>
      <w:r>
        <w:tab/>
      </w:r>
      <w:r>
        <w:fldChar w:fldCharType="begin" w:fldLock="1"/>
      </w:r>
      <w:r>
        <w:instrText xml:space="preserve"> PAGEREF _Toc171467405 \h </w:instrText>
      </w:r>
      <w:r>
        <w:fldChar w:fldCharType="separate"/>
      </w:r>
      <w:r>
        <w:t>303</w:t>
      </w:r>
      <w:r>
        <w:fldChar w:fldCharType="end"/>
      </w:r>
    </w:p>
    <w:p w14:paraId="0AF36BBB" w14:textId="57B9042A" w:rsidR="00F475D0" w:rsidRDefault="00F475D0">
      <w:pPr>
        <w:pStyle w:val="TOC4"/>
        <w:rPr>
          <w:rFonts w:asciiTheme="minorHAnsi" w:eastAsiaTheme="minorEastAsia" w:hAnsiTheme="minorHAnsi" w:cstheme="minorBidi"/>
          <w:kern w:val="2"/>
          <w:sz w:val="24"/>
          <w:szCs w:val="24"/>
          <w14:ligatures w14:val="standardContextual"/>
        </w:rPr>
      </w:pPr>
      <w:r>
        <w:t>5.7.3.5</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SCGFailureInformation</w:t>
      </w:r>
      <w:r>
        <w:t xml:space="preserve"> message</w:t>
      </w:r>
      <w:r>
        <w:tab/>
      </w:r>
      <w:r>
        <w:fldChar w:fldCharType="begin" w:fldLock="1"/>
      </w:r>
      <w:r>
        <w:instrText xml:space="preserve"> PAGEREF _Toc171467406 \h </w:instrText>
      </w:r>
      <w:r>
        <w:fldChar w:fldCharType="separate"/>
      </w:r>
      <w:r>
        <w:t>304</w:t>
      </w:r>
      <w:r>
        <w:fldChar w:fldCharType="end"/>
      </w:r>
    </w:p>
    <w:p w14:paraId="377893D7" w14:textId="2BDCFB40" w:rsidR="00F475D0" w:rsidRDefault="00F475D0">
      <w:pPr>
        <w:pStyle w:val="TOC3"/>
        <w:rPr>
          <w:rFonts w:asciiTheme="minorHAnsi" w:eastAsiaTheme="minorEastAsia" w:hAnsiTheme="minorHAnsi" w:cstheme="minorBidi"/>
          <w:kern w:val="2"/>
          <w:sz w:val="24"/>
          <w:szCs w:val="24"/>
          <w14:ligatures w14:val="standardContextual"/>
        </w:rPr>
      </w:pPr>
      <w:r>
        <w:t>5.7.3a</w:t>
      </w:r>
      <w:r>
        <w:rPr>
          <w:rFonts w:asciiTheme="minorHAnsi" w:eastAsiaTheme="minorEastAsia" w:hAnsiTheme="minorHAnsi" w:cstheme="minorBidi"/>
          <w:kern w:val="2"/>
          <w:sz w:val="24"/>
          <w:szCs w:val="24"/>
          <w14:ligatures w14:val="standardContextual"/>
        </w:rPr>
        <w:tab/>
      </w:r>
      <w:r>
        <w:t>EUTRA SCG failure information</w:t>
      </w:r>
      <w:r>
        <w:tab/>
      </w:r>
      <w:r>
        <w:fldChar w:fldCharType="begin" w:fldLock="1"/>
      </w:r>
      <w:r>
        <w:instrText xml:space="preserve"> PAGEREF _Toc171467407 \h </w:instrText>
      </w:r>
      <w:r>
        <w:fldChar w:fldCharType="separate"/>
      </w:r>
      <w:r>
        <w:t>307</w:t>
      </w:r>
      <w:r>
        <w:fldChar w:fldCharType="end"/>
      </w:r>
    </w:p>
    <w:p w14:paraId="27CC6DB5" w14:textId="48916C0F" w:rsidR="00F475D0" w:rsidRDefault="00F475D0">
      <w:pPr>
        <w:pStyle w:val="TOC4"/>
        <w:rPr>
          <w:rFonts w:asciiTheme="minorHAnsi" w:eastAsiaTheme="minorEastAsia" w:hAnsiTheme="minorHAnsi" w:cstheme="minorBidi"/>
          <w:kern w:val="2"/>
          <w:sz w:val="24"/>
          <w:szCs w:val="24"/>
          <w14:ligatures w14:val="standardContextual"/>
        </w:rPr>
      </w:pPr>
      <w:r>
        <w:t>5.7.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08 \h </w:instrText>
      </w:r>
      <w:r>
        <w:fldChar w:fldCharType="separate"/>
      </w:r>
      <w:r>
        <w:t>307</w:t>
      </w:r>
      <w:r>
        <w:fldChar w:fldCharType="end"/>
      </w:r>
    </w:p>
    <w:p w14:paraId="689980FC" w14:textId="11BC23A3" w:rsidR="00F475D0" w:rsidRDefault="00F475D0">
      <w:pPr>
        <w:pStyle w:val="TOC4"/>
        <w:rPr>
          <w:rFonts w:asciiTheme="minorHAnsi" w:eastAsiaTheme="minorEastAsia" w:hAnsiTheme="minorHAnsi" w:cstheme="minorBidi"/>
          <w:kern w:val="2"/>
          <w:sz w:val="24"/>
          <w:szCs w:val="24"/>
          <w14:ligatures w14:val="standardContextual"/>
        </w:rPr>
      </w:pPr>
      <w:r>
        <w:t>5.7.3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09 \h </w:instrText>
      </w:r>
      <w:r>
        <w:fldChar w:fldCharType="separate"/>
      </w:r>
      <w:r>
        <w:t>307</w:t>
      </w:r>
      <w:r>
        <w:fldChar w:fldCharType="end"/>
      </w:r>
    </w:p>
    <w:p w14:paraId="63F62148" w14:textId="3C536B29" w:rsidR="00F475D0" w:rsidRDefault="00F475D0">
      <w:pPr>
        <w:pStyle w:val="TOC4"/>
        <w:rPr>
          <w:rFonts w:asciiTheme="minorHAnsi" w:eastAsiaTheme="minorEastAsia" w:hAnsiTheme="minorHAnsi" w:cstheme="minorBidi"/>
          <w:kern w:val="2"/>
          <w:sz w:val="24"/>
          <w:szCs w:val="24"/>
          <w14:ligatures w14:val="standardContextual"/>
        </w:rPr>
      </w:pPr>
      <w:r>
        <w:t>5.7.3a.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SCGFailureInformationEUTRA</w:t>
      </w:r>
      <w:r>
        <w:t xml:space="preserve"> message</w:t>
      </w:r>
      <w:r>
        <w:tab/>
      </w:r>
      <w:r>
        <w:fldChar w:fldCharType="begin" w:fldLock="1"/>
      </w:r>
      <w:r>
        <w:instrText xml:space="preserve"> PAGEREF _Toc171467410 \h </w:instrText>
      </w:r>
      <w:r>
        <w:fldChar w:fldCharType="separate"/>
      </w:r>
      <w:r>
        <w:t>307</w:t>
      </w:r>
      <w:r>
        <w:fldChar w:fldCharType="end"/>
      </w:r>
    </w:p>
    <w:p w14:paraId="7467A9E9" w14:textId="525AA254" w:rsidR="00F475D0" w:rsidRDefault="00F475D0">
      <w:pPr>
        <w:pStyle w:val="TOC3"/>
        <w:rPr>
          <w:rFonts w:asciiTheme="minorHAnsi" w:eastAsiaTheme="minorEastAsia" w:hAnsiTheme="minorHAnsi" w:cstheme="minorBidi"/>
          <w:kern w:val="2"/>
          <w:sz w:val="24"/>
          <w:szCs w:val="24"/>
          <w14:ligatures w14:val="standardContextual"/>
        </w:rPr>
      </w:pPr>
      <w:r>
        <w:t>5.7.3b</w:t>
      </w:r>
      <w:r>
        <w:rPr>
          <w:rFonts w:asciiTheme="minorHAnsi" w:eastAsiaTheme="minorEastAsia" w:hAnsiTheme="minorHAnsi" w:cstheme="minorBidi"/>
          <w:kern w:val="2"/>
          <w:sz w:val="24"/>
          <w:szCs w:val="24"/>
          <w14:ligatures w14:val="standardContextual"/>
        </w:rPr>
        <w:tab/>
      </w:r>
      <w:r>
        <w:t>MCG failure information</w:t>
      </w:r>
      <w:r>
        <w:tab/>
      </w:r>
      <w:r>
        <w:fldChar w:fldCharType="begin" w:fldLock="1"/>
      </w:r>
      <w:r>
        <w:instrText xml:space="preserve"> PAGEREF _Toc171467411 \h </w:instrText>
      </w:r>
      <w:r>
        <w:fldChar w:fldCharType="separate"/>
      </w:r>
      <w:r>
        <w:t>308</w:t>
      </w:r>
      <w:r>
        <w:fldChar w:fldCharType="end"/>
      </w:r>
    </w:p>
    <w:p w14:paraId="47EE38EB" w14:textId="5B9FF495" w:rsidR="00F475D0" w:rsidRDefault="00F475D0">
      <w:pPr>
        <w:pStyle w:val="TOC4"/>
        <w:rPr>
          <w:rFonts w:asciiTheme="minorHAnsi" w:eastAsiaTheme="minorEastAsia" w:hAnsiTheme="minorHAnsi" w:cstheme="minorBidi"/>
          <w:kern w:val="2"/>
          <w:sz w:val="24"/>
          <w:szCs w:val="24"/>
          <w14:ligatures w14:val="standardContextual"/>
        </w:rPr>
      </w:pPr>
      <w:r>
        <w:t>5.7.3b.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12 \h </w:instrText>
      </w:r>
      <w:r>
        <w:fldChar w:fldCharType="separate"/>
      </w:r>
      <w:r>
        <w:t>308</w:t>
      </w:r>
      <w:r>
        <w:fldChar w:fldCharType="end"/>
      </w:r>
    </w:p>
    <w:p w14:paraId="190A7128" w14:textId="5CDAB73D" w:rsidR="00F475D0" w:rsidRDefault="00F475D0">
      <w:pPr>
        <w:pStyle w:val="TOC4"/>
        <w:rPr>
          <w:rFonts w:asciiTheme="minorHAnsi" w:eastAsiaTheme="minorEastAsia" w:hAnsiTheme="minorHAnsi" w:cstheme="minorBidi"/>
          <w:kern w:val="2"/>
          <w:sz w:val="24"/>
          <w:szCs w:val="24"/>
          <w14:ligatures w14:val="standardContextual"/>
        </w:rPr>
      </w:pPr>
      <w:r>
        <w:t>5.7.3b.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13 \h </w:instrText>
      </w:r>
      <w:r>
        <w:fldChar w:fldCharType="separate"/>
      </w:r>
      <w:r>
        <w:t>308</w:t>
      </w:r>
      <w:r>
        <w:fldChar w:fldCharType="end"/>
      </w:r>
    </w:p>
    <w:p w14:paraId="40A3C095" w14:textId="44D2BA0A" w:rsidR="00F475D0" w:rsidRDefault="00F475D0">
      <w:pPr>
        <w:pStyle w:val="TOC4"/>
        <w:rPr>
          <w:rFonts w:asciiTheme="minorHAnsi" w:eastAsiaTheme="minorEastAsia" w:hAnsiTheme="minorHAnsi" w:cstheme="minorBidi"/>
          <w:kern w:val="2"/>
          <w:sz w:val="24"/>
          <w:szCs w:val="24"/>
          <w14:ligatures w14:val="standardContextual"/>
        </w:rPr>
      </w:pPr>
      <w:r>
        <w:t>5.7.3b.3</w:t>
      </w:r>
      <w:r>
        <w:rPr>
          <w:rFonts w:asciiTheme="minorHAnsi" w:eastAsiaTheme="minorEastAsia" w:hAnsiTheme="minorHAnsi" w:cstheme="minorBidi"/>
          <w:kern w:val="2"/>
          <w:sz w:val="24"/>
          <w:szCs w:val="24"/>
          <w14:ligatures w14:val="standardContextual"/>
        </w:rPr>
        <w:tab/>
      </w:r>
      <w:r>
        <w:t>Failure type determination</w:t>
      </w:r>
      <w:r>
        <w:tab/>
      </w:r>
      <w:r>
        <w:fldChar w:fldCharType="begin" w:fldLock="1"/>
      </w:r>
      <w:r>
        <w:instrText xml:space="preserve"> PAGEREF _Toc171467414 \h </w:instrText>
      </w:r>
      <w:r>
        <w:fldChar w:fldCharType="separate"/>
      </w:r>
      <w:r>
        <w:t>308</w:t>
      </w:r>
      <w:r>
        <w:fldChar w:fldCharType="end"/>
      </w:r>
    </w:p>
    <w:p w14:paraId="651FDEAE" w14:textId="3B60F39C" w:rsidR="00F475D0" w:rsidRDefault="00F475D0">
      <w:pPr>
        <w:pStyle w:val="TOC4"/>
        <w:rPr>
          <w:rFonts w:asciiTheme="minorHAnsi" w:eastAsiaTheme="minorEastAsia" w:hAnsiTheme="minorHAnsi" w:cstheme="minorBidi"/>
          <w:kern w:val="2"/>
          <w:sz w:val="24"/>
          <w:szCs w:val="24"/>
          <w14:ligatures w14:val="standardContextual"/>
        </w:rPr>
      </w:pPr>
      <w:r>
        <w:t>5.7.3b.4</w:t>
      </w:r>
      <w:r>
        <w:rPr>
          <w:rFonts w:asciiTheme="minorHAnsi" w:eastAsiaTheme="minorEastAsia" w:hAnsiTheme="minorHAnsi" w:cstheme="minorBidi"/>
          <w:kern w:val="2"/>
          <w:sz w:val="24"/>
          <w:szCs w:val="24"/>
          <w14:ligatures w14:val="standardContextual"/>
        </w:rPr>
        <w:tab/>
      </w:r>
      <w:r w:rsidRPr="0023306C">
        <w:rPr>
          <w:rFonts w:cs="Arial"/>
        </w:rPr>
        <w:t xml:space="preserve">Actions related to transmission of </w:t>
      </w:r>
      <w:r w:rsidRPr="0023306C">
        <w:rPr>
          <w:rFonts w:cs="Arial"/>
          <w:i/>
        </w:rPr>
        <w:t xml:space="preserve">MCGFailureInformation </w:t>
      </w:r>
      <w:r w:rsidRPr="0023306C">
        <w:rPr>
          <w:rFonts w:cs="Arial"/>
        </w:rPr>
        <w:t>message</w:t>
      </w:r>
      <w:r>
        <w:tab/>
      </w:r>
      <w:r>
        <w:fldChar w:fldCharType="begin" w:fldLock="1"/>
      </w:r>
      <w:r>
        <w:instrText xml:space="preserve"> PAGEREF _Toc171467415 \h </w:instrText>
      </w:r>
      <w:r>
        <w:fldChar w:fldCharType="separate"/>
      </w:r>
      <w:r>
        <w:t>309</w:t>
      </w:r>
      <w:r>
        <w:fldChar w:fldCharType="end"/>
      </w:r>
    </w:p>
    <w:p w14:paraId="12AEAF27" w14:textId="62BE8D59" w:rsidR="00F475D0" w:rsidRDefault="00F475D0">
      <w:pPr>
        <w:pStyle w:val="TOC4"/>
        <w:rPr>
          <w:rFonts w:asciiTheme="minorHAnsi" w:eastAsiaTheme="minorEastAsia" w:hAnsiTheme="minorHAnsi" w:cstheme="minorBidi"/>
          <w:kern w:val="2"/>
          <w:sz w:val="24"/>
          <w:szCs w:val="24"/>
          <w14:ligatures w14:val="standardContextual"/>
        </w:rPr>
      </w:pPr>
      <w:r w:rsidRPr="00F475D0">
        <w:t>5.7.3b.5</w:t>
      </w:r>
      <w:r w:rsidRPr="00F475D0">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1467416 \h </w:instrText>
      </w:r>
      <w:r>
        <w:fldChar w:fldCharType="separate"/>
      </w:r>
      <w:r>
        <w:t>310</w:t>
      </w:r>
      <w:r>
        <w:fldChar w:fldCharType="end"/>
      </w:r>
    </w:p>
    <w:p w14:paraId="52821AE6" w14:textId="0EA90F85" w:rsidR="00F475D0" w:rsidRDefault="00F475D0">
      <w:pPr>
        <w:pStyle w:val="TOC3"/>
        <w:rPr>
          <w:rFonts w:asciiTheme="minorHAnsi" w:eastAsiaTheme="minorEastAsia" w:hAnsiTheme="minorHAnsi" w:cstheme="minorBidi"/>
          <w:kern w:val="2"/>
          <w:sz w:val="24"/>
          <w:szCs w:val="24"/>
          <w14:ligatures w14:val="standardContextual"/>
        </w:rPr>
      </w:pPr>
      <w:r>
        <w:t>5.7.3c</w:t>
      </w:r>
      <w:r>
        <w:rPr>
          <w:rFonts w:asciiTheme="minorHAnsi" w:eastAsiaTheme="minorEastAsia" w:hAnsiTheme="minorHAnsi" w:cstheme="minorBidi"/>
          <w:kern w:val="2"/>
          <w:sz w:val="24"/>
          <w:szCs w:val="24"/>
          <w14:ligatures w14:val="standardContextual"/>
        </w:rPr>
        <w:tab/>
      </w:r>
      <w:r>
        <w:t>Indirect path failure information</w:t>
      </w:r>
      <w:r>
        <w:tab/>
      </w:r>
      <w:r>
        <w:fldChar w:fldCharType="begin" w:fldLock="1"/>
      </w:r>
      <w:r>
        <w:instrText xml:space="preserve"> PAGEREF _Toc171467417 \h </w:instrText>
      </w:r>
      <w:r>
        <w:fldChar w:fldCharType="separate"/>
      </w:r>
      <w:r>
        <w:t>311</w:t>
      </w:r>
      <w:r>
        <w:fldChar w:fldCharType="end"/>
      </w:r>
    </w:p>
    <w:p w14:paraId="644EB814" w14:textId="256CC19B" w:rsidR="00F475D0" w:rsidRDefault="00F475D0">
      <w:pPr>
        <w:pStyle w:val="TOC4"/>
        <w:rPr>
          <w:rFonts w:asciiTheme="minorHAnsi" w:eastAsiaTheme="minorEastAsia" w:hAnsiTheme="minorHAnsi" w:cstheme="minorBidi"/>
          <w:kern w:val="2"/>
          <w:sz w:val="24"/>
          <w:szCs w:val="24"/>
          <w14:ligatures w14:val="standardContextual"/>
        </w:rPr>
      </w:pPr>
      <w:r w:rsidRPr="00F475D0">
        <w:t>5.7.3c.1</w:t>
      </w:r>
      <w:r w:rsidRPr="00F475D0">
        <w:rPr>
          <w:rFonts w:asciiTheme="minorHAnsi" w:hAnsiTheme="minorHAnsi" w:cstheme="minorBidi"/>
          <w:kern w:val="2"/>
          <w:sz w:val="24"/>
          <w:szCs w:val="24"/>
          <w14:ligatures w14:val="standardContextual"/>
        </w:rPr>
        <w:tab/>
      </w:r>
      <w:r w:rsidRPr="0023306C">
        <w:rPr>
          <w:rFonts w:eastAsia="SimSun"/>
        </w:rPr>
        <w:t>General</w:t>
      </w:r>
      <w:r>
        <w:tab/>
      </w:r>
      <w:r>
        <w:fldChar w:fldCharType="begin" w:fldLock="1"/>
      </w:r>
      <w:r>
        <w:instrText xml:space="preserve"> PAGEREF _Toc171467418 \h </w:instrText>
      </w:r>
      <w:r>
        <w:fldChar w:fldCharType="separate"/>
      </w:r>
      <w:r>
        <w:t>311</w:t>
      </w:r>
      <w:r>
        <w:fldChar w:fldCharType="end"/>
      </w:r>
    </w:p>
    <w:p w14:paraId="3AF8BEE4" w14:textId="22E4205E" w:rsidR="00F475D0" w:rsidRDefault="00F475D0">
      <w:pPr>
        <w:pStyle w:val="TOC4"/>
        <w:rPr>
          <w:rFonts w:asciiTheme="minorHAnsi" w:eastAsiaTheme="minorEastAsia" w:hAnsiTheme="minorHAnsi" w:cstheme="minorBidi"/>
          <w:kern w:val="2"/>
          <w:sz w:val="24"/>
          <w:szCs w:val="24"/>
          <w14:ligatures w14:val="standardContextual"/>
        </w:rPr>
      </w:pPr>
      <w:r w:rsidRPr="00F475D0">
        <w:t>5.7.3c.2</w:t>
      </w:r>
      <w:r w:rsidRPr="00F475D0">
        <w:rPr>
          <w:rFonts w:asciiTheme="minorHAnsi" w:hAnsiTheme="minorHAnsi" w:cstheme="minorBidi"/>
          <w:kern w:val="2"/>
          <w:sz w:val="24"/>
          <w:szCs w:val="24"/>
          <w14:ligatures w14:val="standardContextual"/>
        </w:rPr>
        <w:tab/>
      </w:r>
      <w:r w:rsidRPr="0023306C">
        <w:rPr>
          <w:rFonts w:eastAsia="SimSun"/>
        </w:rPr>
        <w:t>Initiation</w:t>
      </w:r>
      <w:r>
        <w:tab/>
      </w:r>
      <w:r>
        <w:fldChar w:fldCharType="begin" w:fldLock="1"/>
      </w:r>
      <w:r>
        <w:instrText xml:space="preserve"> PAGEREF _Toc171467419 \h </w:instrText>
      </w:r>
      <w:r>
        <w:fldChar w:fldCharType="separate"/>
      </w:r>
      <w:r>
        <w:t>311</w:t>
      </w:r>
      <w:r>
        <w:fldChar w:fldCharType="end"/>
      </w:r>
    </w:p>
    <w:p w14:paraId="73C012AE" w14:textId="440F0FD1" w:rsidR="00F475D0" w:rsidRDefault="00F475D0">
      <w:pPr>
        <w:pStyle w:val="TOC4"/>
        <w:rPr>
          <w:rFonts w:asciiTheme="minorHAnsi" w:eastAsiaTheme="minorEastAsia" w:hAnsiTheme="minorHAnsi" w:cstheme="minorBidi"/>
          <w:kern w:val="2"/>
          <w:sz w:val="24"/>
          <w:szCs w:val="24"/>
          <w14:ligatures w14:val="standardContextual"/>
        </w:rPr>
      </w:pPr>
      <w:r w:rsidRPr="00F475D0">
        <w:t>5.7.3c.3</w:t>
      </w:r>
      <w:r w:rsidRPr="00F475D0">
        <w:rPr>
          <w:rFonts w:asciiTheme="minorHAnsi" w:hAnsiTheme="minorHAnsi" w:cstheme="minorBidi"/>
          <w:kern w:val="2"/>
          <w:sz w:val="24"/>
          <w:szCs w:val="24"/>
          <w14:ligatures w14:val="standardContextual"/>
        </w:rPr>
        <w:tab/>
      </w:r>
      <w:r w:rsidRPr="0023306C">
        <w:rPr>
          <w:rFonts w:eastAsia="SimSun"/>
        </w:rPr>
        <w:t>Failure type determination</w:t>
      </w:r>
      <w:r>
        <w:tab/>
      </w:r>
      <w:r>
        <w:fldChar w:fldCharType="begin" w:fldLock="1"/>
      </w:r>
      <w:r>
        <w:instrText xml:space="preserve"> PAGEREF _Toc171467420 \h </w:instrText>
      </w:r>
      <w:r>
        <w:fldChar w:fldCharType="separate"/>
      </w:r>
      <w:r>
        <w:t>311</w:t>
      </w:r>
      <w:r>
        <w:fldChar w:fldCharType="end"/>
      </w:r>
    </w:p>
    <w:p w14:paraId="2A99A5F5" w14:textId="1628494B" w:rsidR="00F475D0" w:rsidRDefault="00F475D0">
      <w:pPr>
        <w:pStyle w:val="TOC4"/>
        <w:rPr>
          <w:rFonts w:asciiTheme="minorHAnsi" w:eastAsiaTheme="minorEastAsia" w:hAnsiTheme="minorHAnsi" w:cstheme="minorBidi"/>
          <w:kern w:val="2"/>
          <w:sz w:val="24"/>
          <w:szCs w:val="24"/>
          <w14:ligatures w14:val="standardContextual"/>
        </w:rPr>
      </w:pPr>
      <w:r w:rsidRPr="00F475D0">
        <w:t>5.7.3c.4</w:t>
      </w:r>
      <w:r w:rsidRPr="00F475D0">
        <w:rPr>
          <w:rFonts w:asciiTheme="minorHAnsi" w:hAnsiTheme="minorHAnsi" w:cstheme="minorBidi"/>
          <w:kern w:val="2"/>
          <w:sz w:val="24"/>
          <w:szCs w:val="24"/>
          <w14:ligatures w14:val="standardContextual"/>
        </w:rPr>
        <w:tab/>
      </w:r>
      <w:r w:rsidRPr="0023306C">
        <w:rPr>
          <w:rFonts w:eastAsia="SimSun"/>
        </w:rPr>
        <w:t xml:space="preserve">Actions related to transmission of </w:t>
      </w:r>
      <w:r w:rsidRPr="0023306C">
        <w:rPr>
          <w:rFonts w:eastAsia="SimSun"/>
          <w:i/>
        </w:rPr>
        <w:t>IndirectPathFailureInformation</w:t>
      </w:r>
      <w:r w:rsidRPr="0023306C">
        <w:rPr>
          <w:rFonts w:eastAsia="SimSun"/>
        </w:rPr>
        <w:t xml:space="preserve"> message</w:t>
      </w:r>
      <w:r>
        <w:tab/>
      </w:r>
      <w:r>
        <w:fldChar w:fldCharType="begin" w:fldLock="1"/>
      </w:r>
      <w:r>
        <w:instrText xml:space="preserve"> PAGEREF _Toc171467421 \h </w:instrText>
      </w:r>
      <w:r>
        <w:fldChar w:fldCharType="separate"/>
      </w:r>
      <w:r>
        <w:t>312</w:t>
      </w:r>
      <w:r>
        <w:fldChar w:fldCharType="end"/>
      </w:r>
    </w:p>
    <w:p w14:paraId="63806E82" w14:textId="0A57C5A9" w:rsidR="00F475D0" w:rsidRDefault="00F475D0">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71467422 \h </w:instrText>
      </w:r>
      <w:r>
        <w:fldChar w:fldCharType="separate"/>
      </w:r>
      <w:r>
        <w:t>313</w:t>
      </w:r>
      <w:r>
        <w:fldChar w:fldCharType="end"/>
      </w:r>
    </w:p>
    <w:p w14:paraId="511C6E82" w14:textId="7AB32495" w:rsidR="00F475D0" w:rsidRDefault="00F475D0">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23 \h </w:instrText>
      </w:r>
      <w:r>
        <w:fldChar w:fldCharType="separate"/>
      </w:r>
      <w:r>
        <w:t>313</w:t>
      </w:r>
      <w:r>
        <w:fldChar w:fldCharType="end"/>
      </w:r>
    </w:p>
    <w:p w14:paraId="4AC83FAD" w14:textId="0D78347A" w:rsidR="00F475D0" w:rsidRDefault="00F475D0">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24 \h </w:instrText>
      </w:r>
      <w:r>
        <w:fldChar w:fldCharType="separate"/>
      </w:r>
      <w:r>
        <w:t>314</w:t>
      </w:r>
      <w:r>
        <w:fldChar w:fldCharType="end"/>
      </w:r>
    </w:p>
    <w:p w14:paraId="7F3FB080" w14:textId="32E1E704" w:rsidR="00F475D0" w:rsidRDefault="00F475D0">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UEAssistanceInformation</w:t>
      </w:r>
      <w:r>
        <w:t xml:space="preserve"> message</w:t>
      </w:r>
      <w:r>
        <w:tab/>
      </w:r>
      <w:r>
        <w:fldChar w:fldCharType="begin" w:fldLock="1"/>
      </w:r>
      <w:r>
        <w:instrText xml:space="preserve"> PAGEREF _Toc171467425 \h </w:instrText>
      </w:r>
      <w:r>
        <w:fldChar w:fldCharType="separate"/>
      </w:r>
      <w:r>
        <w:t>323</w:t>
      </w:r>
      <w:r>
        <w:fldChar w:fldCharType="end"/>
      </w:r>
    </w:p>
    <w:p w14:paraId="49632AD7" w14:textId="2BF9FA90" w:rsidR="00F475D0" w:rsidRDefault="00F475D0">
      <w:pPr>
        <w:pStyle w:val="TOC4"/>
        <w:rPr>
          <w:rFonts w:asciiTheme="minorHAnsi" w:eastAsiaTheme="minorEastAsia" w:hAnsiTheme="minorHAnsi" w:cstheme="minorBidi"/>
          <w:kern w:val="2"/>
          <w:sz w:val="24"/>
          <w:szCs w:val="24"/>
          <w14:ligatures w14:val="standardContextual"/>
        </w:rPr>
      </w:pPr>
      <w:r w:rsidRPr="00F475D0">
        <w:t>5.7.4.3a</w:t>
      </w:r>
      <w:r w:rsidRPr="00F475D0">
        <w:rPr>
          <w:rFonts w:asciiTheme="minorHAnsi" w:hAnsiTheme="minorHAnsi" w:cstheme="minorBidi"/>
          <w:kern w:val="2"/>
          <w:sz w:val="24"/>
          <w:szCs w:val="24"/>
          <w14:ligatures w14:val="standardContextual"/>
        </w:rPr>
        <w:tab/>
      </w:r>
      <w:r w:rsidRPr="0023306C">
        <w:rPr>
          <w:rFonts w:eastAsia="SimSun" w:cs="Arial"/>
        </w:rPr>
        <w:t xml:space="preserve">Setting the contents of </w:t>
      </w:r>
      <w:r w:rsidRPr="0023306C">
        <w:rPr>
          <w:rFonts w:eastAsia="SimSun" w:cs="Arial"/>
          <w:i/>
        </w:rPr>
        <w:t>OverheatingAssistance</w:t>
      </w:r>
      <w:r w:rsidRPr="0023306C">
        <w:rPr>
          <w:rFonts w:eastAsia="SimSun" w:cs="Arial"/>
        </w:rPr>
        <w:t xml:space="preserve"> IE</w:t>
      </w:r>
      <w:r>
        <w:tab/>
      </w:r>
      <w:r>
        <w:fldChar w:fldCharType="begin" w:fldLock="1"/>
      </w:r>
      <w:r>
        <w:instrText xml:space="preserve"> PAGEREF _Toc171467426 \h </w:instrText>
      </w:r>
      <w:r>
        <w:fldChar w:fldCharType="separate"/>
      </w:r>
      <w:r>
        <w:t>334</w:t>
      </w:r>
      <w:r>
        <w:fldChar w:fldCharType="end"/>
      </w:r>
    </w:p>
    <w:p w14:paraId="7C6F5C2F" w14:textId="719C66B7" w:rsidR="00F475D0" w:rsidRDefault="00F475D0">
      <w:pPr>
        <w:pStyle w:val="TOC4"/>
        <w:rPr>
          <w:rFonts w:asciiTheme="minorHAnsi" w:eastAsiaTheme="minorEastAsia" w:hAnsiTheme="minorHAnsi" w:cstheme="minorBidi"/>
          <w:kern w:val="2"/>
          <w:sz w:val="24"/>
          <w:szCs w:val="24"/>
          <w14:ligatures w14:val="standardContextual"/>
        </w:rPr>
      </w:pPr>
      <w:r w:rsidRPr="00F475D0">
        <w:t>5.7.4.4</w:t>
      </w:r>
      <w:r w:rsidRPr="00F475D0">
        <w:rPr>
          <w:rFonts w:asciiTheme="minorHAnsi" w:hAnsiTheme="minorHAnsi" w:cstheme="minorBidi"/>
          <w:kern w:val="2"/>
          <w:sz w:val="24"/>
          <w:szCs w:val="24"/>
          <w14:ligatures w14:val="standardContextual"/>
        </w:rPr>
        <w:tab/>
      </w:r>
      <w:r>
        <w:t>Relaxed measurement criterion for a stationary (e)RedCap UE</w:t>
      </w:r>
      <w:r>
        <w:tab/>
      </w:r>
      <w:r>
        <w:fldChar w:fldCharType="begin" w:fldLock="1"/>
      </w:r>
      <w:r>
        <w:instrText xml:space="preserve"> PAGEREF _Toc171467427 \h </w:instrText>
      </w:r>
      <w:r>
        <w:fldChar w:fldCharType="separate"/>
      </w:r>
      <w:r>
        <w:t>336</w:t>
      </w:r>
      <w:r>
        <w:fldChar w:fldCharType="end"/>
      </w:r>
    </w:p>
    <w:p w14:paraId="57306E5C" w14:textId="316CD295" w:rsidR="00F475D0" w:rsidRDefault="00F475D0">
      <w:pPr>
        <w:pStyle w:val="TOC3"/>
        <w:rPr>
          <w:rFonts w:asciiTheme="minorHAnsi" w:eastAsiaTheme="minorEastAsia" w:hAnsiTheme="minorHAnsi" w:cstheme="minorBidi"/>
          <w:kern w:val="2"/>
          <w:sz w:val="24"/>
          <w:szCs w:val="24"/>
          <w14:ligatures w14:val="standardContextual"/>
        </w:rPr>
      </w:pPr>
      <w:r>
        <w:t>5.7.4a</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28 \h </w:instrText>
      </w:r>
      <w:r>
        <w:fldChar w:fldCharType="separate"/>
      </w:r>
      <w:r>
        <w:t>336</w:t>
      </w:r>
      <w:r>
        <w:fldChar w:fldCharType="end"/>
      </w:r>
    </w:p>
    <w:p w14:paraId="78069FDA" w14:textId="74281EBF" w:rsidR="00F475D0" w:rsidRDefault="00F475D0">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Failure information</w:t>
      </w:r>
      <w:r>
        <w:tab/>
      </w:r>
      <w:r>
        <w:fldChar w:fldCharType="begin" w:fldLock="1"/>
      </w:r>
      <w:r>
        <w:instrText xml:space="preserve"> PAGEREF _Toc171467429 \h </w:instrText>
      </w:r>
      <w:r>
        <w:fldChar w:fldCharType="separate"/>
      </w:r>
      <w:r>
        <w:t>336</w:t>
      </w:r>
      <w:r>
        <w:fldChar w:fldCharType="end"/>
      </w:r>
    </w:p>
    <w:p w14:paraId="312F65A2" w14:textId="25C78F53" w:rsidR="00F475D0" w:rsidRDefault="00F475D0">
      <w:pPr>
        <w:pStyle w:val="TOC4"/>
        <w:rPr>
          <w:rFonts w:asciiTheme="minorHAnsi" w:eastAsiaTheme="minorEastAsia" w:hAnsiTheme="minorHAnsi" w:cstheme="minorBidi"/>
          <w:kern w:val="2"/>
          <w:sz w:val="24"/>
          <w:szCs w:val="24"/>
          <w14:ligatures w14:val="standardContextual"/>
        </w:rPr>
      </w:pPr>
      <w:r>
        <w:t>5.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30 \h </w:instrText>
      </w:r>
      <w:r>
        <w:fldChar w:fldCharType="separate"/>
      </w:r>
      <w:r>
        <w:t>336</w:t>
      </w:r>
      <w:r>
        <w:fldChar w:fldCharType="end"/>
      </w:r>
    </w:p>
    <w:p w14:paraId="025AC003" w14:textId="51B778E0" w:rsidR="00F475D0" w:rsidRDefault="00F475D0">
      <w:pPr>
        <w:pStyle w:val="TOC4"/>
        <w:rPr>
          <w:rFonts w:asciiTheme="minorHAnsi" w:eastAsiaTheme="minorEastAsia" w:hAnsiTheme="minorHAnsi" w:cstheme="minorBidi"/>
          <w:kern w:val="2"/>
          <w:sz w:val="24"/>
          <w:szCs w:val="24"/>
          <w14:ligatures w14:val="standardContextual"/>
        </w:rPr>
      </w:pPr>
      <w:r>
        <w:t>5.7.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31 \h </w:instrText>
      </w:r>
      <w:r>
        <w:fldChar w:fldCharType="separate"/>
      </w:r>
      <w:r>
        <w:t>336</w:t>
      </w:r>
      <w:r>
        <w:fldChar w:fldCharType="end"/>
      </w:r>
    </w:p>
    <w:p w14:paraId="6E84E37E" w14:textId="3A082CDC" w:rsidR="00F475D0" w:rsidRDefault="00F475D0">
      <w:pPr>
        <w:pStyle w:val="TOC4"/>
        <w:rPr>
          <w:rFonts w:asciiTheme="minorHAnsi" w:eastAsiaTheme="minorEastAsia" w:hAnsiTheme="minorHAnsi" w:cstheme="minorBidi"/>
          <w:kern w:val="2"/>
          <w:sz w:val="24"/>
          <w:szCs w:val="24"/>
          <w14:ligatures w14:val="standardContextual"/>
        </w:rPr>
      </w:pPr>
      <w:r>
        <w:t>5.7.5.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FailureInformation</w:t>
      </w:r>
      <w:r>
        <w:t xml:space="preserve"> message</w:t>
      </w:r>
      <w:r>
        <w:tab/>
      </w:r>
      <w:r>
        <w:fldChar w:fldCharType="begin" w:fldLock="1"/>
      </w:r>
      <w:r>
        <w:instrText xml:space="preserve"> PAGEREF _Toc171467432 \h </w:instrText>
      </w:r>
      <w:r>
        <w:fldChar w:fldCharType="separate"/>
      </w:r>
      <w:r>
        <w:t>336</w:t>
      </w:r>
      <w:r>
        <w:fldChar w:fldCharType="end"/>
      </w:r>
    </w:p>
    <w:p w14:paraId="7B183FA6" w14:textId="2864A6EB" w:rsidR="00F475D0" w:rsidRDefault="00F475D0">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DL message segment transfer</w:t>
      </w:r>
      <w:r>
        <w:tab/>
      </w:r>
      <w:r>
        <w:fldChar w:fldCharType="begin" w:fldLock="1"/>
      </w:r>
      <w:r>
        <w:instrText xml:space="preserve"> PAGEREF _Toc171467433 \h </w:instrText>
      </w:r>
      <w:r>
        <w:fldChar w:fldCharType="separate"/>
      </w:r>
      <w:r>
        <w:t>337</w:t>
      </w:r>
      <w:r>
        <w:fldChar w:fldCharType="end"/>
      </w:r>
    </w:p>
    <w:p w14:paraId="6C4EC334" w14:textId="5817F7E9" w:rsidR="00F475D0" w:rsidRDefault="00F475D0">
      <w:pPr>
        <w:pStyle w:val="TOC4"/>
        <w:rPr>
          <w:rFonts w:asciiTheme="minorHAnsi" w:eastAsiaTheme="minorEastAsia" w:hAnsiTheme="minorHAnsi" w:cstheme="minorBidi"/>
          <w:kern w:val="2"/>
          <w:sz w:val="24"/>
          <w:szCs w:val="24"/>
          <w14:ligatures w14:val="standardContextual"/>
        </w:rPr>
      </w:pPr>
      <w:r>
        <w:t>5.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34 \h </w:instrText>
      </w:r>
      <w:r>
        <w:fldChar w:fldCharType="separate"/>
      </w:r>
      <w:r>
        <w:t>337</w:t>
      </w:r>
      <w:r>
        <w:fldChar w:fldCharType="end"/>
      </w:r>
    </w:p>
    <w:p w14:paraId="24A3A47E" w14:textId="5376AA2E" w:rsidR="00F475D0" w:rsidRDefault="00F475D0">
      <w:pPr>
        <w:pStyle w:val="TOC4"/>
        <w:rPr>
          <w:rFonts w:asciiTheme="minorHAnsi" w:eastAsiaTheme="minorEastAsia" w:hAnsiTheme="minorHAnsi" w:cstheme="minorBidi"/>
          <w:kern w:val="2"/>
          <w:sz w:val="24"/>
          <w:szCs w:val="24"/>
          <w14:ligatures w14:val="standardContextual"/>
        </w:rPr>
      </w:pPr>
      <w:r>
        <w:t>5.7.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35 \h </w:instrText>
      </w:r>
      <w:r>
        <w:fldChar w:fldCharType="separate"/>
      </w:r>
      <w:r>
        <w:t>337</w:t>
      </w:r>
      <w:r>
        <w:fldChar w:fldCharType="end"/>
      </w:r>
    </w:p>
    <w:p w14:paraId="34EA4054" w14:textId="5CA1443B" w:rsidR="00F475D0" w:rsidRDefault="00F475D0">
      <w:pPr>
        <w:pStyle w:val="TOC4"/>
        <w:rPr>
          <w:rFonts w:asciiTheme="minorHAnsi" w:eastAsiaTheme="minorEastAsia" w:hAnsiTheme="minorHAnsi" w:cstheme="minorBidi"/>
          <w:kern w:val="2"/>
          <w:sz w:val="24"/>
          <w:szCs w:val="24"/>
          <w14:ligatures w14:val="standardContextual"/>
        </w:rPr>
      </w:pPr>
      <w:r>
        <w:t>5.7.6.3</w:t>
      </w:r>
      <w:r>
        <w:rPr>
          <w:rFonts w:asciiTheme="minorHAnsi" w:eastAsiaTheme="minorEastAsia" w:hAnsiTheme="minorHAnsi" w:cstheme="minorBidi"/>
          <w:kern w:val="2"/>
          <w:sz w:val="24"/>
          <w:szCs w:val="24"/>
          <w14:ligatures w14:val="standardContextual"/>
        </w:rPr>
        <w:tab/>
      </w:r>
      <w:r>
        <w:t xml:space="preserve">Reception of </w:t>
      </w:r>
      <w:r w:rsidRPr="0023306C">
        <w:rPr>
          <w:i/>
        </w:rPr>
        <w:t>DLDedicatedMessageSegment</w:t>
      </w:r>
      <w:r>
        <w:t xml:space="preserve"> by the UE</w:t>
      </w:r>
      <w:r>
        <w:tab/>
      </w:r>
      <w:r>
        <w:fldChar w:fldCharType="begin" w:fldLock="1"/>
      </w:r>
      <w:r>
        <w:instrText xml:space="preserve"> PAGEREF _Toc171467436 \h </w:instrText>
      </w:r>
      <w:r>
        <w:fldChar w:fldCharType="separate"/>
      </w:r>
      <w:r>
        <w:t>337</w:t>
      </w:r>
      <w:r>
        <w:fldChar w:fldCharType="end"/>
      </w:r>
    </w:p>
    <w:p w14:paraId="19B2A618" w14:textId="4A647FFE" w:rsidR="00F475D0" w:rsidRDefault="00F475D0">
      <w:pPr>
        <w:pStyle w:val="TOC3"/>
        <w:rPr>
          <w:rFonts w:asciiTheme="minorHAnsi" w:eastAsiaTheme="minorEastAsia" w:hAnsiTheme="minorHAnsi" w:cstheme="minorBidi"/>
          <w:kern w:val="2"/>
          <w:sz w:val="24"/>
          <w:szCs w:val="24"/>
          <w14:ligatures w14:val="standardContextual"/>
        </w:rPr>
      </w:pPr>
      <w:r>
        <w:t>5.7.7</w:t>
      </w:r>
      <w:r>
        <w:rPr>
          <w:rFonts w:asciiTheme="minorHAnsi" w:eastAsiaTheme="minorEastAsia" w:hAnsiTheme="minorHAnsi" w:cstheme="minorBidi"/>
          <w:kern w:val="2"/>
          <w:sz w:val="24"/>
          <w:szCs w:val="24"/>
          <w14:ligatures w14:val="standardContextual"/>
        </w:rPr>
        <w:tab/>
      </w:r>
      <w:r w:rsidRPr="0023306C">
        <w:rPr>
          <w:rFonts w:eastAsia="SimSun"/>
        </w:rPr>
        <w:t>UL message segment transfer</w:t>
      </w:r>
      <w:r>
        <w:tab/>
      </w:r>
      <w:r>
        <w:fldChar w:fldCharType="begin" w:fldLock="1"/>
      </w:r>
      <w:r>
        <w:instrText xml:space="preserve"> PAGEREF _Toc171467437 \h </w:instrText>
      </w:r>
      <w:r>
        <w:fldChar w:fldCharType="separate"/>
      </w:r>
      <w:r>
        <w:t>338</w:t>
      </w:r>
      <w:r>
        <w:fldChar w:fldCharType="end"/>
      </w:r>
    </w:p>
    <w:p w14:paraId="759A9672" w14:textId="6396EA60" w:rsidR="00F475D0" w:rsidRDefault="00F475D0">
      <w:pPr>
        <w:pStyle w:val="TOC4"/>
        <w:rPr>
          <w:rFonts w:asciiTheme="minorHAnsi" w:eastAsiaTheme="minorEastAsia" w:hAnsiTheme="minorHAnsi" w:cstheme="minorBidi"/>
          <w:kern w:val="2"/>
          <w:sz w:val="24"/>
          <w:szCs w:val="24"/>
          <w14:ligatures w14:val="standardContextual"/>
        </w:rPr>
      </w:pPr>
      <w:r>
        <w:t>5.7.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38 \h </w:instrText>
      </w:r>
      <w:r>
        <w:fldChar w:fldCharType="separate"/>
      </w:r>
      <w:r>
        <w:t>338</w:t>
      </w:r>
      <w:r>
        <w:fldChar w:fldCharType="end"/>
      </w:r>
    </w:p>
    <w:p w14:paraId="468A884D" w14:textId="4025DC31" w:rsidR="00F475D0" w:rsidRDefault="00F475D0">
      <w:pPr>
        <w:pStyle w:val="TOC4"/>
        <w:rPr>
          <w:rFonts w:asciiTheme="minorHAnsi" w:eastAsiaTheme="minorEastAsia" w:hAnsiTheme="minorHAnsi" w:cstheme="minorBidi"/>
          <w:kern w:val="2"/>
          <w:sz w:val="24"/>
          <w:szCs w:val="24"/>
          <w14:ligatures w14:val="standardContextual"/>
        </w:rPr>
      </w:pPr>
      <w:r>
        <w:t>5.7.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39 \h </w:instrText>
      </w:r>
      <w:r>
        <w:fldChar w:fldCharType="separate"/>
      </w:r>
      <w:r>
        <w:t>338</w:t>
      </w:r>
      <w:r>
        <w:fldChar w:fldCharType="end"/>
      </w:r>
    </w:p>
    <w:p w14:paraId="4B9BD999" w14:textId="38150AB8" w:rsidR="00F475D0" w:rsidRDefault="00F475D0">
      <w:pPr>
        <w:pStyle w:val="TOC4"/>
        <w:rPr>
          <w:rFonts w:asciiTheme="minorHAnsi" w:eastAsiaTheme="minorEastAsia" w:hAnsiTheme="minorHAnsi" w:cstheme="minorBidi"/>
          <w:kern w:val="2"/>
          <w:sz w:val="24"/>
          <w:szCs w:val="24"/>
          <w14:ligatures w14:val="standardContextual"/>
        </w:rPr>
      </w:pPr>
      <w:r>
        <w:t>5.7.7.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ULDedicatedMessageSegment</w:t>
      </w:r>
      <w:r>
        <w:t xml:space="preserve"> message</w:t>
      </w:r>
      <w:r>
        <w:tab/>
      </w:r>
      <w:r>
        <w:fldChar w:fldCharType="begin" w:fldLock="1"/>
      </w:r>
      <w:r>
        <w:instrText xml:space="preserve"> PAGEREF _Toc171467440 \h </w:instrText>
      </w:r>
      <w:r>
        <w:fldChar w:fldCharType="separate"/>
      </w:r>
      <w:r>
        <w:t>338</w:t>
      </w:r>
      <w:r>
        <w:fldChar w:fldCharType="end"/>
      </w:r>
    </w:p>
    <w:p w14:paraId="34F7A470" w14:textId="17D5DE9D" w:rsidR="00F475D0" w:rsidRDefault="00F475D0">
      <w:pPr>
        <w:pStyle w:val="TOC3"/>
        <w:rPr>
          <w:rFonts w:asciiTheme="minorHAnsi" w:eastAsiaTheme="minorEastAsia" w:hAnsiTheme="minorHAnsi" w:cstheme="minorBidi"/>
          <w:kern w:val="2"/>
          <w:sz w:val="24"/>
          <w:szCs w:val="24"/>
          <w14:ligatures w14:val="standardContextual"/>
        </w:rPr>
      </w:pPr>
      <w:r>
        <w:t>5.7.8</w:t>
      </w:r>
      <w:r>
        <w:rPr>
          <w:rFonts w:asciiTheme="minorHAnsi" w:eastAsiaTheme="minorEastAsia" w:hAnsiTheme="minorHAnsi" w:cstheme="minorBidi"/>
          <w:kern w:val="2"/>
          <w:sz w:val="24"/>
          <w:szCs w:val="24"/>
          <w14:ligatures w14:val="standardContextual"/>
        </w:rPr>
        <w:tab/>
      </w:r>
      <w:r>
        <w:t>Idle/inactive Measurements</w:t>
      </w:r>
      <w:r>
        <w:tab/>
      </w:r>
      <w:r>
        <w:fldChar w:fldCharType="begin" w:fldLock="1"/>
      </w:r>
      <w:r>
        <w:instrText xml:space="preserve"> PAGEREF _Toc171467441 \h </w:instrText>
      </w:r>
      <w:r>
        <w:fldChar w:fldCharType="separate"/>
      </w:r>
      <w:r>
        <w:t>338</w:t>
      </w:r>
      <w:r>
        <w:fldChar w:fldCharType="end"/>
      </w:r>
    </w:p>
    <w:p w14:paraId="1B6C3F12" w14:textId="7E22244C" w:rsidR="00F475D0" w:rsidRDefault="00F475D0">
      <w:pPr>
        <w:pStyle w:val="TOC4"/>
        <w:rPr>
          <w:rFonts w:asciiTheme="minorHAnsi" w:eastAsiaTheme="minorEastAsia" w:hAnsiTheme="minorHAnsi" w:cstheme="minorBidi"/>
          <w:kern w:val="2"/>
          <w:sz w:val="24"/>
          <w:szCs w:val="24"/>
          <w14:ligatures w14:val="standardContextual"/>
        </w:rPr>
      </w:pPr>
      <w:r>
        <w:t>5.7.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42 \h </w:instrText>
      </w:r>
      <w:r>
        <w:fldChar w:fldCharType="separate"/>
      </w:r>
      <w:r>
        <w:t>338</w:t>
      </w:r>
      <w:r>
        <w:fldChar w:fldCharType="end"/>
      </w:r>
    </w:p>
    <w:p w14:paraId="22BC5BF9" w14:textId="22595E50" w:rsidR="00F475D0" w:rsidRDefault="00F475D0">
      <w:pPr>
        <w:pStyle w:val="TOC4"/>
        <w:rPr>
          <w:rFonts w:asciiTheme="minorHAnsi" w:eastAsiaTheme="minorEastAsia" w:hAnsiTheme="minorHAnsi" w:cstheme="minorBidi"/>
          <w:kern w:val="2"/>
          <w:sz w:val="24"/>
          <w:szCs w:val="24"/>
          <w14:ligatures w14:val="standardContextual"/>
        </w:rPr>
      </w:pPr>
      <w:r>
        <w:t>5.7.8.1a</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71467443 \h </w:instrText>
      </w:r>
      <w:r>
        <w:fldChar w:fldCharType="separate"/>
      </w:r>
      <w:r>
        <w:t>339</w:t>
      </w:r>
      <w:r>
        <w:fldChar w:fldCharType="end"/>
      </w:r>
    </w:p>
    <w:p w14:paraId="2F212F68" w14:textId="5B705FF9" w:rsidR="00F475D0" w:rsidRDefault="00F475D0">
      <w:pPr>
        <w:pStyle w:val="TOC4"/>
        <w:rPr>
          <w:rFonts w:asciiTheme="minorHAnsi" w:eastAsiaTheme="minorEastAsia" w:hAnsiTheme="minorHAnsi" w:cstheme="minorBidi"/>
          <w:kern w:val="2"/>
          <w:sz w:val="24"/>
          <w:szCs w:val="24"/>
          <w14:ligatures w14:val="standardContextual"/>
        </w:rPr>
      </w:pPr>
      <w:r>
        <w:t>5.7.8.1b</w:t>
      </w:r>
      <w:r>
        <w:rPr>
          <w:rFonts w:asciiTheme="minorHAnsi" w:eastAsiaTheme="minorEastAsia" w:hAnsiTheme="minorHAnsi" w:cstheme="minorBidi"/>
          <w:kern w:val="2"/>
          <w:sz w:val="24"/>
          <w:szCs w:val="24"/>
          <w14:ligatures w14:val="standardContextual"/>
        </w:rPr>
        <w:tab/>
      </w:r>
      <w:r>
        <w:t>Measurement configuration (reselection measurements)</w:t>
      </w:r>
      <w:r>
        <w:tab/>
      </w:r>
      <w:r>
        <w:fldChar w:fldCharType="begin" w:fldLock="1"/>
      </w:r>
      <w:r>
        <w:instrText xml:space="preserve"> PAGEREF _Toc171467444 \h </w:instrText>
      </w:r>
      <w:r>
        <w:fldChar w:fldCharType="separate"/>
      </w:r>
      <w:r>
        <w:t>340</w:t>
      </w:r>
      <w:r>
        <w:fldChar w:fldCharType="end"/>
      </w:r>
    </w:p>
    <w:p w14:paraId="27247B5B" w14:textId="712ABE2C" w:rsidR="00F475D0" w:rsidRDefault="00F475D0">
      <w:pPr>
        <w:pStyle w:val="TOC4"/>
        <w:rPr>
          <w:rFonts w:asciiTheme="minorHAnsi" w:eastAsiaTheme="minorEastAsia" w:hAnsiTheme="minorHAnsi" w:cstheme="minorBidi"/>
          <w:kern w:val="2"/>
          <w:sz w:val="24"/>
          <w:szCs w:val="24"/>
          <w14:ligatures w14:val="standardContextual"/>
        </w:rPr>
      </w:pPr>
      <w:r>
        <w:t>5.7.8.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45 \h </w:instrText>
      </w:r>
      <w:r>
        <w:fldChar w:fldCharType="separate"/>
      </w:r>
      <w:r>
        <w:t>340</w:t>
      </w:r>
      <w:r>
        <w:fldChar w:fldCharType="end"/>
      </w:r>
    </w:p>
    <w:p w14:paraId="3D9D0BFB" w14:textId="0C7350CA" w:rsidR="00F475D0" w:rsidRDefault="00F475D0">
      <w:pPr>
        <w:pStyle w:val="TOC4"/>
        <w:rPr>
          <w:rFonts w:asciiTheme="minorHAnsi" w:eastAsiaTheme="minorEastAsia" w:hAnsiTheme="minorHAnsi" w:cstheme="minorBidi"/>
          <w:kern w:val="2"/>
          <w:sz w:val="24"/>
          <w:szCs w:val="24"/>
          <w14:ligatures w14:val="standardContextual"/>
        </w:rPr>
      </w:pPr>
      <w:r>
        <w:t>5.7.8.2a</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71467446 \h </w:instrText>
      </w:r>
      <w:r>
        <w:fldChar w:fldCharType="separate"/>
      </w:r>
      <w:r>
        <w:t>340</w:t>
      </w:r>
      <w:r>
        <w:fldChar w:fldCharType="end"/>
      </w:r>
    </w:p>
    <w:p w14:paraId="4CE15F52" w14:textId="4A58C605" w:rsidR="00F475D0" w:rsidRDefault="00F475D0">
      <w:pPr>
        <w:pStyle w:val="TOC4"/>
        <w:rPr>
          <w:rFonts w:asciiTheme="minorHAnsi" w:eastAsiaTheme="minorEastAsia" w:hAnsiTheme="minorHAnsi" w:cstheme="minorBidi"/>
          <w:kern w:val="2"/>
          <w:sz w:val="24"/>
          <w:szCs w:val="24"/>
          <w14:ligatures w14:val="standardContextual"/>
        </w:rPr>
      </w:pPr>
      <w:r w:rsidRPr="00F475D0">
        <w:t>5.7.8.3</w:t>
      </w:r>
      <w:r w:rsidRPr="00F475D0">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1467447 \h </w:instrText>
      </w:r>
      <w:r>
        <w:fldChar w:fldCharType="separate"/>
      </w:r>
      <w:r>
        <w:t>343</w:t>
      </w:r>
      <w:r>
        <w:fldChar w:fldCharType="end"/>
      </w:r>
    </w:p>
    <w:p w14:paraId="7D129D09" w14:textId="754ED6A6" w:rsidR="00F475D0" w:rsidRDefault="00F475D0">
      <w:pPr>
        <w:pStyle w:val="TOC4"/>
        <w:rPr>
          <w:rFonts w:asciiTheme="minorHAnsi" w:eastAsiaTheme="minorEastAsia" w:hAnsiTheme="minorHAnsi" w:cstheme="minorBidi"/>
          <w:kern w:val="2"/>
          <w:sz w:val="24"/>
          <w:szCs w:val="24"/>
          <w14:ligatures w14:val="standardContextual"/>
        </w:rPr>
      </w:pPr>
      <w:r w:rsidRPr="00F475D0">
        <w:t>5.7.8.4</w:t>
      </w:r>
      <w:r w:rsidRPr="00F475D0">
        <w:rPr>
          <w:rFonts w:asciiTheme="minorHAnsi" w:hAnsiTheme="minorHAnsi" w:cstheme="minorBidi"/>
          <w:kern w:val="2"/>
          <w:sz w:val="24"/>
          <w:szCs w:val="24"/>
          <w14:ligatures w14:val="standardContextual"/>
        </w:rPr>
        <w:tab/>
      </w:r>
      <w:r>
        <w:t>Cell re-selection or cell selection while T331 is running</w:t>
      </w:r>
      <w:r>
        <w:tab/>
      </w:r>
      <w:r>
        <w:fldChar w:fldCharType="begin" w:fldLock="1"/>
      </w:r>
      <w:r>
        <w:instrText xml:space="preserve"> PAGEREF _Toc171467448 \h </w:instrText>
      </w:r>
      <w:r>
        <w:fldChar w:fldCharType="separate"/>
      </w:r>
      <w:r>
        <w:t>343</w:t>
      </w:r>
      <w:r>
        <w:fldChar w:fldCharType="end"/>
      </w:r>
    </w:p>
    <w:p w14:paraId="4E1F50B7" w14:textId="49326056" w:rsidR="00F475D0" w:rsidRDefault="00F475D0">
      <w:pPr>
        <w:pStyle w:val="TOC3"/>
        <w:rPr>
          <w:rFonts w:asciiTheme="minorHAnsi" w:eastAsiaTheme="minorEastAsia" w:hAnsiTheme="minorHAnsi" w:cstheme="minorBidi"/>
          <w:kern w:val="2"/>
          <w:sz w:val="24"/>
          <w:szCs w:val="24"/>
          <w14:ligatures w14:val="standardContextual"/>
        </w:rPr>
      </w:pPr>
      <w:r>
        <w:t>5.7.9</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fldLock="1"/>
      </w:r>
      <w:r>
        <w:instrText xml:space="preserve"> PAGEREF _Toc171467449 \h </w:instrText>
      </w:r>
      <w:r>
        <w:fldChar w:fldCharType="separate"/>
      </w:r>
      <w:r>
        <w:t>344</w:t>
      </w:r>
      <w:r>
        <w:fldChar w:fldCharType="end"/>
      </w:r>
    </w:p>
    <w:p w14:paraId="22684C6E" w14:textId="458110C7" w:rsidR="00F475D0" w:rsidRDefault="00F475D0">
      <w:pPr>
        <w:pStyle w:val="TOC4"/>
        <w:rPr>
          <w:rFonts w:asciiTheme="minorHAnsi" w:eastAsiaTheme="minorEastAsia" w:hAnsiTheme="minorHAnsi" w:cstheme="minorBidi"/>
          <w:kern w:val="2"/>
          <w:sz w:val="24"/>
          <w:szCs w:val="24"/>
          <w14:ligatures w14:val="standardContextual"/>
        </w:rPr>
      </w:pPr>
      <w:r>
        <w:t>5.7.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50 \h </w:instrText>
      </w:r>
      <w:r>
        <w:fldChar w:fldCharType="separate"/>
      </w:r>
      <w:r>
        <w:t>344</w:t>
      </w:r>
      <w:r>
        <w:fldChar w:fldCharType="end"/>
      </w:r>
    </w:p>
    <w:p w14:paraId="1648EA89" w14:textId="47E9F3A3" w:rsidR="00F475D0" w:rsidRDefault="00F475D0">
      <w:pPr>
        <w:pStyle w:val="TOC4"/>
        <w:rPr>
          <w:rFonts w:asciiTheme="minorHAnsi" w:eastAsiaTheme="minorEastAsia" w:hAnsiTheme="minorHAnsi" w:cstheme="minorBidi"/>
          <w:kern w:val="2"/>
          <w:sz w:val="24"/>
          <w:szCs w:val="24"/>
          <w14:ligatures w14:val="standardContextual"/>
        </w:rPr>
      </w:pPr>
      <w:r>
        <w:t>5.7.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51 \h </w:instrText>
      </w:r>
      <w:r>
        <w:fldChar w:fldCharType="separate"/>
      </w:r>
      <w:r>
        <w:t>344</w:t>
      </w:r>
      <w:r>
        <w:fldChar w:fldCharType="end"/>
      </w:r>
    </w:p>
    <w:p w14:paraId="065A43B1" w14:textId="537FB536" w:rsidR="00F475D0" w:rsidRDefault="00F475D0">
      <w:pPr>
        <w:pStyle w:val="TOC4"/>
        <w:rPr>
          <w:rFonts w:asciiTheme="minorHAnsi" w:eastAsiaTheme="minorEastAsia" w:hAnsiTheme="minorHAnsi" w:cstheme="minorBidi"/>
          <w:kern w:val="2"/>
          <w:sz w:val="24"/>
          <w:szCs w:val="24"/>
          <w14:ligatures w14:val="standardContextual"/>
        </w:rPr>
      </w:pPr>
      <w:r>
        <w:t>5.7.9.3</w:t>
      </w:r>
      <w:r>
        <w:rPr>
          <w:rFonts w:asciiTheme="minorHAnsi" w:eastAsiaTheme="minorEastAsia" w:hAnsiTheme="minorHAnsi" w:cstheme="minorBidi"/>
          <w:kern w:val="2"/>
          <w:sz w:val="24"/>
          <w:szCs w:val="24"/>
          <w14:ligatures w14:val="standardContextual"/>
        </w:rPr>
        <w:tab/>
      </w:r>
      <w:r>
        <w:t>Release of Mobility History Information</w:t>
      </w:r>
      <w:r>
        <w:tab/>
      </w:r>
      <w:r>
        <w:fldChar w:fldCharType="begin" w:fldLock="1"/>
      </w:r>
      <w:r>
        <w:instrText xml:space="preserve"> PAGEREF _Toc171467452 \h </w:instrText>
      </w:r>
      <w:r>
        <w:fldChar w:fldCharType="separate"/>
      </w:r>
      <w:r>
        <w:t>347</w:t>
      </w:r>
      <w:r>
        <w:fldChar w:fldCharType="end"/>
      </w:r>
    </w:p>
    <w:p w14:paraId="4FE3A070" w14:textId="498A76BF" w:rsidR="00F475D0" w:rsidRDefault="00F475D0">
      <w:pPr>
        <w:pStyle w:val="TOC3"/>
        <w:rPr>
          <w:rFonts w:asciiTheme="minorHAnsi" w:eastAsiaTheme="minorEastAsia" w:hAnsiTheme="minorHAnsi" w:cstheme="minorBidi"/>
          <w:kern w:val="2"/>
          <w:sz w:val="24"/>
          <w:szCs w:val="24"/>
          <w14:ligatures w14:val="standardContextual"/>
        </w:rPr>
      </w:pPr>
      <w:r>
        <w:t>5.7.10</w:t>
      </w:r>
      <w:r>
        <w:rPr>
          <w:rFonts w:asciiTheme="minorHAnsi" w:eastAsiaTheme="minorEastAsia" w:hAnsiTheme="minorHAnsi" w:cstheme="minorBidi"/>
          <w:kern w:val="2"/>
          <w:sz w:val="24"/>
          <w:szCs w:val="24"/>
          <w14:ligatures w14:val="standardContextual"/>
        </w:rPr>
        <w:tab/>
      </w:r>
      <w:r>
        <w:t>UE Information</w:t>
      </w:r>
      <w:r>
        <w:tab/>
      </w:r>
      <w:r>
        <w:fldChar w:fldCharType="begin" w:fldLock="1"/>
      </w:r>
      <w:r>
        <w:instrText xml:space="preserve"> PAGEREF _Toc171467453 \h </w:instrText>
      </w:r>
      <w:r>
        <w:fldChar w:fldCharType="separate"/>
      </w:r>
      <w:r>
        <w:t>347</w:t>
      </w:r>
      <w:r>
        <w:fldChar w:fldCharType="end"/>
      </w:r>
    </w:p>
    <w:p w14:paraId="6A8EB8EF" w14:textId="5218AF3F" w:rsidR="00F475D0" w:rsidRDefault="00F475D0">
      <w:pPr>
        <w:pStyle w:val="TOC4"/>
        <w:rPr>
          <w:rFonts w:asciiTheme="minorHAnsi" w:eastAsiaTheme="minorEastAsia" w:hAnsiTheme="minorHAnsi" w:cstheme="minorBidi"/>
          <w:kern w:val="2"/>
          <w:sz w:val="24"/>
          <w:szCs w:val="24"/>
          <w14:ligatures w14:val="standardContextual"/>
        </w:rPr>
      </w:pPr>
      <w:r>
        <w:t>5.7.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54 \h </w:instrText>
      </w:r>
      <w:r>
        <w:fldChar w:fldCharType="separate"/>
      </w:r>
      <w:r>
        <w:t>347</w:t>
      </w:r>
      <w:r>
        <w:fldChar w:fldCharType="end"/>
      </w:r>
    </w:p>
    <w:p w14:paraId="00599746" w14:textId="6C845418" w:rsidR="00F475D0" w:rsidRDefault="00F475D0">
      <w:pPr>
        <w:pStyle w:val="TOC4"/>
        <w:rPr>
          <w:rFonts w:asciiTheme="minorHAnsi" w:eastAsiaTheme="minorEastAsia" w:hAnsiTheme="minorHAnsi" w:cstheme="minorBidi"/>
          <w:kern w:val="2"/>
          <w:sz w:val="24"/>
          <w:szCs w:val="24"/>
          <w14:ligatures w14:val="standardContextual"/>
        </w:rPr>
      </w:pPr>
      <w:r>
        <w:t>5.7.10.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55 \h </w:instrText>
      </w:r>
      <w:r>
        <w:fldChar w:fldCharType="separate"/>
      </w:r>
      <w:r>
        <w:t>347</w:t>
      </w:r>
      <w:r>
        <w:fldChar w:fldCharType="end"/>
      </w:r>
    </w:p>
    <w:p w14:paraId="080D01DE" w14:textId="1E25BFD9" w:rsidR="00F475D0" w:rsidRDefault="00F475D0">
      <w:pPr>
        <w:pStyle w:val="TOC4"/>
        <w:rPr>
          <w:rFonts w:asciiTheme="minorHAnsi" w:eastAsiaTheme="minorEastAsia" w:hAnsiTheme="minorHAnsi" w:cstheme="minorBidi"/>
          <w:kern w:val="2"/>
          <w:sz w:val="24"/>
          <w:szCs w:val="24"/>
          <w14:ligatures w14:val="standardContextual"/>
        </w:rPr>
      </w:pPr>
      <w:r>
        <w:t>5.7.10.3</w:t>
      </w:r>
      <w:r>
        <w:rPr>
          <w:rFonts w:asciiTheme="minorHAnsi" w:eastAsiaTheme="minorEastAsia" w:hAnsiTheme="minorHAnsi" w:cstheme="minorBidi"/>
          <w:kern w:val="2"/>
          <w:sz w:val="24"/>
          <w:szCs w:val="24"/>
          <w14:ligatures w14:val="standardContextual"/>
        </w:rPr>
        <w:tab/>
      </w:r>
      <w:r>
        <w:t xml:space="preserve">Reception of the </w:t>
      </w:r>
      <w:r w:rsidRPr="0023306C">
        <w:rPr>
          <w:i/>
          <w:iCs/>
        </w:rPr>
        <w:t>UEI</w:t>
      </w:r>
      <w:r w:rsidRPr="0023306C">
        <w:rPr>
          <w:i/>
        </w:rPr>
        <w:t xml:space="preserve">nformationRequest </w:t>
      </w:r>
      <w:r>
        <w:t>message</w:t>
      </w:r>
      <w:r>
        <w:tab/>
      </w:r>
      <w:r>
        <w:fldChar w:fldCharType="begin" w:fldLock="1"/>
      </w:r>
      <w:r>
        <w:instrText xml:space="preserve"> PAGEREF _Toc171467456 \h </w:instrText>
      </w:r>
      <w:r>
        <w:fldChar w:fldCharType="separate"/>
      </w:r>
      <w:r>
        <w:t>347</w:t>
      </w:r>
      <w:r>
        <w:fldChar w:fldCharType="end"/>
      </w:r>
    </w:p>
    <w:p w14:paraId="760D6648" w14:textId="5E8308B8" w:rsidR="00F475D0" w:rsidRDefault="00F475D0">
      <w:pPr>
        <w:pStyle w:val="TOC4"/>
        <w:rPr>
          <w:rFonts w:asciiTheme="minorHAnsi" w:eastAsiaTheme="minorEastAsia" w:hAnsiTheme="minorHAnsi" w:cstheme="minorBidi"/>
          <w:kern w:val="2"/>
          <w:sz w:val="24"/>
          <w:szCs w:val="24"/>
          <w14:ligatures w14:val="standardContextual"/>
        </w:rPr>
      </w:pPr>
      <w:r>
        <w:lastRenderedPageBreak/>
        <w:t>5.7.10.4</w:t>
      </w:r>
      <w:r>
        <w:rPr>
          <w:rFonts w:asciiTheme="minorHAnsi" w:eastAsiaTheme="minorEastAsia" w:hAnsiTheme="minorHAnsi" w:cstheme="minorBidi"/>
          <w:kern w:val="2"/>
          <w:sz w:val="24"/>
          <w:szCs w:val="24"/>
          <w14:ligatures w14:val="standardContextual"/>
        </w:rPr>
        <w:tab/>
      </w:r>
      <w:r>
        <w:t>Actions for the Random Access report determination</w:t>
      </w:r>
      <w:r>
        <w:tab/>
      </w:r>
      <w:r>
        <w:fldChar w:fldCharType="begin" w:fldLock="1"/>
      </w:r>
      <w:r>
        <w:instrText xml:space="preserve"> PAGEREF _Toc171467457 \h </w:instrText>
      </w:r>
      <w:r>
        <w:fldChar w:fldCharType="separate"/>
      </w:r>
      <w:r>
        <w:t>352</w:t>
      </w:r>
      <w:r>
        <w:fldChar w:fldCharType="end"/>
      </w:r>
    </w:p>
    <w:p w14:paraId="7B19CF0E" w14:textId="43436F4B" w:rsidR="00F475D0" w:rsidRDefault="00F475D0">
      <w:pPr>
        <w:pStyle w:val="TOC4"/>
        <w:rPr>
          <w:rFonts w:asciiTheme="minorHAnsi" w:eastAsiaTheme="minorEastAsia" w:hAnsiTheme="minorHAnsi" w:cstheme="minorBidi"/>
          <w:kern w:val="2"/>
          <w:sz w:val="24"/>
          <w:szCs w:val="24"/>
          <w14:ligatures w14:val="standardContextual"/>
        </w:rPr>
      </w:pPr>
      <w:r>
        <w:t>5.7.10.</w:t>
      </w:r>
      <w:r w:rsidRPr="0023306C">
        <w:rPr>
          <w:rFonts w:eastAsia="SimSun"/>
        </w:rPr>
        <w:t>5</w:t>
      </w:r>
      <w:r>
        <w:rPr>
          <w:rFonts w:asciiTheme="minorHAnsi" w:eastAsiaTheme="minorEastAsia" w:hAnsiTheme="minorHAnsi" w:cstheme="minorBidi"/>
          <w:kern w:val="2"/>
          <w:sz w:val="24"/>
          <w:szCs w:val="24"/>
          <w14:ligatures w14:val="standardContextual"/>
        </w:rPr>
        <w:tab/>
      </w:r>
      <w:r w:rsidRPr="0023306C">
        <w:rPr>
          <w:rFonts w:eastAsia="SimSun"/>
        </w:rPr>
        <w:t>RA information determination</w:t>
      </w:r>
      <w:r>
        <w:tab/>
      </w:r>
      <w:r>
        <w:fldChar w:fldCharType="begin" w:fldLock="1"/>
      </w:r>
      <w:r>
        <w:instrText xml:space="preserve"> PAGEREF _Toc171467458 \h </w:instrText>
      </w:r>
      <w:r>
        <w:fldChar w:fldCharType="separate"/>
      </w:r>
      <w:r>
        <w:t>354</w:t>
      </w:r>
      <w:r>
        <w:fldChar w:fldCharType="end"/>
      </w:r>
    </w:p>
    <w:p w14:paraId="28294732" w14:textId="7DFFF32F" w:rsidR="00F475D0" w:rsidRDefault="00F475D0">
      <w:pPr>
        <w:pStyle w:val="TOC4"/>
        <w:rPr>
          <w:rFonts w:asciiTheme="minorHAnsi" w:eastAsiaTheme="minorEastAsia" w:hAnsiTheme="minorHAnsi" w:cstheme="minorBidi"/>
          <w:kern w:val="2"/>
          <w:sz w:val="24"/>
          <w:szCs w:val="24"/>
          <w14:ligatures w14:val="standardContextual"/>
        </w:rPr>
      </w:pPr>
      <w:r>
        <w:t>5.7.10.6</w:t>
      </w:r>
      <w:r>
        <w:rPr>
          <w:rFonts w:asciiTheme="minorHAnsi" w:eastAsiaTheme="minorEastAsia" w:hAnsiTheme="minorHAnsi" w:cstheme="minorBidi"/>
          <w:kern w:val="2"/>
          <w:sz w:val="24"/>
          <w:szCs w:val="24"/>
          <w14:ligatures w14:val="standardContextual"/>
        </w:rPr>
        <w:tab/>
      </w:r>
      <w:r>
        <w:t>Actions for the successful handover report determination</w:t>
      </w:r>
      <w:r>
        <w:tab/>
      </w:r>
      <w:r>
        <w:fldChar w:fldCharType="begin" w:fldLock="1"/>
      </w:r>
      <w:r>
        <w:instrText xml:space="preserve"> PAGEREF _Toc171467459 \h </w:instrText>
      </w:r>
      <w:r>
        <w:fldChar w:fldCharType="separate"/>
      </w:r>
      <w:r>
        <w:t>358</w:t>
      </w:r>
      <w:r>
        <w:fldChar w:fldCharType="end"/>
      </w:r>
    </w:p>
    <w:p w14:paraId="529D0D6C" w14:textId="43837F7C" w:rsidR="00F475D0" w:rsidRDefault="00F475D0">
      <w:pPr>
        <w:pStyle w:val="TOC4"/>
        <w:rPr>
          <w:rFonts w:asciiTheme="minorHAnsi" w:eastAsiaTheme="minorEastAsia" w:hAnsiTheme="minorHAnsi" w:cstheme="minorBidi"/>
          <w:kern w:val="2"/>
          <w:sz w:val="24"/>
          <w:szCs w:val="24"/>
          <w14:ligatures w14:val="standardContextual"/>
        </w:rPr>
      </w:pPr>
      <w:r>
        <w:t>5.7.10.7</w:t>
      </w:r>
      <w:r>
        <w:rPr>
          <w:rFonts w:asciiTheme="minorHAnsi" w:eastAsiaTheme="minorEastAsia" w:hAnsiTheme="minorHAnsi" w:cstheme="minorBidi"/>
          <w:kern w:val="2"/>
          <w:sz w:val="24"/>
          <w:szCs w:val="24"/>
          <w14:ligatures w14:val="standardContextual"/>
        </w:rPr>
        <w:tab/>
      </w:r>
      <w:r>
        <w:t>Actions for the successful PSCell change or addition report determination</w:t>
      </w:r>
      <w:r>
        <w:tab/>
      </w:r>
      <w:r>
        <w:fldChar w:fldCharType="begin" w:fldLock="1"/>
      </w:r>
      <w:r>
        <w:instrText xml:space="preserve"> PAGEREF _Toc171467460 \h </w:instrText>
      </w:r>
      <w:r>
        <w:fldChar w:fldCharType="separate"/>
      </w:r>
      <w:r>
        <w:t>362</w:t>
      </w:r>
      <w:r>
        <w:fldChar w:fldCharType="end"/>
      </w:r>
    </w:p>
    <w:p w14:paraId="6E18D447" w14:textId="2E62A815" w:rsidR="00F475D0" w:rsidRDefault="00F475D0">
      <w:pPr>
        <w:pStyle w:val="TOC3"/>
        <w:rPr>
          <w:rFonts w:asciiTheme="minorHAnsi" w:eastAsiaTheme="minorEastAsia" w:hAnsiTheme="minorHAnsi" w:cstheme="minorBidi"/>
          <w:kern w:val="2"/>
          <w:sz w:val="24"/>
          <w:szCs w:val="24"/>
          <w14:ligatures w14:val="standardContextual"/>
        </w:rPr>
      </w:pPr>
      <w:r>
        <w:t>5.7.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61 \h </w:instrText>
      </w:r>
      <w:r>
        <w:fldChar w:fldCharType="separate"/>
      </w:r>
      <w:r>
        <w:t>365</w:t>
      </w:r>
      <w:r>
        <w:fldChar w:fldCharType="end"/>
      </w:r>
    </w:p>
    <w:p w14:paraId="4994A526" w14:textId="1DFD9BC5" w:rsidR="00F475D0" w:rsidRDefault="00F475D0">
      <w:pPr>
        <w:pStyle w:val="TOC3"/>
        <w:rPr>
          <w:rFonts w:asciiTheme="minorHAnsi" w:eastAsiaTheme="minorEastAsia" w:hAnsiTheme="minorHAnsi" w:cstheme="minorBidi"/>
          <w:kern w:val="2"/>
          <w:sz w:val="24"/>
          <w:szCs w:val="24"/>
          <w14:ligatures w14:val="standardContextual"/>
        </w:rPr>
      </w:pPr>
      <w:r>
        <w:t>5.7.12</w:t>
      </w:r>
      <w:r>
        <w:rPr>
          <w:rFonts w:asciiTheme="minorHAnsi" w:eastAsiaTheme="minorEastAsia" w:hAnsiTheme="minorHAnsi" w:cstheme="minorBidi"/>
          <w:kern w:val="2"/>
          <w:sz w:val="24"/>
          <w:szCs w:val="24"/>
          <w14:ligatures w14:val="standardContextual"/>
        </w:rPr>
        <w:tab/>
      </w:r>
      <w:r>
        <w:t>IAB Other Information</w:t>
      </w:r>
      <w:r>
        <w:tab/>
      </w:r>
      <w:r>
        <w:fldChar w:fldCharType="begin" w:fldLock="1"/>
      </w:r>
      <w:r>
        <w:instrText xml:space="preserve"> PAGEREF _Toc171467462 \h </w:instrText>
      </w:r>
      <w:r>
        <w:fldChar w:fldCharType="separate"/>
      </w:r>
      <w:r>
        <w:t>365</w:t>
      </w:r>
      <w:r>
        <w:fldChar w:fldCharType="end"/>
      </w:r>
    </w:p>
    <w:p w14:paraId="6690784C" w14:textId="23717FEB" w:rsidR="00F475D0" w:rsidRDefault="00F475D0">
      <w:pPr>
        <w:pStyle w:val="TOC4"/>
        <w:rPr>
          <w:rFonts w:asciiTheme="minorHAnsi" w:eastAsiaTheme="minorEastAsia" w:hAnsiTheme="minorHAnsi" w:cstheme="minorBidi"/>
          <w:kern w:val="2"/>
          <w:sz w:val="24"/>
          <w:szCs w:val="24"/>
          <w14:ligatures w14:val="standardContextual"/>
        </w:rPr>
      </w:pPr>
      <w:r>
        <w:t>5.7.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63 \h </w:instrText>
      </w:r>
      <w:r>
        <w:fldChar w:fldCharType="separate"/>
      </w:r>
      <w:r>
        <w:t>365</w:t>
      </w:r>
      <w:r>
        <w:fldChar w:fldCharType="end"/>
      </w:r>
    </w:p>
    <w:p w14:paraId="4F63DF1D" w14:textId="6D873D29" w:rsidR="00F475D0" w:rsidRDefault="00F475D0">
      <w:pPr>
        <w:pStyle w:val="TOC4"/>
        <w:rPr>
          <w:rFonts w:asciiTheme="minorHAnsi" w:eastAsiaTheme="minorEastAsia" w:hAnsiTheme="minorHAnsi" w:cstheme="minorBidi"/>
          <w:kern w:val="2"/>
          <w:sz w:val="24"/>
          <w:szCs w:val="24"/>
          <w14:ligatures w14:val="standardContextual"/>
        </w:rPr>
      </w:pPr>
      <w:r>
        <w:t>5.7.1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64 \h </w:instrText>
      </w:r>
      <w:r>
        <w:fldChar w:fldCharType="separate"/>
      </w:r>
      <w:r>
        <w:t>365</w:t>
      </w:r>
      <w:r>
        <w:fldChar w:fldCharType="end"/>
      </w:r>
    </w:p>
    <w:p w14:paraId="45733DC4" w14:textId="75CBC3CF" w:rsidR="00F475D0" w:rsidRDefault="00F475D0">
      <w:pPr>
        <w:pStyle w:val="TOC4"/>
        <w:rPr>
          <w:rFonts w:asciiTheme="minorHAnsi" w:eastAsiaTheme="minorEastAsia" w:hAnsiTheme="minorHAnsi" w:cstheme="minorBidi"/>
          <w:kern w:val="2"/>
          <w:sz w:val="24"/>
          <w:szCs w:val="24"/>
          <w14:ligatures w14:val="standardContextual"/>
        </w:rPr>
      </w:pPr>
      <w:r>
        <w:t>5.7.12.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 xml:space="preserve">IABOtherInformation </w:t>
      </w:r>
      <w:r>
        <w:t>message</w:t>
      </w:r>
      <w:r>
        <w:tab/>
      </w:r>
      <w:r>
        <w:fldChar w:fldCharType="begin" w:fldLock="1"/>
      </w:r>
      <w:r>
        <w:instrText xml:space="preserve"> PAGEREF _Toc171467465 \h </w:instrText>
      </w:r>
      <w:r>
        <w:fldChar w:fldCharType="separate"/>
      </w:r>
      <w:r>
        <w:t>365</w:t>
      </w:r>
      <w:r>
        <w:fldChar w:fldCharType="end"/>
      </w:r>
    </w:p>
    <w:p w14:paraId="7115670F" w14:textId="25CC2928" w:rsidR="00F475D0" w:rsidRDefault="00F475D0">
      <w:pPr>
        <w:pStyle w:val="TOC3"/>
        <w:rPr>
          <w:rFonts w:asciiTheme="minorHAnsi" w:eastAsiaTheme="minorEastAsia" w:hAnsiTheme="minorHAnsi" w:cstheme="minorBidi"/>
          <w:kern w:val="2"/>
          <w:sz w:val="24"/>
          <w:szCs w:val="24"/>
          <w14:ligatures w14:val="standardContextual"/>
        </w:rPr>
      </w:pPr>
      <w:r>
        <w:t>5.7.13</w:t>
      </w:r>
      <w:r>
        <w:rPr>
          <w:rFonts w:asciiTheme="minorHAnsi" w:eastAsiaTheme="minorEastAsia" w:hAnsiTheme="minorHAnsi" w:cstheme="minorBidi"/>
          <w:kern w:val="2"/>
          <w:sz w:val="24"/>
          <w:szCs w:val="24"/>
          <w14:ligatures w14:val="standardContextual"/>
        </w:rPr>
        <w:tab/>
      </w:r>
      <w:r>
        <w:t>RLM/BFD relaxation</w:t>
      </w:r>
      <w:r>
        <w:tab/>
      </w:r>
      <w:r>
        <w:fldChar w:fldCharType="begin" w:fldLock="1"/>
      </w:r>
      <w:r>
        <w:instrText xml:space="preserve"> PAGEREF _Toc171467466 \h </w:instrText>
      </w:r>
      <w:r>
        <w:fldChar w:fldCharType="separate"/>
      </w:r>
      <w:r>
        <w:t>367</w:t>
      </w:r>
      <w:r>
        <w:fldChar w:fldCharType="end"/>
      </w:r>
    </w:p>
    <w:p w14:paraId="5D1FA900" w14:textId="33DD3596" w:rsidR="00F475D0" w:rsidRDefault="00F475D0">
      <w:pPr>
        <w:pStyle w:val="TOC4"/>
        <w:rPr>
          <w:rFonts w:asciiTheme="minorHAnsi" w:eastAsiaTheme="minorEastAsia" w:hAnsiTheme="minorHAnsi" w:cstheme="minorBidi"/>
          <w:kern w:val="2"/>
          <w:sz w:val="24"/>
          <w:szCs w:val="24"/>
          <w14:ligatures w14:val="standardContextual"/>
        </w:rPr>
      </w:pPr>
      <w:r>
        <w:t>5.7.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67 \h </w:instrText>
      </w:r>
      <w:r>
        <w:fldChar w:fldCharType="separate"/>
      </w:r>
      <w:r>
        <w:t>367</w:t>
      </w:r>
      <w:r>
        <w:fldChar w:fldCharType="end"/>
      </w:r>
    </w:p>
    <w:p w14:paraId="22A35D43" w14:textId="7D276731" w:rsidR="00F475D0" w:rsidRDefault="00F475D0">
      <w:pPr>
        <w:pStyle w:val="TOC4"/>
        <w:rPr>
          <w:rFonts w:asciiTheme="minorHAnsi" w:eastAsiaTheme="minorEastAsia" w:hAnsiTheme="minorHAnsi" w:cstheme="minorBidi"/>
          <w:kern w:val="2"/>
          <w:sz w:val="24"/>
          <w:szCs w:val="24"/>
          <w14:ligatures w14:val="standardContextual"/>
        </w:rPr>
      </w:pPr>
      <w:r w:rsidRPr="00F475D0">
        <w:t>5.7.13.1</w:t>
      </w:r>
      <w:r w:rsidRPr="00F475D0">
        <w:rPr>
          <w:rFonts w:asciiTheme="minorHAnsi" w:hAnsiTheme="minorHAnsi" w:cstheme="minorBidi"/>
          <w:kern w:val="2"/>
          <w:sz w:val="24"/>
          <w:szCs w:val="24"/>
          <w14:ligatures w14:val="standardContextual"/>
        </w:rPr>
        <w:tab/>
      </w:r>
      <w:r>
        <w:t xml:space="preserve">Relaxed measurement criterion for </w:t>
      </w:r>
      <w:r w:rsidRPr="0023306C">
        <w:rPr>
          <w:rFonts w:eastAsia="DengXian"/>
        </w:rPr>
        <w:t>low mobility</w:t>
      </w:r>
      <w:r>
        <w:tab/>
      </w:r>
      <w:r>
        <w:fldChar w:fldCharType="begin" w:fldLock="1"/>
      </w:r>
      <w:r>
        <w:instrText xml:space="preserve"> PAGEREF _Toc171467468 \h </w:instrText>
      </w:r>
      <w:r>
        <w:fldChar w:fldCharType="separate"/>
      </w:r>
      <w:r>
        <w:t>367</w:t>
      </w:r>
      <w:r>
        <w:fldChar w:fldCharType="end"/>
      </w:r>
    </w:p>
    <w:p w14:paraId="703D9B45" w14:textId="7134A06F" w:rsidR="00F475D0" w:rsidRDefault="00F475D0">
      <w:pPr>
        <w:pStyle w:val="TOC4"/>
        <w:rPr>
          <w:rFonts w:asciiTheme="minorHAnsi" w:eastAsiaTheme="minorEastAsia" w:hAnsiTheme="minorHAnsi" w:cstheme="minorBidi"/>
          <w:kern w:val="2"/>
          <w:sz w:val="24"/>
          <w:szCs w:val="24"/>
          <w14:ligatures w14:val="standardContextual"/>
        </w:rPr>
      </w:pPr>
      <w:r w:rsidRPr="00F475D0">
        <w:t>5.7.13.2</w:t>
      </w:r>
      <w:r w:rsidRPr="00F475D0">
        <w:rPr>
          <w:rFonts w:asciiTheme="minorHAnsi" w:hAnsiTheme="minorHAnsi" w:cstheme="minorBidi"/>
          <w:kern w:val="2"/>
          <w:sz w:val="24"/>
          <w:szCs w:val="24"/>
          <w14:ligatures w14:val="standardContextual"/>
        </w:rPr>
        <w:tab/>
      </w:r>
      <w:r w:rsidRPr="0023306C">
        <w:rPr>
          <w:rFonts w:eastAsiaTheme="minorEastAsia"/>
        </w:rPr>
        <w:t xml:space="preserve">Relaxed measurement criterion for </w:t>
      </w:r>
      <w:r w:rsidRPr="0023306C">
        <w:rPr>
          <w:rFonts w:eastAsia="DengXian"/>
        </w:rPr>
        <w:t>good serving cell quality</w:t>
      </w:r>
      <w:r>
        <w:tab/>
      </w:r>
      <w:r>
        <w:fldChar w:fldCharType="begin" w:fldLock="1"/>
      </w:r>
      <w:r>
        <w:instrText xml:space="preserve"> PAGEREF _Toc171467469 \h </w:instrText>
      </w:r>
      <w:r>
        <w:fldChar w:fldCharType="separate"/>
      </w:r>
      <w:r>
        <w:t>367</w:t>
      </w:r>
      <w:r>
        <w:fldChar w:fldCharType="end"/>
      </w:r>
    </w:p>
    <w:p w14:paraId="067A8E4C" w14:textId="7A50ACE2" w:rsidR="00F475D0" w:rsidRDefault="00F475D0">
      <w:pPr>
        <w:pStyle w:val="TOC3"/>
        <w:rPr>
          <w:rFonts w:asciiTheme="minorHAnsi" w:eastAsiaTheme="minorEastAsia" w:hAnsiTheme="minorHAnsi" w:cstheme="minorBidi"/>
          <w:kern w:val="2"/>
          <w:sz w:val="24"/>
          <w:szCs w:val="24"/>
          <w14:ligatures w14:val="standardContextual"/>
        </w:rPr>
      </w:pPr>
      <w:r>
        <w:t>5.7.14</w:t>
      </w:r>
      <w:r>
        <w:rPr>
          <w:rFonts w:asciiTheme="minorHAnsi" w:eastAsiaTheme="minorEastAsia" w:hAnsiTheme="minorHAnsi" w:cstheme="minorBidi"/>
          <w:kern w:val="2"/>
          <w:sz w:val="24"/>
          <w:szCs w:val="24"/>
          <w14:ligatures w14:val="standardContextual"/>
        </w:rPr>
        <w:tab/>
      </w:r>
      <w:r>
        <w:t>UE Positioning Assistance Information</w:t>
      </w:r>
      <w:r>
        <w:tab/>
      </w:r>
      <w:r>
        <w:fldChar w:fldCharType="begin" w:fldLock="1"/>
      </w:r>
      <w:r>
        <w:instrText xml:space="preserve"> PAGEREF _Toc171467470 \h </w:instrText>
      </w:r>
      <w:r>
        <w:fldChar w:fldCharType="separate"/>
      </w:r>
      <w:r>
        <w:t>368</w:t>
      </w:r>
      <w:r>
        <w:fldChar w:fldCharType="end"/>
      </w:r>
    </w:p>
    <w:p w14:paraId="26B1A033" w14:textId="52343DCB" w:rsidR="00F475D0" w:rsidRDefault="00F475D0">
      <w:pPr>
        <w:pStyle w:val="TOC4"/>
        <w:rPr>
          <w:rFonts w:asciiTheme="minorHAnsi" w:eastAsiaTheme="minorEastAsia" w:hAnsiTheme="minorHAnsi" w:cstheme="minorBidi"/>
          <w:kern w:val="2"/>
          <w:sz w:val="24"/>
          <w:szCs w:val="24"/>
          <w14:ligatures w14:val="standardContextual"/>
        </w:rPr>
      </w:pPr>
      <w:r>
        <w:t>5.7.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71 \h </w:instrText>
      </w:r>
      <w:r>
        <w:fldChar w:fldCharType="separate"/>
      </w:r>
      <w:r>
        <w:t>368</w:t>
      </w:r>
      <w:r>
        <w:fldChar w:fldCharType="end"/>
      </w:r>
    </w:p>
    <w:p w14:paraId="075B8CE9" w14:textId="2F2274B1" w:rsidR="00F475D0" w:rsidRDefault="00F475D0">
      <w:pPr>
        <w:pStyle w:val="TOC4"/>
        <w:rPr>
          <w:rFonts w:asciiTheme="minorHAnsi" w:eastAsiaTheme="minorEastAsia" w:hAnsiTheme="minorHAnsi" w:cstheme="minorBidi"/>
          <w:kern w:val="2"/>
          <w:sz w:val="24"/>
          <w:szCs w:val="24"/>
          <w14:ligatures w14:val="standardContextual"/>
        </w:rPr>
      </w:pPr>
      <w:r>
        <w:t>5.7.1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72 \h </w:instrText>
      </w:r>
      <w:r>
        <w:fldChar w:fldCharType="separate"/>
      </w:r>
      <w:r>
        <w:t>368</w:t>
      </w:r>
      <w:r>
        <w:fldChar w:fldCharType="end"/>
      </w:r>
    </w:p>
    <w:p w14:paraId="5E398BF4" w14:textId="54971A3C" w:rsidR="00F475D0" w:rsidRDefault="00F475D0">
      <w:pPr>
        <w:pStyle w:val="TOC4"/>
        <w:rPr>
          <w:rFonts w:asciiTheme="minorHAnsi" w:eastAsiaTheme="minorEastAsia" w:hAnsiTheme="minorHAnsi" w:cstheme="minorBidi"/>
          <w:kern w:val="2"/>
          <w:sz w:val="24"/>
          <w:szCs w:val="24"/>
          <w14:ligatures w14:val="standardContextual"/>
        </w:rPr>
      </w:pPr>
      <w:r>
        <w:t>5.7.14.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 xml:space="preserve">UEPositioningAssistanceInfo </w:t>
      </w:r>
      <w:r>
        <w:t>message</w:t>
      </w:r>
      <w:r>
        <w:tab/>
      </w:r>
      <w:r>
        <w:fldChar w:fldCharType="begin" w:fldLock="1"/>
      </w:r>
      <w:r>
        <w:instrText xml:space="preserve"> PAGEREF _Toc171467473 \h </w:instrText>
      </w:r>
      <w:r>
        <w:fldChar w:fldCharType="separate"/>
      </w:r>
      <w:r>
        <w:t>368</w:t>
      </w:r>
      <w:r>
        <w:fldChar w:fldCharType="end"/>
      </w:r>
    </w:p>
    <w:p w14:paraId="60BAEA27" w14:textId="7C45D55D" w:rsidR="00F475D0" w:rsidRDefault="00F475D0">
      <w:pPr>
        <w:pStyle w:val="TOC3"/>
        <w:rPr>
          <w:rFonts w:asciiTheme="minorHAnsi" w:eastAsiaTheme="minorEastAsia" w:hAnsiTheme="minorHAnsi" w:cstheme="minorBidi"/>
          <w:kern w:val="2"/>
          <w:sz w:val="24"/>
          <w:szCs w:val="24"/>
          <w14:ligatures w14:val="standardContextual"/>
        </w:rPr>
      </w:pPr>
      <w:r>
        <w:t>5.7.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74 \h </w:instrText>
      </w:r>
      <w:r>
        <w:fldChar w:fldCharType="separate"/>
      </w:r>
      <w:r>
        <w:t>369</w:t>
      </w:r>
      <w:r>
        <w:fldChar w:fldCharType="end"/>
      </w:r>
    </w:p>
    <w:p w14:paraId="7DB5C430" w14:textId="6BA719F6" w:rsidR="00F475D0" w:rsidRDefault="00F475D0">
      <w:pPr>
        <w:pStyle w:val="TOC3"/>
        <w:rPr>
          <w:rFonts w:asciiTheme="minorHAnsi" w:eastAsiaTheme="minorEastAsia" w:hAnsiTheme="minorHAnsi" w:cstheme="minorBidi"/>
          <w:kern w:val="2"/>
          <w:sz w:val="24"/>
          <w:szCs w:val="24"/>
          <w14:ligatures w14:val="standardContextual"/>
        </w:rPr>
      </w:pPr>
      <w:r>
        <w:t>5.7.17</w:t>
      </w:r>
      <w:r>
        <w:rPr>
          <w:rFonts w:asciiTheme="minorHAnsi" w:eastAsiaTheme="minorEastAsia" w:hAnsiTheme="minorHAnsi" w:cstheme="minorBidi"/>
          <w:kern w:val="2"/>
          <w:sz w:val="24"/>
          <w:szCs w:val="24"/>
          <w14:ligatures w14:val="standardContextual"/>
        </w:rPr>
        <w:tab/>
      </w:r>
      <w:r>
        <w:t>Derivation of pathloss reference for TA validation of SRS for Positioning transmission and CG-SDT in RRC_INACTIVE</w:t>
      </w:r>
      <w:r>
        <w:tab/>
      </w:r>
      <w:r>
        <w:fldChar w:fldCharType="begin" w:fldLock="1"/>
      </w:r>
      <w:r>
        <w:instrText xml:space="preserve"> PAGEREF _Toc171467475 \h </w:instrText>
      </w:r>
      <w:r>
        <w:fldChar w:fldCharType="separate"/>
      </w:r>
      <w:r>
        <w:t>371</w:t>
      </w:r>
      <w:r>
        <w:fldChar w:fldCharType="end"/>
      </w:r>
    </w:p>
    <w:p w14:paraId="41346677" w14:textId="01ADD55E" w:rsidR="00F475D0" w:rsidRDefault="00F475D0">
      <w:pPr>
        <w:pStyle w:val="TOC3"/>
        <w:rPr>
          <w:rFonts w:asciiTheme="minorHAnsi" w:eastAsiaTheme="minorEastAsia" w:hAnsiTheme="minorHAnsi" w:cstheme="minorBidi"/>
          <w:kern w:val="2"/>
          <w:sz w:val="24"/>
          <w:szCs w:val="24"/>
          <w14:ligatures w14:val="standardContextual"/>
        </w:rPr>
      </w:pPr>
      <w:r>
        <w:t>5.7.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76 \h </w:instrText>
      </w:r>
      <w:r>
        <w:fldChar w:fldCharType="separate"/>
      </w:r>
      <w:r>
        <w:t>372</w:t>
      </w:r>
      <w:r>
        <w:fldChar w:fldCharType="end"/>
      </w:r>
    </w:p>
    <w:p w14:paraId="124BB4FB" w14:textId="06575076" w:rsidR="00F475D0" w:rsidRDefault="00F475D0">
      <w:pPr>
        <w:pStyle w:val="TOC3"/>
        <w:rPr>
          <w:rFonts w:asciiTheme="minorHAnsi" w:eastAsiaTheme="minorEastAsia" w:hAnsiTheme="minorHAnsi" w:cstheme="minorBidi"/>
          <w:kern w:val="2"/>
          <w:sz w:val="24"/>
          <w:szCs w:val="24"/>
          <w14:ligatures w14:val="standardContextual"/>
        </w:rPr>
      </w:pPr>
      <w:r>
        <w:t>5.7.19</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171467477 \h </w:instrText>
      </w:r>
      <w:r>
        <w:fldChar w:fldCharType="separate"/>
      </w:r>
      <w:r>
        <w:t>372</w:t>
      </w:r>
      <w:r>
        <w:fldChar w:fldCharType="end"/>
      </w:r>
    </w:p>
    <w:p w14:paraId="7D6ABB2D" w14:textId="028F8D1A" w:rsidR="00F475D0" w:rsidRDefault="00F475D0">
      <w:pPr>
        <w:pStyle w:val="TOC3"/>
        <w:rPr>
          <w:rFonts w:asciiTheme="minorHAnsi" w:eastAsiaTheme="minorEastAsia" w:hAnsiTheme="minorHAnsi" w:cstheme="minorBidi"/>
          <w:kern w:val="2"/>
          <w:sz w:val="24"/>
          <w:szCs w:val="24"/>
          <w14:ligatures w14:val="standardContextual"/>
        </w:rPr>
      </w:pPr>
      <w:r>
        <w:t>5.7.20</w:t>
      </w:r>
      <w:r>
        <w:rPr>
          <w:rFonts w:asciiTheme="minorHAnsi" w:eastAsiaTheme="minorEastAsia" w:hAnsiTheme="minorHAnsi" w:cstheme="minorBidi"/>
          <w:kern w:val="2"/>
          <w:sz w:val="24"/>
          <w:szCs w:val="24"/>
          <w14:ligatures w14:val="standardContextual"/>
        </w:rPr>
        <w:tab/>
      </w:r>
      <w:r>
        <w:t>Actions related to Transmission of SRS for Positioning in a validity area in RRC_INACTIVE</w:t>
      </w:r>
      <w:r>
        <w:tab/>
      </w:r>
      <w:r>
        <w:fldChar w:fldCharType="begin" w:fldLock="1"/>
      </w:r>
      <w:r>
        <w:instrText xml:space="preserve"> PAGEREF _Toc171467478 \h </w:instrText>
      </w:r>
      <w:r>
        <w:fldChar w:fldCharType="separate"/>
      </w:r>
      <w:r>
        <w:t>372</w:t>
      </w:r>
      <w:r>
        <w:fldChar w:fldCharType="end"/>
      </w:r>
    </w:p>
    <w:p w14:paraId="029B9DD2" w14:textId="0E6012C1" w:rsidR="00F475D0" w:rsidRDefault="00F475D0">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71467479 \h </w:instrText>
      </w:r>
      <w:r>
        <w:fldChar w:fldCharType="separate"/>
      </w:r>
      <w:r>
        <w:t>372</w:t>
      </w:r>
      <w:r>
        <w:fldChar w:fldCharType="end"/>
      </w:r>
    </w:p>
    <w:p w14:paraId="27022721" w14:textId="3DB93086" w:rsidR="00F475D0" w:rsidRDefault="00F475D0">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80 \h </w:instrText>
      </w:r>
      <w:r>
        <w:fldChar w:fldCharType="separate"/>
      </w:r>
      <w:r>
        <w:t>372</w:t>
      </w:r>
      <w:r>
        <w:fldChar w:fldCharType="end"/>
      </w:r>
    </w:p>
    <w:p w14:paraId="18A3EC6B" w14:textId="53F804A3" w:rsidR="00F475D0" w:rsidRDefault="00F475D0">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Conditions for NR sidelink communication/discovery/positioning operation</w:t>
      </w:r>
      <w:r>
        <w:tab/>
      </w:r>
      <w:r>
        <w:fldChar w:fldCharType="begin" w:fldLock="1"/>
      </w:r>
      <w:r>
        <w:instrText xml:space="preserve"> PAGEREF _Toc171467481 \h </w:instrText>
      </w:r>
      <w:r>
        <w:fldChar w:fldCharType="separate"/>
      </w:r>
      <w:r>
        <w:t>373</w:t>
      </w:r>
      <w:r>
        <w:fldChar w:fldCharType="end"/>
      </w:r>
    </w:p>
    <w:p w14:paraId="63B17DAA" w14:textId="6131859C" w:rsidR="00F475D0" w:rsidRDefault="00F475D0">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Sidelink UE information for NR sidelink communication/discovery/positioning</w:t>
      </w:r>
      <w:r>
        <w:tab/>
      </w:r>
      <w:r>
        <w:fldChar w:fldCharType="begin" w:fldLock="1"/>
      </w:r>
      <w:r>
        <w:instrText xml:space="preserve"> PAGEREF _Toc171467482 \h </w:instrText>
      </w:r>
      <w:r>
        <w:fldChar w:fldCharType="separate"/>
      </w:r>
      <w:r>
        <w:t>374</w:t>
      </w:r>
      <w:r>
        <w:fldChar w:fldCharType="end"/>
      </w:r>
    </w:p>
    <w:p w14:paraId="2B2ED6D3" w14:textId="45F7C7E0" w:rsidR="00F475D0" w:rsidRDefault="00F475D0">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83 \h </w:instrText>
      </w:r>
      <w:r>
        <w:fldChar w:fldCharType="separate"/>
      </w:r>
      <w:r>
        <w:t>374</w:t>
      </w:r>
      <w:r>
        <w:fldChar w:fldCharType="end"/>
      </w:r>
    </w:p>
    <w:p w14:paraId="3EF41DFD" w14:textId="52470A7F" w:rsidR="00F475D0" w:rsidRDefault="00F475D0">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84 \h </w:instrText>
      </w:r>
      <w:r>
        <w:fldChar w:fldCharType="separate"/>
      </w:r>
      <w:r>
        <w:t>375</w:t>
      </w:r>
      <w:r>
        <w:fldChar w:fldCharType="end"/>
      </w:r>
    </w:p>
    <w:p w14:paraId="362F5BBC" w14:textId="764DB84E" w:rsidR="00F475D0" w:rsidRDefault="00F475D0">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 xml:space="preserve">Actions related to transmission of </w:t>
      </w:r>
      <w:r w:rsidRPr="0023306C">
        <w:rPr>
          <w:i/>
        </w:rPr>
        <w:t>SidelinkUEInformationNR</w:t>
      </w:r>
      <w:r>
        <w:t xml:space="preserve"> message</w:t>
      </w:r>
      <w:r>
        <w:tab/>
      </w:r>
      <w:r>
        <w:fldChar w:fldCharType="begin" w:fldLock="1"/>
      </w:r>
      <w:r>
        <w:instrText xml:space="preserve"> PAGEREF _Toc171467485 \h </w:instrText>
      </w:r>
      <w:r>
        <w:fldChar w:fldCharType="separate"/>
      </w:r>
      <w:r>
        <w:t>381</w:t>
      </w:r>
      <w:r>
        <w:fldChar w:fldCharType="end"/>
      </w:r>
    </w:p>
    <w:p w14:paraId="51DF198E" w14:textId="6ABE80C1" w:rsidR="00F475D0" w:rsidRDefault="00F475D0">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7486 \h </w:instrText>
      </w:r>
      <w:r>
        <w:fldChar w:fldCharType="separate"/>
      </w:r>
      <w:r>
        <w:t>388</w:t>
      </w:r>
      <w:r>
        <w:fldChar w:fldCharType="end"/>
      </w:r>
    </w:p>
    <w:p w14:paraId="76E449C1" w14:textId="558BB4B4" w:rsidR="00F475D0" w:rsidRDefault="00F475D0">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Sidelink synchronisation information transmission for NR sidelink communication/discovery/positioning</w:t>
      </w:r>
      <w:r>
        <w:tab/>
      </w:r>
      <w:r>
        <w:fldChar w:fldCharType="begin" w:fldLock="1"/>
      </w:r>
      <w:r>
        <w:instrText xml:space="preserve"> PAGEREF _Toc171467487 \h </w:instrText>
      </w:r>
      <w:r>
        <w:fldChar w:fldCharType="separate"/>
      </w:r>
      <w:r>
        <w:t>388</w:t>
      </w:r>
      <w:r>
        <w:fldChar w:fldCharType="end"/>
      </w:r>
    </w:p>
    <w:p w14:paraId="2EEE63E8" w14:textId="04CED07D" w:rsidR="00F475D0" w:rsidRDefault="00F475D0">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88 \h </w:instrText>
      </w:r>
      <w:r>
        <w:fldChar w:fldCharType="separate"/>
      </w:r>
      <w:r>
        <w:t>388</w:t>
      </w:r>
      <w:r>
        <w:fldChar w:fldCharType="end"/>
      </w:r>
    </w:p>
    <w:p w14:paraId="0A7B7940" w14:textId="69C92CCB" w:rsidR="00F475D0" w:rsidRDefault="00F475D0">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89 \h </w:instrText>
      </w:r>
      <w:r>
        <w:fldChar w:fldCharType="separate"/>
      </w:r>
      <w:r>
        <w:t>388</w:t>
      </w:r>
      <w:r>
        <w:fldChar w:fldCharType="end"/>
      </w:r>
    </w:p>
    <w:p w14:paraId="3DE7480B" w14:textId="394D380F" w:rsidR="00F475D0" w:rsidRDefault="00F475D0">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Transmission of SLSS</w:t>
      </w:r>
      <w:r>
        <w:tab/>
      </w:r>
      <w:r>
        <w:fldChar w:fldCharType="begin" w:fldLock="1"/>
      </w:r>
      <w:r>
        <w:instrText xml:space="preserve"> PAGEREF _Toc171467490 \h </w:instrText>
      </w:r>
      <w:r>
        <w:fldChar w:fldCharType="separate"/>
      </w:r>
      <w:r>
        <w:t>389</w:t>
      </w:r>
      <w:r>
        <w:fldChar w:fldCharType="end"/>
      </w:r>
    </w:p>
    <w:p w14:paraId="6CC3A5E2" w14:textId="739344E1" w:rsidR="00F475D0" w:rsidRDefault="00F475D0">
      <w:pPr>
        <w:pStyle w:val="TOC3"/>
        <w:rPr>
          <w:rFonts w:asciiTheme="minorHAnsi" w:eastAsiaTheme="minorEastAsia" w:hAnsiTheme="minorHAnsi" w:cstheme="minorBidi"/>
          <w:kern w:val="2"/>
          <w:sz w:val="24"/>
          <w:szCs w:val="24"/>
          <w14:ligatures w14:val="standardContextual"/>
        </w:rPr>
      </w:pPr>
      <w:r>
        <w:t>5.8.5a</w:t>
      </w:r>
      <w:r>
        <w:rPr>
          <w:rFonts w:asciiTheme="minorHAnsi" w:eastAsiaTheme="minorEastAsia" w:hAnsiTheme="minorHAnsi" w:cstheme="minorBidi"/>
          <w:kern w:val="2"/>
          <w:sz w:val="24"/>
          <w:szCs w:val="24"/>
          <w14:ligatures w14:val="standardContextual"/>
        </w:rPr>
        <w:tab/>
      </w:r>
      <w:r>
        <w:t>Sidelink synchronisation information transmission for V2X sidelink communication</w:t>
      </w:r>
      <w:r>
        <w:tab/>
      </w:r>
      <w:r>
        <w:fldChar w:fldCharType="begin" w:fldLock="1"/>
      </w:r>
      <w:r>
        <w:instrText xml:space="preserve"> PAGEREF _Toc171467491 \h </w:instrText>
      </w:r>
      <w:r>
        <w:fldChar w:fldCharType="separate"/>
      </w:r>
      <w:r>
        <w:t>391</w:t>
      </w:r>
      <w:r>
        <w:fldChar w:fldCharType="end"/>
      </w:r>
    </w:p>
    <w:p w14:paraId="28BFD1C7" w14:textId="2B87156A" w:rsidR="00F475D0" w:rsidRDefault="00F475D0">
      <w:pPr>
        <w:pStyle w:val="TOC4"/>
        <w:rPr>
          <w:rFonts w:asciiTheme="minorHAnsi" w:eastAsiaTheme="minorEastAsia" w:hAnsiTheme="minorHAnsi" w:cstheme="minorBidi"/>
          <w:kern w:val="2"/>
          <w:sz w:val="24"/>
          <w:szCs w:val="24"/>
          <w14:ligatures w14:val="standardContextual"/>
        </w:rPr>
      </w:pPr>
      <w:r>
        <w:t>5.8.5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92 \h </w:instrText>
      </w:r>
      <w:r>
        <w:fldChar w:fldCharType="separate"/>
      </w:r>
      <w:r>
        <w:t>391</w:t>
      </w:r>
      <w:r>
        <w:fldChar w:fldCharType="end"/>
      </w:r>
    </w:p>
    <w:p w14:paraId="61DF90BD" w14:textId="7282D87E" w:rsidR="00F475D0" w:rsidRDefault="00F475D0">
      <w:pPr>
        <w:pStyle w:val="TOC4"/>
        <w:rPr>
          <w:rFonts w:asciiTheme="minorHAnsi" w:eastAsiaTheme="minorEastAsia" w:hAnsiTheme="minorHAnsi" w:cstheme="minorBidi"/>
          <w:kern w:val="2"/>
          <w:sz w:val="24"/>
          <w:szCs w:val="24"/>
          <w14:ligatures w14:val="standardContextual"/>
        </w:rPr>
      </w:pPr>
      <w:r>
        <w:t>5.8.5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493 \h </w:instrText>
      </w:r>
      <w:r>
        <w:fldChar w:fldCharType="separate"/>
      </w:r>
      <w:r>
        <w:t>391</w:t>
      </w:r>
      <w:r>
        <w:fldChar w:fldCharType="end"/>
      </w:r>
    </w:p>
    <w:p w14:paraId="58C08D82" w14:textId="4264614C" w:rsidR="00F475D0" w:rsidRDefault="00F475D0">
      <w:pPr>
        <w:pStyle w:val="TOC3"/>
        <w:rPr>
          <w:rFonts w:asciiTheme="minorHAnsi" w:eastAsiaTheme="minorEastAsia" w:hAnsiTheme="minorHAnsi" w:cstheme="minorBidi"/>
          <w:kern w:val="2"/>
          <w:sz w:val="24"/>
          <w:szCs w:val="24"/>
          <w14:ligatures w14:val="standardContextual"/>
        </w:rPr>
      </w:pPr>
      <w:r>
        <w:t>5.8.6</w:t>
      </w:r>
      <w:r>
        <w:rPr>
          <w:rFonts w:asciiTheme="minorHAnsi" w:eastAsiaTheme="minorEastAsia" w:hAnsiTheme="minorHAnsi" w:cstheme="minorBidi"/>
          <w:kern w:val="2"/>
          <w:sz w:val="24"/>
          <w:szCs w:val="24"/>
          <w14:ligatures w14:val="standardContextual"/>
        </w:rPr>
        <w:tab/>
      </w:r>
      <w:r>
        <w:t>Sidelink synchronisation reference</w:t>
      </w:r>
      <w:r>
        <w:tab/>
      </w:r>
      <w:r>
        <w:fldChar w:fldCharType="begin" w:fldLock="1"/>
      </w:r>
      <w:r>
        <w:instrText xml:space="preserve"> PAGEREF _Toc171467494 \h </w:instrText>
      </w:r>
      <w:r>
        <w:fldChar w:fldCharType="separate"/>
      </w:r>
      <w:r>
        <w:t>391</w:t>
      </w:r>
      <w:r>
        <w:fldChar w:fldCharType="end"/>
      </w:r>
    </w:p>
    <w:p w14:paraId="6E018ED0" w14:textId="2E1F1CD3" w:rsidR="00F475D0" w:rsidRDefault="00F475D0">
      <w:pPr>
        <w:pStyle w:val="TOC4"/>
        <w:rPr>
          <w:rFonts w:asciiTheme="minorHAnsi" w:eastAsiaTheme="minorEastAsia" w:hAnsiTheme="minorHAnsi" w:cstheme="minorBidi"/>
          <w:kern w:val="2"/>
          <w:sz w:val="24"/>
          <w:szCs w:val="24"/>
          <w14:ligatures w14:val="standardContextual"/>
        </w:rPr>
      </w:pPr>
      <w:r>
        <w:t>5.8.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495 \h </w:instrText>
      </w:r>
      <w:r>
        <w:fldChar w:fldCharType="separate"/>
      </w:r>
      <w:r>
        <w:t>391</w:t>
      </w:r>
      <w:r>
        <w:fldChar w:fldCharType="end"/>
      </w:r>
    </w:p>
    <w:p w14:paraId="4CD0B28E" w14:textId="744F341A" w:rsidR="00F475D0" w:rsidRDefault="00F475D0">
      <w:pPr>
        <w:pStyle w:val="TOC4"/>
        <w:rPr>
          <w:rFonts w:asciiTheme="minorHAnsi" w:eastAsiaTheme="minorEastAsia" w:hAnsiTheme="minorHAnsi" w:cstheme="minorBidi"/>
          <w:kern w:val="2"/>
          <w:sz w:val="24"/>
          <w:szCs w:val="24"/>
          <w14:ligatures w14:val="standardContextual"/>
        </w:rPr>
      </w:pPr>
      <w:r>
        <w:t>5.8.6.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fldLock="1"/>
      </w:r>
      <w:r>
        <w:instrText xml:space="preserve"> PAGEREF _Toc171467496 \h </w:instrText>
      </w:r>
      <w:r>
        <w:fldChar w:fldCharType="separate"/>
      </w:r>
      <w:r>
        <w:t>391</w:t>
      </w:r>
      <w:r>
        <w:fldChar w:fldCharType="end"/>
      </w:r>
    </w:p>
    <w:p w14:paraId="7D5EC820" w14:textId="16D7BC2B" w:rsidR="00F475D0" w:rsidRDefault="00F475D0">
      <w:pPr>
        <w:pStyle w:val="TOC4"/>
        <w:rPr>
          <w:rFonts w:asciiTheme="minorHAnsi" w:eastAsiaTheme="minorEastAsia" w:hAnsiTheme="minorHAnsi" w:cstheme="minorBidi"/>
          <w:kern w:val="2"/>
          <w:sz w:val="24"/>
          <w:szCs w:val="24"/>
          <w14:ligatures w14:val="standardContextual"/>
        </w:rPr>
      </w:pPr>
      <w:r>
        <w:t>5.8.6.2a</w:t>
      </w:r>
      <w:r>
        <w:rPr>
          <w:rFonts w:asciiTheme="minorHAnsi" w:eastAsiaTheme="minorEastAsia" w:hAnsiTheme="minorHAnsi" w:cstheme="minorBidi"/>
          <w:kern w:val="2"/>
          <w:sz w:val="24"/>
          <w:szCs w:val="24"/>
          <w14:ligatures w14:val="standardContextual"/>
        </w:rPr>
        <w:tab/>
      </w:r>
      <w:r>
        <w:t>Sidelink synchronization reference priority group order</w:t>
      </w:r>
      <w:r>
        <w:tab/>
      </w:r>
      <w:r>
        <w:fldChar w:fldCharType="begin" w:fldLock="1"/>
      </w:r>
      <w:r>
        <w:instrText xml:space="preserve"> PAGEREF _Toc171467497 \h </w:instrText>
      </w:r>
      <w:r>
        <w:fldChar w:fldCharType="separate"/>
      </w:r>
      <w:r>
        <w:t>393</w:t>
      </w:r>
      <w:r>
        <w:fldChar w:fldCharType="end"/>
      </w:r>
    </w:p>
    <w:p w14:paraId="38306BF6" w14:textId="423E3739" w:rsidR="00F475D0" w:rsidRDefault="00F475D0">
      <w:pPr>
        <w:pStyle w:val="TOC4"/>
        <w:rPr>
          <w:rFonts w:asciiTheme="minorHAnsi" w:eastAsiaTheme="minorEastAsia" w:hAnsiTheme="minorHAnsi" w:cstheme="minorBidi"/>
          <w:kern w:val="2"/>
          <w:sz w:val="24"/>
          <w:szCs w:val="24"/>
          <w14:ligatures w14:val="standardContextual"/>
        </w:rPr>
      </w:pPr>
      <w:r>
        <w:t>5.8.6.2b</w:t>
      </w:r>
      <w:r>
        <w:rPr>
          <w:rFonts w:asciiTheme="minorHAnsi" w:eastAsiaTheme="minorEastAsia" w:hAnsiTheme="minorHAnsi" w:cstheme="minorBidi"/>
          <w:kern w:val="2"/>
          <w:sz w:val="24"/>
          <w:szCs w:val="24"/>
          <w14:ligatures w14:val="standardContextual"/>
        </w:rPr>
        <w:tab/>
      </w:r>
      <w:r>
        <w:t>Sidelink synchronization reference search</w:t>
      </w:r>
      <w:r>
        <w:tab/>
      </w:r>
      <w:r>
        <w:fldChar w:fldCharType="begin" w:fldLock="1"/>
      </w:r>
      <w:r>
        <w:instrText xml:space="preserve"> PAGEREF _Toc171467498 \h </w:instrText>
      </w:r>
      <w:r>
        <w:fldChar w:fldCharType="separate"/>
      </w:r>
      <w:r>
        <w:t>394</w:t>
      </w:r>
      <w:r>
        <w:fldChar w:fldCharType="end"/>
      </w:r>
    </w:p>
    <w:p w14:paraId="34AA8B6B" w14:textId="391EDC58" w:rsidR="00F475D0" w:rsidRDefault="00F475D0">
      <w:pPr>
        <w:pStyle w:val="TOC4"/>
        <w:rPr>
          <w:rFonts w:asciiTheme="minorHAnsi" w:eastAsiaTheme="minorEastAsia" w:hAnsiTheme="minorHAnsi" w:cstheme="minorBidi"/>
          <w:kern w:val="2"/>
          <w:sz w:val="24"/>
          <w:szCs w:val="24"/>
          <w14:ligatures w14:val="standardContextual"/>
        </w:rPr>
      </w:pPr>
      <w:r>
        <w:t>5.8.6.3</w:t>
      </w:r>
      <w:r>
        <w:rPr>
          <w:rFonts w:asciiTheme="minorHAnsi" w:eastAsiaTheme="minorEastAsia" w:hAnsiTheme="minorHAnsi" w:cstheme="minorBidi"/>
          <w:kern w:val="2"/>
          <w:sz w:val="24"/>
          <w:szCs w:val="24"/>
          <w14:ligatures w14:val="standardContextual"/>
        </w:rPr>
        <w:tab/>
      </w:r>
      <w:r>
        <w:t>Sidelink communication transmission reference cell selection</w:t>
      </w:r>
      <w:r>
        <w:tab/>
      </w:r>
      <w:r>
        <w:fldChar w:fldCharType="begin" w:fldLock="1"/>
      </w:r>
      <w:r>
        <w:instrText xml:space="preserve"> PAGEREF _Toc171467499 \h </w:instrText>
      </w:r>
      <w:r>
        <w:fldChar w:fldCharType="separate"/>
      </w:r>
      <w:r>
        <w:t>395</w:t>
      </w:r>
      <w:r>
        <w:fldChar w:fldCharType="end"/>
      </w:r>
    </w:p>
    <w:p w14:paraId="0DB3538D" w14:textId="36ECEB3C" w:rsidR="00F475D0" w:rsidRDefault="00F475D0">
      <w:pPr>
        <w:pStyle w:val="TOC3"/>
        <w:rPr>
          <w:rFonts w:asciiTheme="minorHAnsi" w:eastAsiaTheme="minorEastAsia" w:hAnsiTheme="minorHAnsi" w:cstheme="minorBidi"/>
          <w:kern w:val="2"/>
          <w:sz w:val="24"/>
          <w:szCs w:val="24"/>
          <w14:ligatures w14:val="standardContextual"/>
        </w:rPr>
      </w:pPr>
      <w:r>
        <w:t>5.8.7</w:t>
      </w:r>
      <w:r>
        <w:rPr>
          <w:rFonts w:asciiTheme="minorHAnsi" w:eastAsiaTheme="minorEastAsia" w:hAnsiTheme="minorHAnsi" w:cstheme="minorBidi"/>
          <w:kern w:val="2"/>
          <w:sz w:val="24"/>
          <w:szCs w:val="24"/>
          <w14:ligatures w14:val="standardContextual"/>
        </w:rPr>
        <w:tab/>
      </w:r>
      <w:r>
        <w:t>Sidelink communication reception</w:t>
      </w:r>
      <w:r>
        <w:tab/>
      </w:r>
      <w:r>
        <w:fldChar w:fldCharType="begin" w:fldLock="1"/>
      </w:r>
      <w:r>
        <w:instrText xml:space="preserve"> PAGEREF _Toc171467500 \h </w:instrText>
      </w:r>
      <w:r>
        <w:fldChar w:fldCharType="separate"/>
      </w:r>
      <w:r>
        <w:t>395</w:t>
      </w:r>
      <w:r>
        <w:fldChar w:fldCharType="end"/>
      </w:r>
    </w:p>
    <w:p w14:paraId="33990D3C" w14:textId="5ED21EE3" w:rsidR="00F475D0" w:rsidRDefault="00F475D0">
      <w:pPr>
        <w:pStyle w:val="TOC3"/>
        <w:rPr>
          <w:rFonts w:asciiTheme="minorHAnsi" w:eastAsiaTheme="minorEastAsia" w:hAnsiTheme="minorHAnsi" w:cstheme="minorBidi"/>
          <w:kern w:val="2"/>
          <w:sz w:val="24"/>
          <w:szCs w:val="24"/>
          <w14:ligatures w14:val="standardContextual"/>
        </w:rPr>
      </w:pPr>
      <w:r>
        <w:t>5.8.8</w:t>
      </w:r>
      <w:r>
        <w:rPr>
          <w:rFonts w:asciiTheme="minorHAnsi" w:eastAsiaTheme="minorEastAsia" w:hAnsiTheme="minorHAnsi" w:cstheme="minorBidi"/>
          <w:kern w:val="2"/>
          <w:sz w:val="24"/>
          <w:szCs w:val="24"/>
          <w14:ligatures w14:val="standardContextual"/>
        </w:rPr>
        <w:tab/>
      </w:r>
      <w:r>
        <w:t>Sidelink communication transmission</w:t>
      </w:r>
      <w:r>
        <w:tab/>
      </w:r>
      <w:r>
        <w:fldChar w:fldCharType="begin" w:fldLock="1"/>
      </w:r>
      <w:r>
        <w:instrText xml:space="preserve"> PAGEREF _Toc171467501 \h </w:instrText>
      </w:r>
      <w:r>
        <w:fldChar w:fldCharType="separate"/>
      </w:r>
      <w:r>
        <w:t>396</w:t>
      </w:r>
      <w:r>
        <w:fldChar w:fldCharType="end"/>
      </w:r>
    </w:p>
    <w:p w14:paraId="119D7571" w14:textId="6B31F04E" w:rsidR="00F475D0" w:rsidRDefault="00F475D0">
      <w:pPr>
        <w:pStyle w:val="TOC3"/>
        <w:rPr>
          <w:rFonts w:asciiTheme="minorHAnsi" w:eastAsiaTheme="minorEastAsia" w:hAnsiTheme="minorHAnsi" w:cstheme="minorBidi"/>
          <w:kern w:val="2"/>
          <w:sz w:val="24"/>
          <w:szCs w:val="24"/>
          <w14:ligatures w14:val="standardContextual"/>
        </w:rPr>
      </w:pPr>
      <w:r>
        <w:t>5.8.9</w:t>
      </w:r>
      <w:r>
        <w:rPr>
          <w:rFonts w:asciiTheme="minorHAnsi" w:eastAsiaTheme="minorEastAsia" w:hAnsiTheme="minorHAnsi" w:cstheme="minorBidi"/>
          <w:kern w:val="2"/>
          <w:sz w:val="24"/>
          <w:szCs w:val="24"/>
          <w14:ligatures w14:val="standardContextual"/>
        </w:rPr>
        <w:tab/>
      </w:r>
      <w:r>
        <w:t>Sidelink</w:t>
      </w:r>
      <w:r w:rsidRPr="0023306C">
        <w:rPr>
          <w:rFonts w:ascii="DengXian" w:eastAsia="DengXian" w:hAnsi="DengXian"/>
        </w:rPr>
        <w:t xml:space="preserve"> </w:t>
      </w:r>
      <w:r>
        <w:t>RRC procedure</w:t>
      </w:r>
      <w:r>
        <w:tab/>
      </w:r>
      <w:r>
        <w:fldChar w:fldCharType="begin" w:fldLock="1"/>
      </w:r>
      <w:r>
        <w:instrText xml:space="preserve"> PAGEREF _Toc171467502 \h </w:instrText>
      </w:r>
      <w:r>
        <w:fldChar w:fldCharType="separate"/>
      </w:r>
      <w:r>
        <w:t>398</w:t>
      </w:r>
      <w:r>
        <w:fldChar w:fldCharType="end"/>
      </w:r>
    </w:p>
    <w:p w14:paraId="60AF1DD5" w14:textId="760E332F" w:rsidR="00F475D0" w:rsidRDefault="00F475D0">
      <w:pPr>
        <w:pStyle w:val="TOC4"/>
        <w:rPr>
          <w:rFonts w:asciiTheme="minorHAnsi" w:eastAsiaTheme="minorEastAsia" w:hAnsiTheme="minorHAnsi" w:cstheme="minorBidi"/>
          <w:kern w:val="2"/>
          <w:sz w:val="24"/>
          <w:szCs w:val="24"/>
          <w14:ligatures w14:val="standardContextual"/>
        </w:rPr>
      </w:pPr>
      <w:r>
        <w:t>5.8.9.1</w:t>
      </w:r>
      <w:r>
        <w:rPr>
          <w:rFonts w:asciiTheme="minorHAnsi" w:eastAsiaTheme="minorEastAsia" w:hAnsiTheme="minorHAnsi" w:cstheme="minorBidi"/>
          <w:kern w:val="2"/>
          <w:sz w:val="24"/>
          <w:szCs w:val="24"/>
          <w14:ligatures w14:val="standardContextual"/>
        </w:rPr>
        <w:tab/>
      </w:r>
      <w:r>
        <w:t>Sidelink RRC reconfiguration</w:t>
      </w:r>
      <w:r>
        <w:tab/>
      </w:r>
      <w:r>
        <w:fldChar w:fldCharType="begin" w:fldLock="1"/>
      </w:r>
      <w:r>
        <w:instrText xml:space="preserve"> PAGEREF _Toc171467503 \h </w:instrText>
      </w:r>
      <w:r>
        <w:fldChar w:fldCharType="separate"/>
      </w:r>
      <w:r>
        <w:t>398</w:t>
      </w:r>
      <w:r>
        <w:fldChar w:fldCharType="end"/>
      </w:r>
    </w:p>
    <w:p w14:paraId="39184D8B" w14:textId="70200B96" w:rsidR="00F475D0" w:rsidRDefault="00F475D0">
      <w:pPr>
        <w:pStyle w:val="TOC5"/>
        <w:rPr>
          <w:rFonts w:asciiTheme="minorHAnsi" w:eastAsiaTheme="minorEastAsia" w:hAnsiTheme="minorHAnsi" w:cstheme="minorBidi"/>
          <w:kern w:val="2"/>
          <w:sz w:val="24"/>
          <w:szCs w:val="24"/>
          <w14:ligatures w14:val="standardContextual"/>
        </w:rPr>
      </w:pPr>
      <w:r w:rsidRPr="00F475D0">
        <w:t>5.8.9.1.1</w:t>
      </w:r>
      <w:r w:rsidRPr="00F475D0">
        <w:rPr>
          <w:rFonts w:asciiTheme="minorHAnsi" w:hAnsiTheme="minorHAnsi" w:cstheme="minorBidi"/>
          <w:kern w:val="2"/>
          <w:sz w:val="24"/>
          <w:szCs w:val="24"/>
          <w14:ligatures w14:val="standardContextual"/>
        </w:rPr>
        <w:tab/>
      </w:r>
      <w:r>
        <w:t>General</w:t>
      </w:r>
      <w:r>
        <w:tab/>
      </w:r>
      <w:r>
        <w:fldChar w:fldCharType="begin" w:fldLock="1"/>
      </w:r>
      <w:r>
        <w:instrText xml:space="preserve"> PAGEREF _Toc171467504 \h </w:instrText>
      </w:r>
      <w:r>
        <w:fldChar w:fldCharType="separate"/>
      </w:r>
      <w:r>
        <w:t>398</w:t>
      </w:r>
      <w:r>
        <w:fldChar w:fldCharType="end"/>
      </w:r>
    </w:p>
    <w:p w14:paraId="7463AD2D" w14:textId="23A5B9A7" w:rsidR="00F475D0" w:rsidRDefault="00F475D0">
      <w:pPr>
        <w:pStyle w:val="TOC5"/>
        <w:rPr>
          <w:rFonts w:asciiTheme="minorHAnsi" w:eastAsiaTheme="minorEastAsia" w:hAnsiTheme="minorHAnsi" w:cstheme="minorBidi"/>
          <w:kern w:val="2"/>
          <w:sz w:val="24"/>
          <w:szCs w:val="24"/>
          <w14:ligatures w14:val="standardContextual"/>
        </w:rPr>
      </w:pPr>
      <w:r>
        <w:t>5.8</w:t>
      </w:r>
      <w:r w:rsidRPr="0023306C">
        <w:rPr>
          <w:rFonts w:eastAsia="MS Mincho"/>
        </w:rPr>
        <w:t>.9.1.2</w:t>
      </w:r>
      <w:r>
        <w:rPr>
          <w:rFonts w:asciiTheme="minorHAnsi" w:eastAsiaTheme="minorEastAsia" w:hAnsiTheme="minorHAnsi" w:cstheme="minorBidi"/>
          <w:kern w:val="2"/>
          <w:sz w:val="24"/>
          <w:szCs w:val="24"/>
          <w14:ligatures w14:val="standardContextual"/>
        </w:rPr>
        <w:tab/>
      </w:r>
      <w:r w:rsidRPr="0023306C">
        <w:rPr>
          <w:rFonts w:eastAsia="MS Mincho"/>
        </w:rPr>
        <w:t xml:space="preserve">Actions related to transmission of </w:t>
      </w:r>
      <w:r w:rsidRPr="0023306C">
        <w:rPr>
          <w:rFonts w:eastAsia="MS Mincho"/>
          <w:i/>
        </w:rPr>
        <w:t>RRCReconfigurationSidelink</w:t>
      </w:r>
      <w:r w:rsidRPr="0023306C">
        <w:rPr>
          <w:rFonts w:eastAsia="MS Mincho"/>
        </w:rPr>
        <w:t xml:space="preserve"> message</w:t>
      </w:r>
      <w:r>
        <w:tab/>
      </w:r>
      <w:r>
        <w:fldChar w:fldCharType="begin" w:fldLock="1"/>
      </w:r>
      <w:r>
        <w:instrText xml:space="preserve"> PAGEREF _Toc171467505 \h </w:instrText>
      </w:r>
      <w:r>
        <w:fldChar w:fldCharType="separate"/>
      </w:r>
      <w:r>
        <w:t>400</w:t>
      </w:r>
      <w:r>
        <w:fldChar w:fldCharType="end"/>
      </w:r>
    </w:p>
    <w:p w14:paraId="2EF795D4" w14:textId="69ADCBB1" w:rsidR="00F475D0" w:rsidRDefault="00F475D0">
      <w:pPr>
        <w:pStyle w:val="TOC5"/>
        <w:rPr>
          <w:rFonts w:asciiTheme="minorHAnsi" w:eastAsiaTheme="minorEastAsia" w:hAnsiTheme="minorHAnsi" w:cstheme="minorBidi"/>
          <w:kern w:val="2"/>
          <w:sz w:val="24"/>
          <w:szCs w:val="24"/>
          <w14:ligatures w14:val="standardContextual"/>
        </w:rPr>
      </w:pPr>
      <w:r w:rsidRPr="00F475D0">
        <w:t>5.8.9.1.3</w:t>
      </w:r>
      <w:r w:rsidRPr="00F475D0">
        <w:rPr>
          <w:rFonts w:asciiTheme="minorHAnsi" w:hAnsiTheme="minorHAnsi" w:cstheme="minorBidi"/>
          <w:kern w:val="2"/>
          <w:sz w:val="24"/>
          <w:szCs w:val="24"/>
          <w14:ligatures w14:val="standardContextual"/>
        </w:rPr>
        <w:tab/>
      </w:r>
      <w:r w:rsidRPr="0023306C">
        <w:rPr>
          <w:rFonts w:eastAsia="MS Mincho"/>
        </w:rPr>
        <w:t xml:space="preserve">Reception of an </w:t>
      </w:r>
      <w:r w:rsidRPr="0023306C">
        <w:rPr>
          <w:rFonts w:eastAsia="MS Mincho"/>
          <w:i/>
        </w:rPr>
        <w:t>RRCReconfigurationSidelink</w:t>
      </w:r>
      <w:r w:rsidRPr="0023306C">
        <w:rPr>
          <w:rFonts w:eastAsia="MS Mincho"/>
        </w:rPr>
        <w:t xml:space="preserve"> by the UE</w:t>
      </w:r>
      <w:r>
        <w:tab/>
      </w:r>
      <w:r>
        <w:fldChar w:fldCharType="begin" w:fldLock="1"/>
      </w:r>
      <w:r>
        <w:instrText xml:space="preserve"> PAGEREF _Toc171467506 \h </w:instrText>
      </w:r>
      <w:r>
        <w:fldChar w:fldCharType="separate"/>
      </w:r>
      <w:r>
        <w:t>402</w:t>
      </w:r>
      <w:r>
        <w:fldChar w:fldCharType="end"/>
      </w:r>
    </w:p>
    <w:p w14:paraId="6B3BB0DE" w14:textId="110991BF" w:rsidR="00F475D0" w:rsidRDefault="00F475D0">
      <w:pPr>
        <w:pStyle w:val="TOC5"/>
        <w:rPr>
          <w:rFonts w:asciiTheme="minorHAnsi" w:eastAsiaTheme="minorEastAsia" w:hAnsiTheme="minorHAnsi" w:cstheme="minorBidi"/>
          <w:kern w:val="2"/>
          <w:sz w:val="24"/>
          <w:szCs w:val="24"/>
          <w14:ligatures w14:val="standardContextual"/>
        </w:rPr>
      </w:pPr>
      <w:r w:rsidRPr="00F475D0">
        <w:t>5.8.9.1.4</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507 \h </w:instrText>
      </w:r>
      <w:r>
        <w:fldChar w:fldCharType="separate"/>
      </w:r>
      <w:r>
        <w:t>405</w:t>
      </w:r>
      <w:r>
        <w:fldChar w:fldCharType="end"/>
      </w:r>
    </w:p>
    <w:p w14:paraId="6BFD2018" w14:textId="04D7E154" w:rsidR="00F475D0" w:rsidRDefault="00F475D0">
      <w:pPr>
        <w:pStyle w:val="TOC5"/>
        <w:rPr>
          <w:rFonts w:asciiTheme="minorHAnsi" w:eastAsiaTheme="minorEastAsia" w:hAnsiTheme="minorHAnsi" w:cstheme="minorBidi"/>
          <w:kern w:val="2"/>
          <w:sz w:val="24"/>
          <w:szCs w:val="24"/>
          <w14:ligatures w14:val="standardContextual"/>
        </w:rPr>
      </w:pPr>
      <w:r w:rsidRPr="00F475D0">
        <w:t>5.8.9.1.5</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508 \h </w:instrText>
      </w:r>
      <w:r>
        <w:fldChar w:fldCharType="separate"/>
      </w:r>
      <w:r>
        <w:t>405</w:t>
      </w:r>
      <w:r>
        <w:fldChar w:fldCharType="end"/>
      </w:r>
    </w:p>
    <w:p w14:paraId="68C524D7" w14:textId="3BB645DD" w:rsidR="00F475D0" w:rsidRDefault="00F475D0">
      <w:pPr>
        <w:pStyle w:val="TOC5"/>
        <w:rPr>
          <w:rFonts w:asciiTheme="minorHAnsi" w:eastAsiaTheme="minorEastAsia" w:hAnsiTheme="minorHAnsi" w:cstheme="minorBidi"/>
          <w:kern w:val="2"/>
          <w:sz w:val="24"/>
          <w:szCs w:val="24"/>
          <w14:ligatures w14:val="standardContextual"/>
        </w:rPr>
      </w:pPr>
      <w:r w:rsidRPr="00F475D0">
        <w:t>5.8.9.1.6</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509 \h </w:instrText>
      </w:r>
      <w:r>
        <w:fldChar w:fldCharType="separate"/>
      </w:r>
      <w:r>
        <w:t>405</w:t>
      </w:r>
      <w:r>
        <w:fldChar w:fldCharType="end"/>
      </w:r>
    </w:p>
    <w:p w14:paraId="6E232A23" w14:textId="021C8DC2" w:rsidR="00F475D0" w:rsidRDefault="00F475D0">
      <w:pPr>
        <w:pStyle w:val="TOC5"/>
        <w:rPr>
          <w:rFonts w:asciiTheme="minorHAnsi" w:eastAsiaTheme="minorEastAsia" w:hAnsiTheme="minorHAnsi" w:cstheme="minorBidi"/>
          <w:kern w:val="2"/>
          <w:sz w:val="24"/>
          <w:szCs w:val="24"/>
          <w14:ligatures w14:val="standardContextual"/>
        </w:rPr>
      </w:pPr>
      <w:r w:rsidRPr="00F475D0">
        <w:t>5.8.9.1.7</w:t>
      </w:r>
      <w:r w:rsidRPr="00F475D0">
        <w:rPr>
          <w:rFonts w:asciiTheme="minorHAnsi" w:hAnsiTheme="minorHAnsi" w:cstheme="minorBidi"/>
          <w:kern w:val="2"/>
          <w:sz w:val="24"/>
          <w:szCs w:val="24"/>
          <w14:ligatures w14:val="standardContextual"/>
        </w:rPr>
        <w:tab/>
      </w:r>
      <w:r w:rsidRPr="0023306C">
        <w:rPr>
          <w:rFonts w:eastAsia="MS Mincho"/>
        </w:rPr>
        <w:t>Void</w:t>
      </w:r>
      <w:r>
        <w:tab/>
      </w:r>
      <w:r>
        <w:fldChar w:fldCharType="begin" w:fldLock="1"/>
      </w:r>
      <w:r>
        <w:instrText xml:space="preserve"> PAGEREF _Toc171467510 \h </w:instrText>
      </w:r>
      <w:r>
        <w:fldChar w:fldCharType="separate"/>
      </w:r>
      <w:r>
        <w:t>405</w:t>
      </w:r>
      <w:r>
        <w:fldChar w:fldCharType="end"/>
      </w:r>
    </w:p>
    <w:p w14:paraId="56147F58" w14:textId="73B0423C" w:rsidR="00F475D0" w:rsidRDefault="00F475D0">
      <w:pPr>
        <w:pStyle w:val="TOC5"/>
        <w:rPr>
          <w:rFonts w:asciiTheme="minorHAnsi" w:eastAsiaTheme="minorEastAsia" w:hAnsiTheme="minorHAnsi" w:cstheme="minorBidi"/>
          <w:kern w:val="2"/>
          <w:sz w:val="24"/>
          <w:szCs w:val="24"/>
          <w14:ligatures w14:val="standardContextual"/>
        </w:rPr>
      </w:pPr>
      <w:r w:rsidRPr="00F475D0">
        <w:t>5.8.9.1.8</w:t>
      </w:r>
      <w:r w:rsidRPr="00F475D0">
        <w:rPr>
          <w:rFonts w:asciiTheme="minorHAnsi" w:hAnsiTheme="minorHAnsi" w:cstheme="minorBidi"/>
          <w:kern w:val="2"/>
          <w:sz w:val="24"/>
          <w:szCs w:val="24"/>
          <w14:ligatures w14:val="standardContextual"/>
        </w:rPr>
        <w:tab/>
      </w:r>
      <w:r w:rsidRPr="0023306C">
        <w:rPr>
          <w:rFonts w:eastAsia="MS Mincho"/>
        </w:rPr>
        <w:t xml:space="preserve">Reception of an </w:t>
      </w:r>
      <w:r w:rsidRPr="0023306C">
        <w:rPr>
          <w:rFonts w:eastAsia="MS Mincho"/>
          <w:i/>
        </w:rPr>
        <w:t>RRCReconfigurationFailureSidelink</w:t>
      </w:r>
      <w:r w:rsidRPr="0023306C">
        <w:rPr>
          <w:rFonts w:eastAsia="MS Mincho"/>
        </w:rPr>
        <w:t xml:space="preserve"> by the UE</w:t>
      </w:r>
      <w:r>
        <w:tab/>
      </w:r>
      <w:r>
        <w:fldChar w:fldCharType="begin" w:fldLock="1"/>
      </w:r>
      <w:r>
        <w:instrText xml:space="preserve"> PAGEREF _Toc171467511 \h </w:instrText>
      </w:r>
      <w:r>
        <w:fldChar w:fldCharType="separate"/>
      </w:r>
      <w:r>
        <w:t>405</w:t>
      </w:r>
      <w:r>
        <w:fldChar w:fldCharType="end"/>
      </w:r>
    </w:p>
    <w:p w14:paraId="6B662BE8" w14:textId="777D7AD6" w:rsidR="00F475D0" w:rsidRDefault="00F475D0">
      <w:pPr>
        <w:pStyle w:val="TOC5"/>
        <w:rPr>
          <w:rFonts w:asciiTheme="minorHAnsi" w:eastAsiaTheme="minorEastAsia" w:hAnsiTheme="minorHAnsi" w:cstheme="minorBidi"/>
          <w:kern w:val="2"/>
          <w:sz w:val="24"/>
          <w:szCs w:val="24"/>
          <w14:ligatures w14:val="standardContextual"/>
        </w:rPr>
      </w:pPr>
      <w:r w:rsidRPr="00F475D0">
        <w:t>5.8.9.1.9</w:t>
      </w:r>
      <w:r w:rsidRPr="00F475D0">
        <w:rPr>
          <w:rFonts w:asciiTheme="minorHAnsi" w:hAnsiTheme="minorHAnsi" w:cstheme="minorBidi"/>
          <w:kern w:val="2"/>
          <w:sz w:val="24"/>
          <w:szCs w:val="24"/>
          <w14:ligatures w14:val="standardContextual"/>
        </w:rPr>
        <w:tab/>
      </w:r>
      <w:r w:rsidRPr="0023306C">
        <w:rPr>
          <w:rFonts w:eastAsia="MS Mincho"/>
        </w:rPr>
        <w:t xml:space="preserve">Reception of an </w:t>
      </w:r>
      <w:r w:rsidRPr="0023306C">
        <w:rPr>
          <w:i/>
          <w:lang w:eastAsia="ko-KR"/>
        </w:rPr>
        <w:t>RRCReconfigurationCompleteSidelink</w:t>
      </w:r>
      <w:r w:rsidRPr="0023306C">
        <w:rPr>
          <w:rFonts w:eastAsia="Batang"/>
          <w:lang w:eastAsia="x-none"/>
        </w:rPr>
        <w:t xml:space="preserve"> </w:t>
      </w:r>
      <w:r w:rsidRPr="0023306C">
        <w:rPr>
          <w:rFonts w:eastAsia="MS Mincho"/>
        </w:rPr>
        <w:t>by the UE</w:t>
      </w:r>
      <w:r>
        <w:tab/>
      </w:r>
      <w:r>
        <w:fldChar w:fldCharType="begin" w:fldLock="1"/>
      </w:r>
      <w:r>
        <w:instrText xml:space="preserve"> PAGEREF _Toc171467512 \h </w:instrText>
      </w:r>
      <w:r>
        <w:fldChar w:fldCharType="separate"/>
      </w:r>
      <w:r>
        <w:t>405</w:t>
      </w:r>
      <w:r>
        <w:fldChar w:fldCharType="end"/>
      </w:r>
    </w:p>
    <w:p w14:paraId="49AF546C" w14:textId="534C6131" w:rsidR="00F475D0" w:rsidRDefault="00F475D0">
      <w:pPr>
        <w:pStyle w:val="TOC4"/>
        <w:rPr>
          <w:rFonts w:asciiTheme="minorHAnsi" w:eastAsiaTheme="minorEastAsia" w:hAnsiTheme="minorHAnsi" w:cstheme="minorBidi"/>
          <w:kern w:val="2"/>
          <w:sz w:val="24"/>
          <w:szCs w:val="24"/>
          <w14:ligatures w14:val="standardContextual"/>
        </w:rPr>
      </w:pPr>
      <w:r>
        <w:t>5.8.9.1a</w:t>
      </w:r>
      <w:r>
        <w:rPr>
          <w:rFonts w:asciiTheme="minorHAnsi" w:eastAsiaTheme="minorEastAsia" w:hAnsiTheme="minorHAnsi" w:cstheme="minorBidi"/>
          <w:kern w:val="2"/>
          <w:sz w:val="24"/>
          <w:szCs w:val="24"/>
          <w14:ligatures w14:val="standardContextual"/>
        </w:rPr>
        <w:tab/>
      </w:r>
      <w:r>
        <w:t>Sidelink radio bearer management</w:t>
      </w:r>
      <w:r>
        <w:tab/>
      </w:r>
      <w:r>
        <w:fldChar w:fldCharType="begin" w:fldLock="1"/>
      </w:r>
      <w:r>
        <w:instrText xml:space="preserve"> PAGEREF _Toc171467513 \h </w:instrText>
      </w:r>
      <w:r>
        <w:fldChar w:fldCharType="separate"/>
      </w:r>
      <w:r>
        <w:t>406</w:t>
      </w:r>
      <w:r>
        <w:fldChar w:fldCharType="end"/>
      </w:r>
    </w:p>
    <w:p w14:paraId="664697DC" w14:textId="42B8B9CD" w:rsidR="00F475D0" w:rsidRDefault="00F475D0">
      <w:pPr>
        <w:pStyle w:val="TOC5"/>
        <w:rPr>
          <w:rFonts w:asciiTheme="minorHAnsi" w:eastAsiaTheme="minorEastAsia" w:hAnsiTheme="minorHAnsi" w:cstheme="minorBidi"/>
          <w:kern w:val="2"/>
          <w:sz w:val="24"/>
          <w:szCs w:val="24"/>
          <w14:ligatures w14:val="standardContextual"/>
        </w:rPr>
      </w:pPr>
      <w:r w:rsidRPr="00F475D0">
        <w:t>5.8.9.1a.1</w:t>
      </w:r>
      <w:r w:rsidRPr="00F475D0">
        <w:rPr>
          <w:rFonts w:asciiTheme="minorHAnsi" w:hAnsiTheme="minorHAnsi" w:cstheme="minorBidi"/>
          <w:kern w:val="2"/>
          <w:sz w:val="24"/>
          <w:szCs w:val="24"/>
          <w14:ligatures w14:val="standardContextual"/>
        </w:rPr>
        <w:tab/>
      </w:r>
      <w:r w:rsidRPr="0023306C">
        <w:rPr>
          <w:rFonts w:eastAsia="MS Mincho"/>
        </w:rPr>
        <w:t>Sidelink DRB release</w:t>
      </w:r>
      <w:r>
        <w:tab/>
      </w:r>
      <w:r>
        <w:fldChar w:fldCharType="begin" w:fldLock="1"/>
      </w:r>
      <w:r>
        <w:instrText xml:space="preserve"> PAGEREF _Toc171467514 \h </w:instrText>
      </w:r>
      <w:r>
        <w:fldChar w:fldCharType="separate"/>
      </w:r>
      <w:r>
        <w:t>406</w:t>
      </w:r>
      <w:r>
        <w:fldChar w:fldCharType="end"/>
      </w:r>
    </w:p>
    <w:p w14:paraId="3D3CD0F4" w14:textId="2F33586A" w:rsidR="00F475D0" w:rsidRDefault="00F475D0">
      <w:pPr>
        <w:pStyle w:val="TOC5"/>
        <w:rPr>
          <w:rFonts w:asciiTheme="minorHAnsi" w:eastAsiaTheme="minorEastAsia" w:hAnsiTheme="minorHAnsi" w:cstheme="minorBidi"/>
          <w:kern w:val="2"/>
          <w:sz w:val="24"/>
          <w:szCs w:val="24"/>
          <w14:ligatures w14:val="standardContextual"/>
        </w:rPr>
      </w:pPr>
      <w:r w:rsidRPr="00F475D0">
        <w:t>5.8.9.1a.2</w:t>
      </w:r>
      <w:r w:rsidRPr="00F475D0">
        <w:rPr>
          <w:rFonts w:asciiTheme="minorHAnsi" w:hAnsiTheme="minorHAnsi" w:cstheme="minorBidi"/>
          <w:kern w:val="2"/>
          <w:sz w:val="24"/>
          <w:szCs w:val="24"/>
          <w14:ligatures w14:val="standardContextual"/>
        </w:rPr>
        <w:tab/>
      </w:r>
      <w:r w:rsidRPr="0023306C">
        <w:rPr>
          <w:rFonts w:eastAsia="MS Mincho"/>
        </w:rPr>
        <w:t>Sidelink DRB addition/modification</w:t>
      </w:r>
      <w:r>
        <w:tab/>
      </w:r>
      <w:r>
        <w:fldChar w:fldCharType="begin" w:fldLock="1"/>
      </w:r>
      <w:r>
        <w:instrText xml:space="preserve"> PAGEREF _Toc171467515 \h </w:instrText>
      </w:r>
      <w:r>
        <w:fldChar w:fldCharType="separate"/>
      </w:r>
      <w:r>
        <w:t>407</w:t>
      </w:r>
      <w:r>
        <w:fldChar w:fldCharType="end"/>
      </w:r>
    </w:p>
    <w:p w14:paraId="6128E80C" w14:textId="1F30835F" w:rsidR="00F475D0" w:rsidRDefault="00F475D0">
      <w:pPr>
        <w:pStyle w:val="TOC5"/>
        <w:rPr>
          <w:rFonts w:asciiTheme="minorHAnsi" w:eastAsiaTheme="minorEastAsia" w:hAnsiTheme="minorHAnsi" w:cstheme="minorBidi"/>
          <w:kern w:val="2"/>
          <w:sz w:val="24"/>
          <w:szCs w:val="24"/>
          <w14:ligatures w14:val="standardContextual"/>
        </w:rPr>
      </w:pPr>
      <w:r w:rsidRPr="00F475D0">
        <w:t>5.8.9.1a.3</w:t>
      </w:r>
      <w:r w:rsidRPr="00F475D0">
        <w:rPr>
          <w:rFonts w:asciiTheme="minorHAnsi" w:hAnsiTheme="minorHAnsi" w:cstheme="minorBidi"/>
          <w:kern w:val="2"/>
          <w:sz w:val="24"/>
          <w:szCs w:val="24"/>
          <w14:ligatures w14:val="standardContextual"/>
        </w:rPr>
        <w:tab/>
      </w:r>
      <w:r w:rsidRPr="0023306C">
        <w:rPr>
          <w:rFonts w:eastAsia="MS Mincho"/>
        </w:rPr>
        <w:t>Sidelink SRB release</w:t>
      </w:r>
      <w:r>
        <w:tab/>
      </w:r>
      <w:r>
        <w:fldChar w:fldCharType="begin" w:fldLock="1"/>
      </w:r>
      <w:r>
        <w:instrText xml:space="preserve"> PAGEREF _Toc171467516 \h </w:instrText>
      </w:r>
      <w:r>
        <w:fldChar w:fldCharType="separate"/>
      </w:r>
      <w:r>
        <w:t>410</w:t>
      </w:r>
      <w:r>
        <w:fldChar w:fldCharType="end"/>
      </w:r>
    </w:p>
    <w:p w14:paraId="795AF22B" w14:textId="2400D39C" w:rsidR="00F475D0" w:rsidRDefault="00F475D0">
      <w:pPr>
        <w:pStyle w:val="TOC5"/>
        <w:rPr>
          <w:rFonts w:asciiTheme="minorHAnsi" w:eastAsiaTheme="minorEastAsia" w:hAnsiTheme="minorHAnsi" w:cstheme="minorBidi"/>
          <w:kern w:val="2"/>
          <w:sz w:val="24"/>
          <w:szCs w:val="24"/>
          <w14:ligatures w14:val="standardContextual"/>
        </w:rPr>
      </w:pPr>
      <w:r w:rsidRPr="00F475D0">
        <w:lastRenderedPageBreak/>
        <w:t>5.8.9.1a.4</w:t>
      </w:r>
      <w:r w:rsidRPr="00F475D0">
        <w:rPr>
          <w:rFonts w:asciiTheme="minorHAnsi" w:hAnsiTheme="minorHAnsi" w:cstheme="minorBidi"/>
          <w:kern w:val="2"/>
          <w:sz w:val="24"/>
          <w:szCs w:val="24"/>
          <w14:ligatures w14:val="standardContextual"/>
        </w:rPr>
        <w:tab/>
      </w:r>
      <w:r w:rsidRPr="0023306C">
        <w:rPr>
          <w:rFonts w:eastAsia="MS Mincho"/>
        </w:rPr>
        <w:t>Sidelink SRB addition</w:t>
      </w:r>
      <w:r>
        <w:tab/>
      </w:r>
      <w:r>
        <w:fldChar w:fldCharType="begin" w:fldLock="1"/>
      </w:r>
      <w:r>
        <w:instrText xml:space="preserve"> PAGEREF _Toc171467517 \h </w:instrText>
      </w:r>
      <w:r>
        <w:fldChar w:fldCharType="separate"/>
      </w:r>
      <w:r>
        <w:t>410</w:t>
      </w:r>
      <w:r>
        <w:fldChar w:fldCharType="end"/>
      </w:r>
    </w:p>
    <w:p w14:paraId="31094559" w14:textId="3FA2A02D" w:rsidR="00F475D0" w:rsidRDefault="00F475D0">
      <w:pPr>
        <w:pStyle w:val="TOC5"/>
        <w:rPr>
          <w:rFonts w:asciiTheme="minorHAnsi" w:eastAsiaTheme="minorEastAsia" w:hAnsiTheme="minorHAnsi" w:cstheme="minorBidi"/>
          <w:kern w:val="2"/>
          <w:sz w:val="24"/>
          <w:szCs w:val="24"/>
          <w14:ligatures w14:val="standardContextual"/>
        </w:rPr>
      </w:pPr>
      <w:r>
        <w:t>5.8.9.1a.5</w:t>
      </w:r>
      <w:r>
        <w:rPr>
          <w:rFonts w:asciiTheme="minorHAnsi" w:eastAsiaTheme="minorEastAsia" w:hAnsiTheme="minorHAnsi" w:cstheme="minorBidi"/>
          <w:kern w:val="2"/>
          <w:sz w:val="24"/>
          <w:szCs w:val="24"/>
          <w14:ligatures w14:val="standardContextual"/>
        </w:rPr>
        <w:tab/>
      </w:r>
      <w:r>
        <w:t>Additional Sidelink RLC Bearer release</w:t>
      </w:r>
      <w:r>
        <w:tab/>
      </w:r>
      <w:r>
        <w:fldChar w:fldCharType="begin" w:fldLock="1"/>
      </w:r>
      <w:r>
        <w:instrText xml:space="preserve"> PAGEREF _Toc171467518 \h </w:instrText>
      </w:r>
      <w:r>
        <w:fldChar w:fldCharType="separate"/>
      </w:r>
      <w:r>
        <w:t>411</w:t>
      </w:r>
      <w:r>
        <w:fldChar w:fldCharType="end"/>
      </w:r>
    </w:p>
    <w:p w14:paraId="4BB62632" w14:textId="0CEB4DBA" w:rsidR="00F475D0" w:rsidRDefault="00F475D0">
      <w:pPr>
        <w:pStyle w:val="TOC6"/>
        <w:rPr>
          <w:rFonts w:asciiTheme="minorHAnsi" w:eastAsiaTheme="minorEastAsia" w:hAnsiTheme="minorHAnsi" w:cstheme="minorBidi"/>
          <w:kern w:val="2"/>
          <w:sz w:val="24"/>
          <w:szCs w:val="24"/>
          <w14:ligatures w14:val="standardContextual"/>
        </w:rPr>
      </w:pPr>
      <w:r>
        <w:t>5.8.9.1a.5.1</w:t>
      </w:r>
      <w:r>
        <w:rPr>
          <w:rFonts w:asciiTheme="minorHAnsi" w:eastAsiaTheme="minorEastAsia" w:hAnsiTheme="minorHAnsi" w:cstheme="minorBidi"/>
          <w:kern w:val="2"/>
          <w:sz w:val="24"/>
          <w:szCs w:val="24"/>
          <w14:ligatures w14:val="standardContextual"/>
        </w:rPr>
        <w:tab/>
      </w:r>
      <w:r>
        <w:t>Additional Sidelink RLC Bearer release conditions</w:t>
      </w:r>
      <w:r>
        <w:tab/>
      </w:r>
      <w:r>
        <w:fldChar w:fldCharType="begin" w:fldLock="1"/>
      </w:r>
      <w:r>
        <w:instrText xml:space="preserve"> PAGEREF _Toc171467519 \h </w:instrText>
      </w:r>
      <w:r>
        <w:fldChar w:fldCharType="separate"/>
      </w:r>
      <w:r>
        <w:t>411</w:t>
      </w:r>
      <w:r>
        <w:fldChar w:fldCharType="end"/>
      </w:r>
    </w:p>
    <w:p w14:paraId="25E43537" w14:textId="7948F908" w:rsidR="00F475D0" w:rsidRDefault="00F475D0">
      <w:pPr>
        <w:pStyle w:val="TOC6"/>
        <w:rPr>
          <w:rFonts w:asciiTheme="minorHAnsi" w:eastAsiaTheme="minorEastAsia" w:hAnsiTheme="minorHAnsi" w:cstheme="minorBidi"/>
          <w:kern w:val="2"/>
          <w:sz w:val="24"/>
          <w:szCs w:val="24"/>
          <w14:ligatures w14:val="standardContextual"/>
        </w:rPr>
      </w:pPr>
      <w:r>
        <w:t>5.8.9.1a.5.2</w:t>
      </w:r>
      <w:r>
        <w:rPr>
          <w:rFonts w:asciiTheme="minorHAnsi" w:eastAsiaTheme="minorEastAsia" w:hAnsiTheme="minorHAnsi" w:cstheme="minorBidi"/>
          <w:kern w:val="2"/>
          <w:sz w:val="24"/>
          <w:szCs w:val="24"/>
          <w14:ligatures w14:val="standardContextual"/>
        </w:rPr>
        <w:tab/>
      </w:r>
      <w:r>
        <w:t>Additional Sidelink RLC Bearer release operation</w:t>
      </w:r>
      <w:r>
        <w:tab/>
      </w:r>
      <w:r>
        <w:fldChar w:fldCharType="begin" w:fldLock="1"/>
      </w:r>
      <w:r>
        <w:instrText xml:space="preserve"> PAGEREF _Toc171467520 \h </w:instrText>
      </w:r>
      <w:r>
        <w:fldChar w:fldCharType="separate"/>
      </w:r>
      <w:r>
        <w:t>411</w:t>
      </w:r>
      <w:r>
        <w:fldChar w:fldCharType="end"/>
      </w:r>
    </w:p>
    <w:p w14:paraId="3EDA4BC8" w14:textId="5FC3376C" w:rsidR="00F475D0" w:rsidRDefault="00F475D0">
      <w:pPr>
        <w:pStyle w:val="TOC5"/>
        <w:rPr>
          <w:rFonts w:asciiTheme="minorHAnsi" w:eastAsiaTheme="minorEastAsia" w:hAnsiTheme="minorHAnsi" w:cstheme="minorBidi"/>
          <w:kern w:val="2"/>
          <w:sz w:val="24"/>
          <w:szCs w:val="24"/>
          <w14:ligatures w14:val="standardContextual"/>
        </w:rPr>
      </w:pPr>
      <w:r>
        <w:t>5.8.9.1a.6</w:t>
      </w:r>
      <w:r>
        <w:rPr>
          <w:rFonts w:asciiTheme="minorHAnsi" w:eastAsiaTheme="minorEastAsia" w:hAnsiTheme="minorHAnsi" w:cstheme="minorBidi"/>
          <w:kern w:val="2"/>
          <w:sz w:val="24"/>
          <w:szCs w:val="24"/>
          <w14:ligatures w14:val="standardContextual"/>
        </w:rPr>
        <w:tab/>
      </w:r>
      <w:r>
        <w:t>Additional Sidelink RLC Bearer addition/modification</w:t>
      </w:r>
      <w:r>
        <w:tab/>
      </w:r>
      <w:r>
        <w:fldChar w:fldCharType="begin" w:fldLock="1"/>
      </w:r>
      <w:r>
        <w:instrText xml:space="preserve"> PAGEREF _Toc171467521 \h </w:instrText>
      </w:r>
      <w:r>
        <w:fldChar w:fldCharType="separate"/>
      </w:r>
      <w:r>
        <w:t>412</w:t>
      </w:r>
      <w:r>
        <w:fldChar w:fldCharType="end"/>
      </w:r>
    </w:p>
    <w:p w14:paraId="579A1876" w14:textId="3CB794B8" w:rsidR="00F475D0" w:rsidRDefault="00F475D0">
      <w:pPr>
        <w:pStyle w:val="TOC6"/>
        <w:rPr>
          <w:rFonts w:asciiTheme="minorHAnsi" w:eastAsiaTheme="minorEastAsia" w:hAnsiTheme="minorHAnsi" w:cstheme="minorBidi"/>
          <w:kern w:val="2"/>
          <w:sz w:val="24"/>
          <w:szCs w:val="24"/>
          <w14:ligatures w14:val="standardContextual"/>
        </w:rPr>
      </w:pPr>
      <w:r>
        <w:t>5.8.9.1a.6.1</w:t>
      </w:r>
      <w:r>
        <w:rPr>
          <w:rFonts w:asciiTheme="minorHAnsi" w:eastAsiaTheme="minorEastAsia" w:hAnsiTheme="minorHAnsi" w:cstheme="minorBidi"/>
          <w:kern w:val="2"/>
          <w:sz w:val="24"/>
          <w:szCs w:val="24"/>
          <w14:ligatures w14:val="standardContextual"/>
        </w:rPr>
        <w:tab/>
      </w:r>
      <w:r>
        <w:t>Additional Sidelink RLC Bearer addition/modification conditions</w:t>
      </w:r>
      <w:r>
        <w:tab/>
      </w:r>
      <w:r>
        <w:fldChar w:fldCharType="begin" w:fldLock="1"/>
      </w:r>
      <w:r>
        <w:instrText xml:space="preserve"> PAGEREF _Toc171467522 \h </w:instrText>
      </w:r>
      <w:r>
        <w:fldChar w:fldCharType="separate"/>
      </w:r>
      <w:r>
        <w:t>412</w:t>
      </w:r>
      <w:r>
        <w:fldChar w:fldCharType="end"/>
      </w:r>
    </w:p>
    <w:p w14:paraId="4DA95AC8" w14:textId="644A19D7" w:rsidR="00F475D0" w:rsidRDefault="00F475D0">
      <w:pPr>
        <w:pStyle w:val="TOC6"/>
        <w:rPr>
          <w:rFonts w:asciiTheme="minorHAnsi" w:eastAsiaTheme="minorEastAsia" w:hAnsiTheme="minorHAnsi" w:cstheme="minorBidi"/>
          <w:kern w:val="2"/>
          <w:sz w:val="24"/>
          <w:szCs w:val="24"/>
          <w14:ligatures w14:val="standardContextual"/>
        </w:rPr>
      </w:pPr>
      <w:r>
        <w:t>5.8.9.1a.6.2</w:t>
      </w:r>
      <w:r>
        <w:rPr>
          <w:rFonts w:asciiTheme="minorHAnsi" w:eastAsiaTheme="minorEastAsia" w:hAnsiTheme="minorHAnsi" w:cstheme="minorBidi"/>
          <w:kern w:val="2"/>
          <w:sz w:val="24"/>
          <w:szCs w:val="24"/>
          <w14:ligatures w14:val="standardContextual"/>
        </w:rPr>
        <w:tab/>
      </w:r>
      <w:r>
        <w:t>Additional Sidelink RLC Bearer addition/modification operation</w:t>
      </w:r>
      <w:r>
        <w:tab/>
      </w:r>
      <w:r>
        <w:fldChar w:fldCharType="begin" w:fldLock="1"/>
      </w:r>
      <w:r>
        <w:instrText xml:space="preserve"> PAGEREF _Toc171467523 \h </w:instrText>
      </w:r>
      <w:r>
        <w:fldChar w:fldCharType="separate"/>
      </w:r>
      <w:r>
        <w:t>412</w:t>
      </w:r>
      <w:r>
        <w:fldChar w:fldCharType="end"/>
      </w:r>
    </w:p>
    <w:p w14:paraId="750C846B" w14:textId="34E250A8" w:rsidR="00F475D0" w:rsidRDefault="00F475D0">
      <w:pPr>
        <w:pStyle w:val="TOC4"/>
        <w:rPr>
          <w:rFonts w:asciiTheme="minorHAnsi" w:eastAsiaTheme="minorEastAsia" w:hAnsiTheme="minorHAnsi" w:cstheme="minorBidi"/>
          <w:kern w:val="2"/>
          <w:sz w:val="24"/>
          <w:szCs w:val="24"/>
          <w14:ligatures w14:val="standardContextual"/>
        </w:rPr>
      </w:pPr>
      <w:r>
        <w:t>5.8.9.1b</w:t>
      </w:r>
      <w:r>
        <w:rPr>
          <w:rFonts w:asciiTheme="minorHAnsi" w:eastAsiaTheme="minorEastAsia" w:hAnsiTheme="minorHAnsi" w:cstheme="minorBidi"/>
          <w:kern w:val="2"/>
          <w:sz w:val="24"/>
          <w:szCs w:val="24"/>
          <w14:ligatures w14:val="standardContextual"/>
        </w:rPr>
        <w:tab/>
      </w:r>
      <w:r>
        <w:t>Sidelink Carrier Configuration</w:t>
      </w:r>
      <w:r>
        <w:tab/>
      </w:r>
      <w:r>
        <w:fldChar w:fldCharType="begin" w:fldLock="1"/>
      </w:r>
      <w:r>
        <w:instrText xml:space="preserve"> PAGEREF _Toc171467524 \h </w:instrText>
      </w:r>
      <w:r>
        <w:fldChar w:fldCharType="separate"/>
      </w:r>
      <w:r>
        <w:t>414</w:t>
      </w:r>
      <w:r>
        <w:fldChar w:fldCharType="end"/>
      </w:r>
    </w:p>
    <w:p w14:paraId="7C40EDEF" w14:textId="123214BD" w:rsidR="00F475D0" w:rsidRDefault="00F475D0">
      <w:pPr>
        <w:pStyle w:val="TOC5"/>
        <w:rPr>
          <w:rFonts w:asciiTheme="minorHAnsi" w:eastAsiaTheme="minorEastAsia" w:hAnsiTheme="minorHAnsi" w:cstheme="minorBidi"/>
          <w:kern w:val="2"/>
          <w:sz w:val="24"/>
          <w:szCs w:val="24"/>
          <w14:ligatures w14:val="standardContextual"/>
        </w:rPr>
      </w:pPr>
      <w:r>
        <w:t>5.8.9.1b.1</w:t>
      </w:r>
      <w:r>
        <w:rPr>
          <w:rFonts w:asciiTheme="minorHAnsi" w:eastAsiaTheme="minorEastAsia" w:hAnsiTheme="minorHAnsi" w:cstheme="minorBidi"/>
          <w:kern w:val="2"/>
          <w:sz w:val="24"/>
          <w:szCs w:val="24"/>
          <w14:ligatures w14:val="standardContextual"/>
        </w:rPr>
        <w:tab/>
      </w:r>
      <w:r>
        <w:t>Sidelink Carrier Release</w:t>
      </w:r>
      <w:r>
        <w:tab/>
      </w:r>
      <w:r>
        <w:fldChar w:fldCharType="begin" w:fldLock="1"/>
      </w:r>
      <w:r>
        <w:instrText xml:space="preserve"> PAGEREF _Toc171467525 \h </w:instrText>
      </w:r>
      <w:r>
        <w:fldChar w:fldCharType="separate"/>
      </w:r>
      <w:r>
        <w:t>414</w:t>
      </w:r>
      <w:r>
        <w:fldChar w:fldCharType="end"/>
      </w:r>
    </w:p>
    <w:p w14:paraId="61F4EDC5" w14:textId="7CD18337" w:rsidR="00F475D0" w:rsidRDefault="00F475D0">
      <w:pPr>
        <w:pStyle w:val="TOC6"/>
        <w:rPr>
          <w:rFonts w:asciiTheme="minorHAnsi" w:eastAsiaTheme="minorEastAsia" w:hAnsiTheme="minorHAnsi" w:cstheme="minorBidi"/>
          <w:kern w:val="2"/>
          <w:sz w:val="24"/>
          <w:szCs w:val="24"/>
          <w14:ligatures w14:val="standardContextual"/>
        </w:rPr>
      </w:pPr>
      <w:r>
        <w:t>5.8.9.1b.1.1</w:t>
      </w:r>
      <w:r>
        <w:rPr>
          <w:rFonts w:asciiTheme="minorHAnsi" w:eastAsiaTheme="minorEastAsia" w:hAnsiTheme="minorHAnsi" w:cstheme="minorBidi"/>
          <w:kern w:val="2"/>
          <w:sz w:val="24"/>
          <w:szCs w:val="24"/>
          <w14:ligatures w14:val="standardContextual"/>
        </w:rPr>
        <w:tab/>
      </w:r>
      <w:r>
        <w:t>Sidelink Carrier Release Condition</w:t>
      </w:r>
      <w:r>
        <w:tab/>
      </w:r>
      <w:r>
        <w:fldChar w:fldCharType="begin" w:fldLock="1"/>
      </w:r>
      <w:r>
        <w:instrText xml:space="preserve"> PAGEREF _Toc171467526 \h </w:instrText>
      </w:r>
      <w:r>
        <w:fldChar w:fldCharType="separate"/>
      </w:r>
      <w:r>
        <w:t>414</w:t>
      </w:r>
      <w:r>
        <w:fldChar w:fldCharType="end"/>
      </w:r>
    </w:p>
    <w:p w14:paraId="0C5299D4" w14:textId="71202DE4" w:rsidR="00F475D0" w:rsidRDefault="00F475D0">
      <w:pPr>
        <w:pStyle w:val="TOC5"/>
        <w:rPr>
          <w:rFonts w:asciiTheme="minorHAnsi" w:eastAsiaTheme="minorEastAsia" w:hAnsiTheme="minorHAnsi" w:cstheme="minorBidi"/>
          <w:kern w:val="2"/>
          <w:sz w:val="24"/>
          <w:szCs w:val="24"/>
          <w14:ligatures w14:val="standardContextual"/>
        </w:rPr>
      </w:pPr>
      <w:r>
        <w:t>5.8.9.1b.1.2</w:t>
      </w:r>
      <w:r>
        <w:rPr>
          <w:rFonts w:asciiTheme="minorHAnsi" w:eastAsiaTheme="minorEastAsia" w:hAnsiTheme="minorHAnsi" w:cstheme="minorBidi"/>
          <w:kern w:val="2"/>
          <w:sz w:val="24"/>
          <w:szCs w:val="24"/>
          <w14:ligatures w14:val="standardContextual"/>
        </w:rPr>
        <w:tab/>
      </w:r>
      <w:r>
        <w:t>Sidelink Carrier Release Operation</w:t>
      </w:r>
      <w:r>
        <w:tab/>
      </w:r>
      <w:r>
        <w:fldChar w:fldCharType="begin" w:fldLock="1"/>
      </w:r>
      <w:r>
        <w:instrText xml:space="preserve"> PAGEREF _Toc171467527 \h </w:instrText>
      </w:r>
      <w:r>
        <w:fldChar w:fldCharType="separate"/>
      </w:r>
      <w:r>
        <w:t>414</w:t>
      </w:r>
      <w:r>
        <w:fldChar w:fldCharType="end"/>
      </w:r>
    </w:p>
    <w:p w14:paraId="57E405C6" w14:textId="13DEDFBD" w:rsidR="00F475D0" w:rsidRDefault="00F475D0">
      <w:pPr>
        <w:pStyle w:val="TOC5"/>
        <w:rPr>
          <w:rFonts w:asciiTheme="minorHAnsi" w:eastAsiaTheme="minorEastAsia" w:hAnsiTheme="minorHAnsi" w:cstheme="minorBidi"/>
          <w:kern w:val="2"/>
          <w:sz w:val="24"/>
          <w:szCs w:val="24"/>
          <w14:ligatures w14:val="standardContextual"/>
        </w:rPr>
      </w:pPr>
      <w:r>
        <w:t>5.8.9.1b.2</w:t>
      </w:r>
      <w:r>
        <w:rPr>
          <w:rFonts w:asciiTheme="minorHAnsi" w:eastAsiaTheme="minorEastAsia" w:hAnsiTheme="minorHAnsi" w:cstheme="minorBidi"/>
          <w:kern w:val="2"/>
          <w:sz w:val="24"/>
          <w:szCs w:val="24"/>
          <w14:ligatures w14:val="standardContextual"/>
        </w:rPr>
        <w:tab/>
      </w:r>
      <w:r>
        <w:t>Sidelink Carrier Addition</w:t>
      </w:r>
      <w:r>
        <w:tab/>
      </w:r>
      <w:r>
        <w:fldChar w:fldCharType="begin" w:fldLock="1"/>
      </w:r>
      <w:r>
        <w:instrText xml:space="preserve"> PAGEREF _Toc171467528 \h </w:instrText>
      </w:r>
      <w:r>
        <w:fldChar w:fldCharType="separate"/>
      </w:r>
      <w:r>
        <w:t>414</w:t>
      </w:r>
      <w:r>
        <w:fldChar w:fldCharType="end"/>
      </w:r>
    </w:p>
    <w:p w14:paraId="61BE59C4" w14:textId="03E4390A" w:rsidR="00F475D0" w:rsidRDefault="00F475D0">
      <w:pPr>
        <w:pStyle w:val="TOC6"/>
        <w:rPr>
          <w:rFonts w:asciiTheme="minorHAnsi" w:eastAsiaTheme="minorEastAsia" w:hAnsiTheme="minorHAnsi" w:cstheme="minorBidi"/>
          <w:kern w:val="2"/>
          <w:sz w:val="24"/>
          <w:szCs w:val="24"/>
          <w14:ligatures w14:val="standardContextual"/>
        </w:rPr>
      </w:pPr>
      <w:r>
        <w:t>5.8.9.1b.2.1</w:t>
      </w:r>
      <w:r>
        <w:rPr>
          <w:rFonts w:asciiTheme="minorHAnsi" w:eastAsiaTheme="minorEastAsia" w:hAnsiTheme="minorHAnsi" w:cstheme="minorBidi"/>
          <w:kern w:val="2"/>
          <w:sz w:val="24"/>
          <w:szCs w:val="24"/>
          <w14:ligatures w14:val="standardContextual"/>
        </w:rPr>
        <w:tab/>
      </w:r>
      <w:r>
        <w:t>Sidelink Carrier Addition Condition</w:t>
      </w:r>
      <w:r>
        <w:tab/>
      </w:r>
      <w:r>
        <w:fldChar w:fldCharType="begin" w:fldLock="1"/>
      </w:r>
      <w:r>
        <w:instrText xml:space="preserve"> PAGEREF _Toc171467529 \h </w:instrText>
      </w:r>
      <w:r>
        <w:fldChar w:fldCharType="separate"/>
      </w:r>
      <w:r>
        <w:t>414</w:t>
      </w:r>
      <w:r>
        <w:fldChar w:fldCharType="end"/>
      </w:r>
    </w:p>
    <w:p w14:paraId="5E869010" w14:textId="387B152A" w:rsidR="00F475D0" w:rsidRDefault="00F475D0">
      <w:pPr>
        <w:pStyle w:val="TOC5"/>
        <w:rPr>
          <w:rFonts w:asciiTheme="minorHAnsi" w:eastAsiaTheme="minorEastAsia" w:hAnsiTheme="minorHAnsi" w:cstheme="minorBidi"/>
          <w:kern w:val="2"/>
          <w:sz w:val="24"/>
          <w:szCs w:val="24"/>
          <w14:ligatures w14:val="standardContextual"/>
        </w:rPr>
      </w:pPr>
      <w:r>
        <w:t>5.8.9.1b.2.2</w:t>
      </w:r>
      <w:r>
        <w:rPr>
          <w:rFonts w:asciiTheme="minorHAnsi" w:eastAsiaTheme="minorEastAsia" w:hAnsiTheme="minorHAnsi" w:cstheme="minorBidi"/>
          <w:kern w:val="2"/>
          <w:sz w:val="24"/>
          <w:szCs w:val="24"/>
          <w14:ligatures w14:val="standardContextual"/>
        </w:rPr>
        <w:tab/>
      </w:r>
      <w:r>
        <w:t>Sidelink Carrier Addition Operation</w:t>
      </w:r>
      <w:r>
        <w:tab/>
      </w:r>
      <w:r>
        <w:fldChar w:fldCharType="begin" w:fldLock="1"/>
      </w:r>
      <w:r>
        <w:instrText xml:space="preserve"> PAGEREF _Toc171467530 \h </w:instrText>
      </w:r>
      <w:r>
        <w:fldChar w:fldCharType="separate"/>
      </w:r>
      <w:r>
        <w:t>415</w:t>
      </w:r>
      <w:r>
        <w:fldChar w:fldCharType="end"/>
      </w:r>
    </w:p>
    <w:p w14:paraId="6B51AA2C" w14:textId="6B2E1603" w:rsidR="00F475D0" w:rsidRDefault="00F475D0">
      <w:pPr>
        <w:pStyle w:val="TOC4"/>
        <w:rPr>
          <w:rFonts w:asciiTheme="minorHAnsi" w:eastAsiaTheme="minorEastAsia" w:hAnsiTheme="minorHAnsi" w:cstheme="minorBidi"/>
          <w:kern w:val="2"/>
          <w:sz w:val="24"/>
          <w:szCs w:val="24"/>
          <w14:ligatures w14:val="standardContextual"/>
        </w:rPr>
      </w:pPr>
      <w:r>
        <w:t>5.8.9.2</w:t>
      </w:r>
      <w:r>
        <w:rPr>
          <w:rFonts w:asciiTheme="minorHAnsi" w:eastAsiaTheme="minorEastAsia" w:hAnsiTheme="minorHAnsi" w:cstheme="minorBidi"/>
          <w:kern w:val="2"/>
          <w:sz w:val="24"/>
          <w:szCs w:val="24"/>
          <w14:ligatures w14:val="standardContextual"/>
        </w:rPr>
        <w:tab/>
      </w:r>
      <w:r>
        <w:t>Sidelink UE capability transfer</w:t>
      </w:r>
      <w:r>
        <w:tab/>
      </w:r>
      <w:r>
        <w:fldChar w:fldCharType="begin" w:fldLock="1"/>
      </w:r>
      <w:r>
        <w:instrText xml:space="preserve"> PAGEREF _Toc171467531 \h </w:instrText>
      </w:r>
      <w:r>
        <w:fldChar w:fldCharType="separate"/>
      </w:r>
      <w:r>
        <w:t>415</w:t>
      </w:r>
      <w:r>
        <w:fldChar w:fldCharType="end"/>
      </w:r>
    </w:p>
    <w:p w14:paraId="36FA5D8F" w14:textId="47181F26" w:rsidR="00F475D0" w:rsidRDefault="00F475D0">
      <w:pPr>
        <w:pStyle w:val="TOC4"/>
        <w:rPr>
          <w:rFonts w:asciiTheme="minorHAnsi" w:eastAsiaTheme="minorEastAsia" w:hAnsiTheme="minorHAnsi" w:cstheme="minorBidi"/>
          <w:kern w:val="2"/>
          <w:sz w:val="24"/>
          <w:szCs w:val="24"/>
          <w14:ligatures w14:val="standardContextual"/>
        </w:rPr>
      </w:pPr>
      <w:r>
        <w:t>5.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32 \h </w:instrText>
      </w:r>
      <w:r>
        <w:fldChar w:fldCharType="separate"/>
      </w:r>
      <w:r>
        <w:t>415</w:t>
      </w:r>
      <w:r>
        <w:fldChar w:fldCharType="end"/>
      </w:r>
    </w:p>
    <w:p w14:paraId="3DE40F4A" w14:textId="02318A43" w:rsidR="00F475D0" w:rsidRDefault="00F475D0">
      <w:pPr>
        <w:pStyle w:val="TOC4"/>
        <w:rPr>
          <w:rFonts w:asciiTheme="minorHAnsi" w:eastAsiaTheme="minorEastAsia" w:hAnsiTheme="minorHAnsi" w:cstheme="minorBidi"/>
          <w:kern w:val="2"/>
          <w:sz w:val="24"/>
          <w:szCs w:val="24"/>
          <w14:ligatures w14:val="standardContextual"/>
        </w:rPr>
      </w:pPr>
      <w:r>
        <w:t>5.8.9.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533 \h </w:instrText>
      </w:r>
      <w:r>
        <w:fldChar w:fldCharType="separate"/>
      </w:r>
      <w:r>
        <w:t>415</w:t>
      </w:r>
      <w:r>
        <w:fldChar w:fldCharType="end"/>
      </w:r>
    </w:p>
    <w:p w14:paraId="712B69A3" w14:textId="56BB5838" w:rsidR="00F475D0" w:rsidRDefault="00F475D0">
      <w:pPr>
        <w:pStyle w:val="TOC4"/>
        <w:rPr>
          <w:rFonts w:asciiTheme="minorHAnsi" w:eastAsiaTheme="minorEastAsia" w:hAnsiTheme="minorHAnsi" w:cstheme="minorBidi"/>
          <w:kern w:val="2"/>
          <w:sz w:val="24"/>
          <w:szCs w:val="24"/>
          <w14:ligatures w14:val="standardContextual"/>
        </w:rPr>
      </w:pPr>
      <w:r>
        <w:t>5.8.9.2.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23306C">
        <w:rPr>
          <w:i/>
        </w:rPr>
        <w:t>UECapabilityEnquirySidelink</w:t>
      </w:r>
      <w:r>
        <w:t xml:space="preserve"> by the UE</w:t>
      </w:r>
      <w:r>
        <w:tab/>
      </w:r>
      <w:r>
        <w:fldChar w:fldCharType="begin" w:fldLock="1"/>
      </w:r>
      <w:r>
        <w:instrText xml:space="preserve"> PAGEREF _Toc171467534 \h </w:instrText>
      </w:r>
      <w:r>
        <w:fldChar w:fldCharType="separate"/>
      </w:r>
      <w:r>
        <w:t>415</w:t>
      </w:r>
      <w:r>
        <w:fldChar w:fldCharType="end"/>
      </w:r>
    </w:p>
    <w:p w14:paraId="298097AA" w14:textId="2A9A8E5F" w:rsidR="00F475D0" w:rsidRDefault="00F475D0">
      <w:pPr>
        <w:pStyle w:val="TOC4"/>
        <w:rPr>
          <w:rFonts w:asciiTheme="minorHAnsi" w:eastAsiaTheme="minorEastAsia" w:hAnsiTheme="minorHAnsi" w:cstheme="minorBidi"/>
          <w:kern w:val="2"/>
          <w:sz w:val="24"/>
          <w:szCs w:val="24"/>
          <w14:ligatures w14:val="standardContextual"/>
        </w:rPr>
      </w:pPr>
      <w:r>
        <w:t>5.8.9.2.4</w:t>
      </w:r>
      <w:r>
        <w:rPr>
          <w:rFonts w:asciiTheme="minorHAnsi" w:eastAsiaTheme="minorEastAsia" w:hAnsiTheme="minorHAnsi" w:cstheme="minorBidi"/>
          <w:kern w:val="2"/>
          <w:sz w:val="24"/>
          <w:szCs w:val="24"/>
          <w14:ligatures w14:val="standardContextual"/>
        </w:rPr>
        <w:tab/>
      </w:r>
      <w:r>
        <w:t xml:space="preserve">Actions related to reception of the </w:t>
      </w:r>
      <w:r w:rsidRPr="0023306C">
        <w:rPr>
          <w:i/>
        </w:rPr>
        <w:t>UECapabilityEnquirySidelink</w:t>
      </w:r>
      <w:r>
        <w:t xml:space="preserve"> by the UE</w:t>
      </w:r>
      <w:r>
        <w:tab/>
      </w:r>
      <w:r>
        <w:fldChar w:fldCharType="begin" w:fldLock="1"/>
      </w:r>
      <w:r>
        <w:instrText xml:space="preserve"> PAGEREF _Toc171467535 \h </w:instrText>
      </w:r>
      <w:r>
        <w:fldChar w:fldCharType="separate"/>
      </w:r>
      <w:r>
        <w:t>416</w:t>
      </w:r>
      <w:r>
        <w:fldChar w:fldCharType="end"/>
      </w:r>
    </w:p>
    <w:p w14:paraId="45471B91" w14:textId="56206555" w:rsidR="00F475D0" w:rsidRDefault="00F475D0">
      <w:pPr>
        <w:pStyle w:val="TOC4"/>
        <w:rPr>
          <w:rFonts w:asciiTheme="minorHAnsi" w:eastAsiaTheme="minorEastAsia" w:hAnsiTheme="minorHAnsi" w:cstheme="minorBidi"/>
          <w:kern w:val="2"/>
          <w:sz w:val="24"/>
          <w:szCs w:val="24"/>
          <w14:ligatures w14:val="standardContextual"/>
        </w:rPr>
      </w:pPr>
      <w:r>
        <w:t>5.8.9.3</w:t>
      </w:r>
      <w:r>
        <w:rPr>
          <w:rFonts w:asciiTheme="minorHAnsi" w:eastAsiaTheme="minorEastAsia" w:hAnsiTheme="minorHAnsi" w:cstheme="minorBidi"/>
          <w:kern w:val="2"/>
          <w:sz w:val="24"/>
          <w:szCs w:val="24"/>
          <w14:ligatures w14:val="standardContextual"/>
        </w:rPr>
        <w:tab/>
      </w:r>
      <w:r>
        <w:t>Sidelink radio link failure related actions</w:t>
      </w:r>
      <w:r>
        <w:tab/>
      </w:r>
      <w:r>
        <w:fldChar w:fldCharType="begin" w:fldLock="1"/>
      </w:r>
      <w:r>
        <w:instrText xml:space="preserve"> PAGEREF _Toc171467536 \h </w:instrText>
      </w:r>
      <w:r>
        <w:fldChar w:fldCharType="separate"/>
      </w:r>
      <w:r>
        <w:t>416</w:t>
      </w:r>
      <w:r>
        <w:fldChar w:fldCharType="end"/>
      </w:r>
    </w:p>
    <w:p w14:paraId="53F9561A" w14:textId="6A51C248" w:rsidR="00F475D0" w:rsidRDefault="00F475D0">
      <w:pPr>
        <w:pStyle w:val="TOC4"/>
        <w:rPr>
          <w:rFonts w:asciiTheme="minorHAnsi" w:eastAsiaTheme="minorEastAsia" w:hAnsiTheme="minorHAnsi" w:cstheme="minorBidi"/>
          <w:kern w:val="2"/>
          <w:sz w:val="24"/>
          <w:szCs w:val="24"/>
          <w14:ligatures w14:val="standardContextual"/>
        </w:rPr>
      </w:pPr>
      <w:r>
        <w:t>5.8.9.3a</w:t>
      </w:r>
      <w:r>
        <w:rPr>
          <w:rFonts w:asciiTheme="minorHAnsi" w:eastAsiaTheme="minorEastAsia" w:hAnsiTheme="minorHAnsi" w:cstheme="minorBidi"/>
          <w:kern w:val="2"/>
          <w:sz w:val="24"/>
          <w:szCs w:val="24"/>
          <w14:ligatures w14:val="standardContextual"/>
        </w:rPr>
        <w:tab/>
      </w:r>
      <w:r>
        <w:t>End-to-end PC5 connection failure related actions performed by L2 U2U Remote UE</w:t>
      </w:r>
      <w:r>
        <w:tab/>
      </w:r>
      <w:r>
        <w:fldChar w:fldCharType="begin" w:fldLock="1"/>
      </w:r>
      <w:r>
        <w:instrText xml:space="preserve"> PAGEREF _Toc171467537 \h </w:instrText>
      </w:r>
      <w:r>
        <w:fldChar w:fldCharType="separate"/>
      </w:r>
      <w:r>
        <w:t>417</w:t>
      </w:r>
      <w:r>
        <w:fldChar w:fldCharType="end"/>
      </w:r>
    </w:p>
    <w:p w14:paraId="1F6907C7" w14:textId="20C585BE" w:rsidR="00F475D0" w:rsidRDefault="00F475D0">
      <w:pPr>
        <w:pStyle w:val="TOC4"/>
        <w:rPr>
          <w:rFonts w:asciiTheme="minorHAnsi" w:eastAsiaTheme="minorEastAsia" w:hAnsiTheme="minorHAnsi" w:cstheme="minorBidi"/>
          <w:kern w:val="2"/>
          <w:sz w:val="24"/>
          <w:szCs w:val="24"/>
          <w14:ligatures w14:val="standardContextual"/>
        </w:rPr>
      </w:pPr>
      <w:r>
        <w:t>5.8.9.3b</w:t>
      </w:r>
      <w:r>
        <w:rPr>
          <w:rFonts w:asciiTheme="minorHAnsi" w:eastAsiaTheme="minorEastAsia" w:hAnsiTheme="minorHAnsi" w:cstheme="minorBidi"/>
          <w:kern w:val="2"/>
          <w:sz w:val="24"/>
          <w:szCs w:val="24"/>
          <w14:ligatures w14:val="standardContextual"/>
        </w:rPr>
        <w:tab/>
      </w:r>
      <w:r>
        <w:t>End-to-end PC5 connection failure/release related actions performed by L2 U2U Relay UE</w:t>
      </w:r>
      <w:r>
        <w:tab/>
      </w:r>
      <w:r>
        <w:fldChar w:fldCharType="begin" w:fldLock="1"/>
      </w:r>
      <w:r>
        <w:instrText xml:space="preserve"> PAGEREF _Toc171467538 \h </w:instrText>
      </w:r>
      <w:r>
        <w:fldChar w:fldCharType="separate"/>
      </w:r>
      <w:r>
        <w:t>418</w:t>
      </w:r>
      <w:r>
        <w:fldChar w:fldCharType="end"/>
      </w:r>
    </w:p>
    <w:p w14:paraId="1B5C1917" w14:textId="6071B48B" w:rsidR="00F475D0" w:rsidRDefault="00F475D0">
      <w:pPr>
        <w:pStyle w:val="TOC4"/>
        <w:rPr>
          <w:rFonts w:asciiTheme="minorHAnsi" w:eastAsiaTheme="minorEastAsia" w:hAnsiTheme="minorHAnsi" w:cstheme="minorBidi"/>
          <w:kern w:val="2"/>
          <w:sz w:val="24"/>
          <w:szCs w:val="24"/>
          <w14:ligatures w14:val="standardContextual"/>
        </w:rPr>
      </w:pPr>
      <w:r>
        <w:t>5.8.9.4</w:t>
      </w:r>
      <w:r>
        <w:rPr>
          <w:rFonts w:asciiTheme="minorHAnsi" w:eastAsiaTheme="minorEastAsia" w:hAnsiTheme="minorHAnsi" w:cstheme="minorBidi"/>
          <w:kern w:val="2"/>
          <w:sz w:val="24"/>
          <w:szCs w:val="24"/>
          <w14:ligatures w14:val="standardContextual"/>
        </w:rPr>
        <w:tab/>
      </w:r>
      <w:r>
        <w:t>Sidelink common control information</w:t>
      </w:r>
      <w:r>
        <w:tab/>
      </w:r>
      <w:r>
        <w:fldChar w:fldCharType="begin" w:fldLock="1"/>
      </w:r>
      <w:r>
        <w:instrText xml:space="preserve"> PAGEREF _Toc171467539 \h </w:instrText>
      </w:r>
      <w:r>
        <w:fldChar w:fldCharType="separate"/>
      </w:r>
      <w:r>
        <w:t>418</w:t>
      </w:r>
      <w:r>
        <w:fldChar w:fldCharType="end"/>
      </w:r>
    </w:p>
    <w:p w14:paraId="373B38E2" w14:textId="20B89223" w:rsidR="00F475D0" w:rsidRDefault="00F475D0">
      <w:pPr>
        <w:pStyle w:val="TOC5"/>
        <w:rPr>
          <w:rFonts w:asciiTheme="minorHAnsi" w:eastAsiaTheme="minorEastAsia" w:hAnsiTheme="minorHAnsi" w:cstheme="minorBidi"/>
          <w:kern w:val="2"/>
          <w:sz w:val="24"/>
          <w:szCs w:val="24"/>
          <w14:ligatures w14:val="standardContextual"/>
        </w:rPr>
      </w:pPr>
      <w:r w:rsidRPr="00F475D0">
        <w:t>5.8.9.4.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540 \h </w:instrText>
      </w:r>
      <w:r>
        <w:fldChar w:fldCharType="separate"/>
      </w:r>
      <w:r>
        <w:t>418</w:t>
      </w:r>
      <w:r>
        <w:fldChar w:fldCharType="end"/>
      </w:r>
    </w:p>
    <w:p w14:paraId="76021269" w14:textId="64F447F9" w:rsidR="00F475D0" w:rsidRDefault="00F475D0">
      <w:pPr>
        <w:pStyle w:val="TOC5"/>
        <w:rPr>
          <w:rFonts w:asciiTheme="minorHAnsi" w:eastAsiaTheme="minorEastAsia" w:hAnsiTheme="minorHAnsi" w:cstheme="minorBidi"/>
          <w:kern w:val="2"/>
          <w:sz w:val="24"/>
          <w:szCs w:val="24"/>
          <w14:ligatures w14:val="standardContextual"/>
        </w:rPr>
      </w:pPr>
      <w:r w:rsidRPr="00F475D0">
        <w:t>5.8.9.4.2</w:t>
      </w:r>
      <w:r w:rsidRPr="00F475D0">
        <w:rPr>
          <w:rFonts w:asciiTheme="minorHAnsi" w:hAnsiTheme="minorHAnsi" w:cstheme="minorBidi"/>
          <w:kern w:val="2"/>
          <w:sz w:val="24"/>
          <w:szCs w:val="24"/>
          <w14:ligatures w14:val="standardContextual"/>
        </w:rPr>
        <w:tab/>
      </w:r>
      <w:r w:rsidRPr="0023306C">
        <w:rPr>
          <w:rFonts w:eastAsia="MS Mincho"/>
        </w:rPr>
        <w:t xml:space="preserve">Actions related to reception of </w:t>
      </w:r>
      <w:r w:rsidRPr="0023306C">
        <w:rPr>
          <w:rFonts w:eastAsia="MS Mincho"/>
          <w:i/>
        </w:rPr>
        <w:t>MasterInformationBlockSidelink</w:t>
      </w:r>
      <w:r w:rsidRPr="0023306C">
        <w:rPr>
          <w:rFonts w:eastAsia="MS Mincho"/>
        </w:rPr>
        <w:t xml:space="preserve"> message</w:t>
      </w:r>
      <w:r>
        <w:tab/>
      </w:r>
      <w:r>
        <w:fldChar w:fldCharType="begin" w:fldLock="1"/>
      </w:r>
      <w:r>
        <w:instrText xml:space="preserve"> PAGEREF _Toc171467541 \h </w:instrText>
      </w:r>
      <w:r>
        <w:fldChar w:fldCharType="separate"/>
      </w:r>
      <w:r>
        <w:t>418</w:t>
      </w:r>
      <w:r>
        <w:fldChar w:fldCharType="end"/>
      </w:r>
    </w:p>
    <w:p w14:paraId="48893DF4" w14:textId="6A0A4884" w:rsidR="00F475D0" w:rsidRDefault="00F475D0">
      <w:pPr>
        <w:pStyle w:val="TOC5"/>
        <w:rPr>
          <w:rFonts w:asciiTheme="minorHAnsi" w:eastAsiaTheme="minorEastAsia" w:hAnsiTheme="minorHAnsi" w:cstheme="minorBidi"/>
          <w:kern w:val="2"/>
          <w:sz w:val="24"/>
          <w:szCs w:val="24"/>
          <w14:ligatures w14:val="standardContextual"/>
        </w:rPr>
      </w:pPr>
      <w:r w:rsidRPr="00F475D0">
        <w:t>5.8.9.4.3</w:t>
      </w:r>
      <w:r w:rsidRPr="00F475D0">
        <w:rPr>
          <w:rFonts w:asciiTheme="minorHAnsi" w:hAnsiTheme="minorHAnsi" w:cstheme="minorBidi"/>
          <w:kern w:val="2"/>
          <w:sz w:val="24"/>
          <w:szCs w:val="24"/>
          <w14:ligatures w14:val="standardContextual"/>
        </w:rPr>
        <w:tab/>
      </w:r>
      <w:r w:rsidRPr="0023306C">
        <w:rPr>
          <w:rFonts w:eastAsia="MS Mincho"/>
        </w:rPr>
        <w:t xml:space="preserve">Transmission of </w:t>
      </w:r>
      <w:r w:rsidRPr="0023306C">
        <w:rPr>
          <w:rFonts w:eastAsia="MS Mincho"/>
          <w:i/>
        </w:rPr>
        <w:t>MasterInformationBlockSidelink</w:t>
      </w:r>
      <w:r w:rsidRPr="0023306C">
        <w:rPr>
          <w:rFonts w:eastAsia="MS Mincho"/>
        </w:rPr>
        <w:t xml:space="preserve"> message</w:t>
      </w:r>
      <w:r>
        <w:tab/>
      </w:r>
      <w:r>
        <w:fldChar w:fldCharType="begin" w:fldLock="1"/>
      </w:r>
      <w:r>
        <w:instrText xml:space="preserve"> PAGEREF _Toc171467542 \h </w:instrText>
      </w:r>
      <w:r>
        <w:fldChar w:fldCharType="separate"/>
      </w:r>
      <w:r>
        <w:t>418</w:t>
      </w:r>
      <w:r>
        <w:fldChar w:fldCharType="end"/>
      </w:r>
    </w:p>
    <w:p w14:paraId="541AA490" w14:textId="286FE210" w:rsidR="00F475D0" w:rsidRDefault="00F475D0">
      <w:pPr>
        <w:pStyle w:val="TOC4"/>
        <w:rPr>
          <w:rFonts w:asciiTheme="minorHAnsi" w:eastAsiaTheme="minorEastAsia" w:hAnsiTheme="minorHAnsi" w:cstheme="minorBidi"/>
          <w:kern w:val="2"/>
          <w:sz w:val="24"/>
          <w:szCs w:val="24"/>
          <w14:ligatures w14:val="standardContextual"/>
        </w:rPr>
      </w:pPr>
      <w:r>
        <w:t>5.8.9.5</w:t>
      </w:r>
      <w:r>
        <w:rPr>
          <w:rFonts w:asciiTheme="minorHAnsi" w:eastAsiaTheme="minorEastAsia" w:hAnsiTheme="minorHAnsi" w:cstheme="minorBidi"/>
          <w:kern w:val="2"/>
          <w:sz w:val="24"/>
          <w:szCs w:val="24"/>
          <w14:ligatures w14:val="standardContextual"/>
        </w:rPr>
        <w:tab/>
      </w:r>
      <w:r>
        <w:t>Actions related to PC5-RRC connection release requested by upper layers</w:t>
      </w:r>
      <w:r>
        <w:tab/>
      </w:r>
      <w:r>
        <w:fldChar w:fldCharType="begin" w:fldLock="1"/>
      </w:r>
      <w:r>
        <w:instrText xml:space="preserve"> PAGEREF _Toc171467543 \h </w:instrText>
      </w:r>
      <w:r>
        <w:fldChar w:fldCharType="separate"/>
      </w:r>
      <w:r>
        <w:t>420</w:t>
      </w:r>
      <w:r>
        <w:fldChar w:fldCharType="end"/>
      </w:r>
    </w:p>
    <w:p w14:paraId="1D2809DF" w14:textId="47D373EC" w:rsidR="00F475D0" w:rsidRDefault="00F475D0">
      <w:pPr>
        <w:pStyle w:val="TOC4"/>
        <w:rPr>
          <w:rFonts w:asciiTheme="minorHAnsi" w:eastAsiaTheme="minorEastAsia" w:hAnsiTheme="minorHAnsi" w:cstheme="minorBidi"/>
          <w:kern w:val="2"/>
          <w:sz w:val="24"/>
          <w:szCs w:val="24"/>
          <w14:ligatures w14:val="standardContextual"/>
        </w:rPr>
      </w:pPr>
      <w:r>
        <w:t>5.8.9.5a</w:t>
      </w:r>
      <w:r>
        <w:rPr>
          <w:rFonts w:asciiTheme="minorHAnsi" w:eastAsiaTheme="minorEastAsia" w:hAnsiTheme="minorHAnsi" w:cstheme="minorBidi"/>
          <w:kern w:val="2"/>
          <w:sz w:val="24"/>
          <w:szCs w:val="24"/>
          <w14:ligatures w14:val="standardContextual"/>
        </w:rPr>
        <w:tab/>
      </w:r>
      <w:r>
        <w:t>Actions related to end-to-end PC5-RRC connection release performed by L2 U2U Remote UE</w:t>
      </w:r>
      <w:r>
        <w:tab/>
      </w:r>
      <w:r>
        <w:fldChar w:fldCharType="begin" w:fldLock="1"/>
      </w:r>
      <w:r>
        <w:instrText xml:space="preserve"> PAGEREF _Toc171467544 \h </w:instrText>
      </w:r>
      <w:r>
        <w:fldChar w:fldCharType="separate"/>
      </w:r>
      <w:r>
        <w:t>420</w:t>
      </w:r>
      <w:r>
        <w:fldChar w:fldCharType="end"/>
      </w:r>
    </w:p>
    <w:p w14:paraId="240F7685" w14:textId="77A347ED" w:rsidR="00F475D0" w:rsidRDefault="00F475D0">
      <w:pPr>
        <w:pStyle w:val="TOC4"/>
        <w:rPr>
          <w:rFonts w:asciiTheme="minorHAnsi" w:eastAsiaTheme="minorEastAsia" w:hAnsiTheme="minorHAnsi" w:cstheme="minorBidi"/>
          <w:kern w:val="2"/>
          <w:sz w:val="24"/>
          <w:szCs w:val="24"/>
          <w14:ligatures w14:val="standardContextual"/>
        </w:rPr>
      </w:pPr>
      <w:r>
        <w:t>5.8.9.6</w:t>
      </w:r>
      <w:r>
        <w:rPr>
          <w:rFonts w:asciiTheme="minorHAnsi" w:eastAsiaTheme="minorEastAsia" w:hAnsiTheme="minorHAnsi" w:cstheme="minorBidi"/>
          <w:kern w:val="2"/>
          <w:sz w:val="24"/>
          <w:szCs w:val="24"/>
          <w14:ligatures w14:val="standardContextual"/>
        </w:rPr>
        <w:tab/>
      </w:r>
      <w:r>
        <w:t>Sidelink UE assistance information</w:t>
      </w:r>
      <w:r>
        <w:tab/>
      </w:r>
      <w:r>
        <w:fldChar w:fldCharType="begin" w:fldLock="1"/>
      </w:r>
      <w:r>
        <w:instrText xml:space="preserve"> PAGEREF _Toc171467545 \h </w:instrText>
      </w:r>
      <w:r>
        <w:fldChar w:fldCharType="separate"/>
      </w:r>
      <w:r>
        <w:t>421</w:t>
      </w:r>
      <w:r>
        <w:fldChar w:fldCharType="end"/>
      </w:r>
    </w:p>
    <w:p w14:paraId="0042A33D" w14:textId="1FD0A524" w:rsidR="00F475D0" w:rsidRDefault="00F475D0">
      <w:pPr>
        <w:pStyle w:val="TOC5"/>
        <w:rPr>
          <w:rFonts w:asciiTheme="minorHAnsi" w:eastAsiaTheme="minorEastAsia" w:hAnsiTheme="minorHAnsi" w:cstheme="minorBidi"/>
          <w:kern w:val="2"/>
          <w:sz w:val="24"/>
          <w:szCs w:val="24"/>
          <w14:ligatures w14:val="standardContextual"/>
        </w:rPr>
      </w:pPr>
      <w:r w:rsidRPr="00F475D0">
        <w:t>5.8.9.6.1</w:t>
      </w:r>
      <w:r w:rsidRPr="00F475D0">
        <w:rPr>
          <w:rFonts w:asciiTheme="minorHAnsi" w:hAnsiTheme="minorHAnsi" w:cstheme="minorBidi"/>
          <w:kern w:val="2"/>
          <w:sz w:val="24"/>
          <w:szCs w:val="24"/>
          <w14:ligatures w14:val="standardContextual"/>
        </w:rPr>
        <w:tab/>
      </w:r>
      <w:r>
        <w:t>General</w:t>
      </w:r>
      <w:r>
        <w:tab/>
      </w:r>
      <w:r>
        <w:fldChar w:fldCharType="begin" w:fldLock="1"/>
      </w:r>
      <w:r>
        <w:instrText xml:space="preserve"> PAGEREF _Toc171467546 \h </w:instrText>
      </w:r>
      <w:r>
        <w:fldChar w:fldCharType="separate"/>
      </w:r>
      <w:r>
        <w:t>421</w:t>
      </w:r>
      <w:r>
        <w:fldChar w:fldCharType="end"/>
      </w:r>
    </w:p>
    <w:p w14:paraId="177D0340" w14:textId="37A65A07" w:rsidR="00F475D0" w:rsidRDefault="00F475D0">
      <w:pPr>
        <w:pStyle w:val="TOC5"/>
        <w:rPr>
          <w:rFonts w:asciiTheme="minorHAnsi" w:eastAsiaTheme="minorEastAsia" w:hAnsiTheme="minorHAnsi" w:cstheme="minorBidi"/>
          <w:kern w:val="2"/>
          <w:sz w:val="24"/>
          <w:szCs w:val="24"/>
          <w14:ligatures w14:val="standardContextual"/>
        </w:rPr>
      </w:pPr>
      <w:r w:rsidRPr="00F475D0">
        <w:t>5.8.9.6.2</w:t>
      </w:r>
      <w:r w:rsidRPr="00F475D0">
        <w:rPr>
          <w:rFonts w:asciiTheme="minorHAnsi" w:hAnsiTheme="minorHAnsi" w:cstheme="minorBidi"/>
          <w:kern w:val="2"/>
          <w:sz w:val="24"/>
          <w:szCs w:val="24"/>
          <w14:ligatures w14:val="standardContextual"/>
        </w:rPr>
        <w:tab/>
      </w:r>
      <w:r>
        <w:t>Initiation</w:t>
      </w:r>
      <w:r>
        <w:tab/>
      </w:r>
      <w:r>
        <w:fldChar w:fldCharType="begin" w:fldLock="1"/>
      </w:r>
      <w:r>
        <w:instrText xml:space="preserve"> PAGEREF _Toc171467547 \h </w:instrText>
      </w:r>
      <w:r>
        <w:fldChar w:fldCharType="separate"/>
      </w:r>
      <w:r>
        <w:t>421</w:t>
      </w:r>
      <w:r>
        <w:fldChar w:fldCharType="end"/>
      </w:r>
    </w:p>
    <w:p w14:paraId="31F2688C" w14:textId="50D4F80D" w:rsidR="00F475D0" w:rsidRDefault="00F475D0">
      <w:pPr>
        <w:pStyle w:val="TOC5"/>
        <w:rPr>
          <w:rFonts w:asciiTheme="minorHAnsi" w:eastAsiaTheme="minorEastAsia" w:hAnsiTheme="minorHAnsi" w:cstheme="minorBidi"/>
          <w:kern w:val="2"/>
          <w:sz w:val="24"/>
          <w:szCs w:val="24"/>
          <w14:ligatures w14:val="standardContextual"/>
        </w:rPr>
      </w:pPr>
      <w:r w:rsidRPr="00F475D0">
        <w:t>5.8.9.6.3</w:t>
      </w:r>
      <w:r w:rsidRPr="00F475D0">
        <w:rPr>
          <w:rFonts w:asciiTheme="minorHAnsi" w:hAnsiTheme="minorHAnsi" w:cstheme="minorBidi"/>
          <w:kern w:val="2"/>
          <w:sz w:val="24"/>
          <w:szCs w:val="24"/>
          <w14:ligatures w14:val="standardContextual"/>
        </w:rPr>
        <w:tab/>
      </w:r>
      <w:r>
        <w:t xml:space="preserve">Actions related to reception of </w:t>
      </w:r>
      <w:r w:rsidRPr="0023306C">
        <w:rPr>
          <w:i/>
        </w:rPr>
        <w:t>UEAssistanceInformationSidelink</w:t>
      </w:r>
      <w:r>
        <w:t xml:space="preserve"> message</w:t>
      </w:r>
      <w:r>
        <w:tab/>
      </w:r>
      <w:r>
        <w:fldChar w:fldCharType="begin" w:fldLock="1"/>
      </w:r>
      <w:r>
        <w:instrText xml:space="preserve"> PAGEREF _Toc171467548 \h </w:instrText>
      </w:r>
      <w:r>
        <w:fldChar w:fldCharType="separate"/>
      </w:r>
      <w:r>
        <w:t>421</w:t>
      </w:r>
      <w:r>
        <w:fldChar w:fldCharType="end"/>
      </w:r>
    </w:p>
    <w:p w14:paraId="3BA190D7" w14:textId="52A01A10" w:rsidR="00F475D0" w:rsidRDefault="00F475D0">
      <w:pPr>
        <w:pStyle w:val="TOC4"/>
        <w:rPr>
          <w:rFonts w:asciiTheme="minorHAnsi" w:eastAsiaTheme="minorEastAsia" w:hAnsiTheme="minorHAnsi" w:cstheme="minorBidi"/>
          <w:kern w:val="2"/>
          <w:sz w:val="24"/>
          <w:szCs w:val="24"/>
          <w14:ligatures w14:val="standardContextual"/>
        </w:rPr>
      </w:pPr>
      <w:r w:rsidRPr="00F475D0">
        <w:t>5.8.9.7</w:t>
      </w:r>
      <w:r w:rsidRPr="00F475D0">
        <w:rPr>
          <w:rFonts w:asciiTheme="minorHAnsi" w:hAnsiTheme="minorHAnsi" w:cstheme="minorBidi"/>
          <w:kern w:val="2"/>
          <w:sz w:val="24"/>
          <w:szCs w:val="24"/>
          <w14:ligatures w14:val="standardContextual"/>
        </w:rPr>
        <w:tab/>
      </w:r>
      <w:r w:rsidRPr="0023306C">
        <w:rPr>
          <w:rFonts w:eastAsia="SimSun"/>
          <w:lang w:eastAsia="en-US"/>
        </w:rPr>
        <w:t xml:space="preserve">PC5 Relay RLC channel management for L2 U2N </w:t>
      </w:r>
      <w:r>
        <w:t>or U2U</w:t>
      </w:r>
      <w:r w:rsidRPr="0023306C">
        <w:rPr>
          <w:rFonts w:eastAsia="SimSun"/>
          <w:lang w:eastAsia="en-US"/>
        </w:rPr>
        <w:t xml:space="preserve"> relay</w:t>
      </w:r>
      <w:r>
        <w:tab/>
      </w:r>
      <w:r>
        <w:fldChar w:fldCharType="begin" w:fldLock="1"/>
      </w:r>
      <w:r>
        <w:instrText xml:space="preserve"> PAGEREF _Toc171467549 \h </w:instrText>
      </w:r>
      <w:r>
        <w:fldChar w:fldCharType="separate"/>
      </w:r>
      <w:r>
        <w:t>421</w:t>
      </w:r>
      <w:r>
        <w:fldChar w:fldCharType="end"/>
      </w:r>
    </w:p>
    <w:p w14:paraId="403E6D2F" w14:textId="05381F96" w:rsidR="00F475D0" w:rsidRDefault="00F475D0">
      <w:pPr>
        <w:pStyle w:val="TOC5"/>
        <w:rPr>
          <w:rFonts w:asciiTheme="minorHAnsi" w:eastAsiaTheme="minorEastAsia" w:hAnsiTheme="minorHAnsi" w:cstheme="minorBidi"/>
          <w:kern w:val="2"/>
          <w:sz w:val="24"/>
          <w:szCs w:val="24"/>
          <w14:ligatures w14:val="standardContextual"/>
        </w:rPr>
      </w:pPr>
      <w:r w:rsidRPr="00F475D0">
        <w:t>5.8.9.7.1</w:t>
      </w:r>
      <w:r w:rsidRPr="00F475D0">
        <w:rPr>
          <w:rFonts w:asciiTheme="minorHAnsi" w:hAnsiTheme="minorHAnsi" w:cstheme="minorBidi"/>
          <w:kern w:val="2"/>
          <w:sz w:val="24"/>
          <w:szCs w:val="24"/>
          <w14:ligatures w14:val="standardContextual"/>
        </w:rPr>
        <w:tab/>
      </w:r>
      <w:r w:rsidRPr="0023306C">
        <w:rPr>
          <w:rFonts w:eastAsia="SimSun"/>
          <w:lang w:eastAsia="en-US"/>
        </w:rPr>
        <w:t>PC5 Relay RLC channel release</w:t>
      </w:r>
      <w:r>
        <w:tab/>
      </w:r>
      <w:r>
        <w:fldChar w:fldCharType="begin" w:fldLock="1"/>
      </w:r>
      <w:r>
        <w:instrText xml:space="preserve"> PAGEREF _Toc171467550 \h </w:instrText>
      </w:r>
      <w:r>
        <w:fldChar w:fldCharType="separate"/>
      </w:r>
      <w:r>
        <w:t>421</w:t>
      </w:r>
      <w:r>
        <w:fldChar w:fldCharType="end"/>
      </w:r>
    </w:p>
    <w:p w14:paraId="35EF7F30" w14:textId="6A60A46E" w:rsidR="00F475D0" w:rsidRDefault="00F475D0">
      <w:pPr>
        <w:pStyle w:val="TOC5"/>
        <w:rPr>
          <w:rFonts w:asciiTheme="minorHAnsi" w:eastAsiaTheme="minorEastAsia" w:hAnsiTheme="minorHAnsi" w:cstheme="minorBidi"/>
          <w:kern w:val="2"/>
          <w:sz w:val="24"/>
          <w:szCs w:val="24"/>
          <w14:ligatures w14:val="standardContextual"/>
        </w:rPr>
      </w:pPr>
      <w:r w:rsidRPr="00F475D0">
        <w:t>5.8.9.7.2</w:t>
      </w:r>
      <w:r w:rsidRPr="00F475D0">
        <w:rPr>
          <w:rFonts w:asciiTheme="minorHAnsi" w:hAnsiTheme="minorHAnsi" w:cstheme="minorBidi"/>
          <w:kern w:val="2"/>
          <w:sz w:val="24"/>
          <w:szCs w:val="24"/>
          <w14:ligatures w14:val="standardContextual"/>
        </w:rPr>
        <w:tab/>
      </w:r>
      <w:r w:rsidRPr="0023306C">
        <w:rPr>
          <w:rFonts w:eastAsia="SimSun"/>
          <w:lang w:eastAsia="en-US"/>
        </w:rPr>
        <w:t>PC5 Relay RLC channel</w:t>
      </w:r>
      <w:r w:rsidRPr="0023306C">
        <w:rPr>
          <w:rFonts w:eastAsia="MS Mincho"/>
          <w:lang w:eastAsia="en-US"/>
        </w:rPr>
        <w:t xml:space="preserve"> addition/modification</w:t>
      </w:r>
      <w:r>
        <w:tab/>
      </w:r>
      <w:r>
        <w:fldChar w:fldCharType="begin" w:fldLock="1"/>
      </w:r>
      <w:r>
        <w:instrText xml:space="preserve"> PAGEREF _Toc171467551 \h </w:instrText>
      </w:r>
      <w:r>
        <w:fldChar w:fldCharType="separate"/>
      </w:r>
      <w:r>
        <w:t>422</w:t>
      </w:r>
      <w:r>
        <w:fldChar w:fldCharType="end"/>
      </w:r>
    </w:p>
    <w:p w14:paraId="3FEF297B" w14:textId="32666B02" w:rsidR="00F475D0" w:rsidRDefault="00F475D0">
      <w:pPr>
        <w:pStyle w:val="TOC4"/>
        <w:rPr>
          <w:rFonts w:asciiTheme="minorHAnsi" w:eastAsiaTheme="minorEastAsia" w:hAnsiTheme="minorHAnsi" w:cstheme="minorBidi"/>
          <w:kern w:val="2"/>
          <w:sz w:val="24"/>
          <w:szCs w:val="24"/>
          <w14:ligatures w14:val="standardContextual"/>
        </w:rPr>
      </w:pPr>
      <w:r>
        <w:t>5.8.9.8</w:t>
      </w:r>
      <w:r>
        <w:rPr>
          <w:rFonts w:asciiTheme="minorHAnsi" w:eastAsiaTheme="minorEastAsia" w:hAnsiTheme="minorHAnsi" w:cstheme="minorBidi"/>
          <w:kern w:val="2"/>
          <w:sz w:val="24"/>
          <w:szCs w:val="24"/>
          <w14:ligatures w14:val="standardContextual"/>
        </w:rPr>
        <w:tab/>
      </w:r>
      <w:r>
        <w:t>Remote UE information</w:t>
      </w:r>
      <w:r>
        <w:tab/>
      </w:r>
      <w:r>
        <w:fldChar w:fldCharType="begin" w:fldLock="1"/>
      </w:r>
      <w:r>
        <w:instrText xml:space="preserve"> PAGEREF _Toc171467552 \h </w:instrText>
      </w:r>
      <w:r>
        <w:fldChar w:fldCharType="separate"/>
      </w:r>
      <w:r>
        <w:t>423</w:t>
      </w:r>
      <w:r>
        <w:fldChar w:fldCharType="end"/>
      </w:r>
    </w:p>
    <w:p w14:paraId="551733BE" w14:textId="7D18D386" w:rsidR="00F475D0" w:rsidRDefault="00F475D0">
      <w:pPr>
        <w:pStyle w:val="TOC5"/>
        <w:rPr>
          <w:rFonts w:asciiTheme="minorHAnsi" w:eastAsiaTheme="minorEastAsia" w:hAnsiTheme="minorHAnsi" w:cstheme="minorBidi"/>
          <w:kern w:val="2"/>
          <w:sz w:val="24"/>
          <w:szCs w:val="24"/>
          <w14:ligatures w14:val="standardContextual"/>
        </w:rPr>
      </w:pPr>
      <w:r w:rsidRPr="00F475D0">
        <w:t>5.8.9.8.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553 \h </w:instrText>
      </w:r>
      <w:r>
        <w:fldChar w:fldCharType="separate"/>
      </w:r>
      <w:r>
        <w:t>423</w:t>
      </w:r>
      <w:r>
        <w:fldChar w:fldCharType="end"/>
      </w:r>
    </w:p>
    <w:p w14:paraId="7628D49D" w14:textId="2DA4A456" w:rsidR="00F475D0" w:rsidRDefault="00F475D0">
      <w:pPr>
        <w:pStyle w:val="TOC5"/>
        <w:rPr>
          <w:rFonts w:asciiTheme="minorHAnsi" w:eastAsiaTheme="minorEastAsia" w:hAnsiTheme="minorHAnsi" w:cstheme="minorBidi"/>
          <w:kern w:val="2"/>
          <w:sz w:val="24"/>
          <w:szCs w:val="24"/>
          <w14:ligatures w14:val="standardContextual"/>
        </w:rPr>
      </w:pPr>
      <w:r w:rsidRPr="00F475D0">
        <w:t>5.8.9.8.2</w:t>
      </w:r>
      <w:r w:rsidRPr="00F475D0">
        <w:rPr>
          <w:rFonts w:asciiTheme="minorHAnsi" w:hAnsiTheme="minorHAnsi" w:cstheme="minorBidi"/>
          <w:kern w:val="2"/>
          <w:sz w:val="24"/>
          <w:szCs w:val="24"/>
          <w14:ligatures w14:val="standardContextual"/>
        </w:rPr>
        <w:tab/>
      </w:r>
      <w:r w:rsidRPr="0023306C">
        <w:rPr>
          <w:rFonts w:eastAsia="MS Mincho"/>
        </w:rPr>
        <w:t xml:space="preserve">Actions related to transmission of </w:t>
      </w:r>
      <w:r w:rsidRPr="0023306C">
        <w:rPr>
          <w:rFonts w:eastAsia="MS Mincho"/>
          <w:i/>
        </w:rPr>
        <w:t>RemoteUEInformationSidelink</w:t>
      </w:r>
      <w:r w:rsidRPr="0023306C">
        <w:rPr>
          <w:rFonts w:eastAsia="MS Mincho"/>
        </w:rPr>
        <w:t xml:space="preserve"> message</w:t>
      </w:r>
      <w:r>
        <w:tab/>
      </w:r>
      <w:r>
        <w:fldChar w:fldCharType="begin" w:fldLock="1"/>
      </w:r>
      <w:r>
        <w:instrText xml:space="preserve"> PAGEREF _Toc171467554 \h </w:instrText>
      </w:r>
      <w:r>
        <w:fldChar w:fldCharType="separate"/>
      </w:r>
      <w:r>
        <w:t>423</w:t>
      </w:r>
      <w:r>
        <w:fldChar w:fldCharType="end"/>
      </w:r>
    </w:p>
    <w:p w14:paraId="17718E03" w14:textId="67633763" w:rsidR="00F475D0" w:rsidRDefault="00F475D0">
      <w:pPr>
        <w:pStyle w:val="TOC5"/>
        <w:rPr>
          <w:rFonts w:asciiTheme="minorHAnsi" w:eastAsiaTheme="minorEastAsia" w:hAnsiTheme="minorHAnsi" w:cstheme="minorBidi"/>
          <w:kern w:val="2"/>
          <w:sz w:val="24"/>
          <w:szCs w:val="24"/>
          <w14:ligatures w14:val="standardContextual"/>
        </w:rPr>
      </w:pPr>
      <w:r w:rsidRPr="00F475D0">
        <w:t>5.8.9.8.3</w:t>
      </w:r>
      <w:r w:rsidRPr="00F475D0">
        <w:rPr>
          <w:rFonts w:asciiTheme="minorHAnsi" w:hAnsiTheme="minorHAnsi" w:cstheme="minorBidi"/>
          <w:kern w:val="2"/>
          <w:sz w:val="24"/>
          <w:szCs w:val="24"/>
          <w14:ligatures w14:val="standardContextual"/>
        </w:rPr>
        <w:tab/>
      </w:r>
      <w:r>
        <w:t xml:space="preserve">Reception of </w:t>
      </w:r>
      <w:r w:rsidRPr="0023306C">
        <w:rPr>
          <w:rFonts w:eastAsia="MS Mincho"/>
          <w:i/>
        </w:rPr>
        <w:t>RemoteUEInformationSidelink</w:t>
      </w:r>
      <w:r w:rsidRPr="0023306C">
        <w:rPr>
          <w:rFonts w:eastAsia="MS Mincho"/>
        </w:rPr>
        <w:t xml:space="preserve"> message by the L2 U2N/U2U Relay UE</w:t>
      </w:r>
      <w:r>
        <w:tab/>
      </w:r>
      <w:r>
        <w:fldChar w:fldCharType="begin" w:fldLock="1"/>
      </w:r>
      <w:r>
        <w:instrText xml:space="preserve"> PAGEREF _Toc171467555 \h </w:instrText>
      </w:r>
      <w:r>
        <w:fldChar w:fldCharType="separate"/>
      </w:r>
      <w:r>
        <w:t>425</w:t>
      </w:r>
      <w:r>
        <w:fldChar w:fldCharType="end"/>
      </w:r>
    </w:p>
    <w:p w14:paraId="7A61D00B" w14:textId="06B4B1BE" w:rsidR="00F475D0" w:rsidRDefault="00F475D0">
      <w:pPr>
        <w:pStyle w:val="TOC4"/>
        <w:rPr>
          <w:rFonts w:asciiTheme="minorHAnsi" w:eastAsiaTheme="minorEastAsia" w:hAnsiTheme="minorHAnsi" w:cstheme="minorBidi"/>
          <w:kern w:val="2"/>
          <w:sz w:val="24"/>
          <w:szCs w:val="24"/>
          <w14:ligatures w14:val="standardContextual"/>
        </w:rPr>
      </w:pPr>
      <w:r>
        <w:t>5.8.9.9</w:t>
      </w:r>
      <w:r>
        <w:rPr>
          <w:rFonts w:asciiTheme="minorHAnsi" w:eastAsiaTheme="minorEastAsia" w:hAnsiTheme="minorHAnsi" w:cstheme="minorBidi"/>
          <w:kern w:val="2"/>
          <w:sz w:val="24"/>
          <w:szCs w:val="24"/>
          <w14:ligatures w14:val="standardContextual"/>
        </w:rPr>
        <w:tab/>
      </w:r>
      <w:r>
        <w:t>Uu message transfer in sidelink</w:t>
      </w:r>
      <w:r>
        <w:tab/>
      </w:r>
      <w:r>
        <w:fldChar w:fldCharType="begin" w:fldLock="1"/>
      </w:r>
      <w:r>
        <w:instrText xml:space="preserve"> PAGEREF _Toc171467556 \h </w:instrText>
      </w:r>
      <w:r>
        <w:fldChar w:fldCharType="separate"/>
      </w:r>
      <w:r>
        <w:t>426</w:t>
      </w:r>
      <w:r>
        <w:fldChar w:fldCharType="end"/>
      </w:r>
    </w:p>
    <w:p w14:paraId="157736BA" w14:textId="16EABCDF" w:rsidR="00F475D0" w:rsidRDefault="00F475D0">
      <w:pPr>
        <w:pStyle w:val="TOC5"/>
        <w:rPr>
          <w:rFonts w:asciiTheme="minorHAnsi" w:eastAsiaTheme="minorEastAsia" w:hAnsiTheme="minorHAnsi" w:cstheme="minorBidi"/>
          <w:kern w:val="2"/>
          <w:sz w:val="24"/>
          <w:szCs w:val="24"/>
          <w14:ligatures w14:val="standardContextual"/>
        </w:rPr>
      </w:pPr>
      <w:r w:rsidRPr="00F475D0">
        <w:t>5.8.9.9.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557 \h </w:instrText>
      </w:r>
      <w:r>
        <w:fldChar w:fldCharType="separate"/>
      </w:r>
      <w:r>
        <w:t>426</w:t>
      </w:r>
      <w:r>
        <w:fldChar w:fldCharType="end"/>
      </w:r>
    </w:p>
    <w:p w14:paraId="197B3372" w14:textId="4444597D" w:rsidR="00F475D0" w:rsidRDefault="00F475D0">
      <w:pPr>
        <w:pStyle w:val="TOC5"/>
        <w:rPr>
          <w:rFonts w:asciiTheme="minorHAnsi" w:eastAsiaTheme="minorEastAsia" w:hAnsiTheme="minorHAnsi" w:cstheme="minorBidi"/>
          <w:kern w:val="2"/>
          <w:sz w:val="24"/>
          <w:szCs w:val="24"/>
          <w14:ligatures w14:val="standardContextual"/>
        </w:rPr>
      </w:pPr>
      <w:r w:rsidRPr="00F475D0">
        <w:t>5.8.9.9.2</w:t>
      </w:r>
      <w:r w:rsidRPr="00F475D0">
        <w:rPr>
          <w:rFonts w:asciiTheme="minorHAnsi" w:hAnsiTheme="minorHAnsi" w:cstheme="minorBidi"/>
          <w:kern w:val="2"/>
          <w:sz w:val="24"/>
          <w:szCs w:val="24"/>
          <w14:ligatures w14:val="standardContextual"/>
        </w:rPr>
        <w:tab/>
      </w:r>
      <w:r w:rsidRPr="0023306C">
        <w:rPr>
          <w:rFonts w:eastAsia="MS Mincho"/>
        </w:rPr>
        <w:t xml:space="preserve">Actions related to transmission of </w:t>
      </w:r>
      <w:r w:rsidRPr="0023306C">
        <w:rPr>
          <w:rFonts w:eastAsia="MS Mincho"/>
          <w:i/>
        </w:rPr>
        <w:t>UuMessageTransferSidelink</w:t>
      </w:r>
      <w:r w:rsidRPr="0023306C">
        <w:rPr>
          <w:rFonts w:eastAsia="MS Mincho"/>
        </w:rPr>
        <w:t xml:space="preserve"> message</w:t>
      </w:r>
      <w:r>
        <w:tab/>
      </w:r>
      <w:r>
        <w:fldChar w:fldCharType="begin" w:fldLock="1"/>
      </w:r>
      <w:r>
        <w:instrText xml:space="preserve"> PAGEREF _Toc171467558 \h </w:instrText>
      </w:r>
      <w:r>
        <w:fldChar w:fldCharType="separate"/>
      </w:r>
      <w:r>
        <w:t>426</w:t>
      </w:r>
      <w:r>
        <w:fldChar w:fldCharType="end"/>
      </w:r>
    </w:p>
    <w:p w14:paraId="267166E5" w14:textId="00780156" w:rsidR="00F475D0" w:rsidRDefault="00F475D0">
      <w:pPr>
        <w:pStyle w:val="TOC5"/>
        <w:rPr>
          <w:rFonts w:asciiTheme="minorHAnsi" w:eastAsiaTheme="minorEastAsia" w:hAnsiTheme="minorHAnsi" w:cstheme="minorBidi"/>
          <w:kern w:val="2"/>
          <w:sz w:val="24"/>
          <w:szCs w:val="24"/>
          <w14:ligatures w14:val="standardContextual"/>
        </w:rPr>
      </w:pPr>
      <w:r w:rsidRPr="00F475D0">
        <w:t>5.8.9.9.3</w:t>
      </w:r>
      <w:r w:rsidRPr="00F475D0">
        <w:rPr>
          <w:rFonts w:asciiTheme="minorHAnsi" w:hAnsiTheme="minorHAnsi" w:cstheme="minorBidi"/>
          <w:kern w:val="2"/>
          <w:sz w:val="24"/>
          <w:szCs w:val="24"/>
          <w14:ligatures w14:val="standardContextual"/>
        </w:rPr>
        <w:tab/>
      </w:r>
      <w:r w:rsidRPr="0023306C">
        <w:rPr>
          <w:rFonts w:eastAsia="MS Mincho"/>
        </w:rPr>
        <w:t xml:space="preserve">Reception of the </w:t>
      </w:r>
      <w:r w:rsidRPr="0023306C">
        <w:rPr>
          <w:rFonts w:eastAsia="MS Mincho"/>
          <w:i/>
        </w:rPr>
        <w:t>UuMessageTransferSidelink</w:t>
      </w:r>
      <w:r>
        <w:tab/>
      </w:r>
      <w:r>
        <w:fldChar w:fldCharType="begin" w:fldLock="1"/>
      </w:r>
      <w:r>
        <w:instrText xml:space="preserve"> PAGEREF _Toc171467559 \h </w:instrText>
      </w:r>
      <w:r>
        <w:fldChar w:fldCharType="separate"/>
      </w:r>
      <w:r>
        <w:t>427</w:t>
      </w:r>
      <w:r>
        <w:fldChar w:fldCharType="end"/>
      </w:r>
    </w:p>
    <w:p w14:paraId="678527CB" w14:textId="55A16FE5" w:rsidR="00F475D0" w:rsidRDefault="00F475D0">
      <w:pPr>
        <w:pStyle w:val="TOC4"/>
        <w:rPr>
          <w:rFonts w:asciiTheme="minorHAnsi" w:eastAsiaTheme="minorEastAsia" w:hAnsiTheme="minorHAnsi" w:cstheme="minorBidi"/>
          <w:kern w:val="2"/>
          <w:sz w:val="24"/>
          <w:szCs w:val="24"/>
          <w14:ligatures w14:val="standardContextual"/>
        </w:rPr>
      </w:pPr>
      <w:r>
        <w:t>5.8.9.10</w:t>
      </w:r>
      <w:r>
        <w:rPr>
          <w:rFonts w:asciiTheme="minorHAnsi" w:eastAsiaTheme="minorEastAsia" w:hAnsiTheme="minorHAnsi" w:cstheme="minorBidi"/>
          <w:kern w:val="2"/>
          <w:sz w:val="24"/>
          <w:szCs w:val="24"/>
          <w14:ligatures w14:val="standardContextual"/>
        </w:rPr>
        <w:tab/>
      </w:r>
      <w:r>
        <w:t>Notification Message</w:t>
      </w:r>
      <w:r>
        <w:tab/>
      </w:r>
      <w:r>
        <w:fldChar w:fldCharType="begin" w:fldLock="1"/>
      </w:r>
      <w:r>
        <w:instrText xml:space="preserve"> PAGEREF _Toc171467560 \h </w:instrText>
      </w:r>
      <w:r>
        <w:fldChar w:fldCharType="separate"/>
      </w:r>
      <w:r>
        <w:t>427</w:t>
      </w:r>
      <w:r>
        <w:fldChar w:fldCharType="end"/>
      </w:r>
    </w:p>
    <w:p w14:paraId="7A549752" w14:textId="2712CAE8" w:rsidR="00F475D0" w:rsidRDefault="00F475D0">
      <w:pPr>
        <w:pStyle w:val="TOC5"/>
        <w:rPr>
          <w:rFonts w:asciiTheme="minorHAnsi" w:eastAsiaTheme="minorEastAsia" w:hAnsiTheme="minorHAnsi" w:cstheme="minorBidi"/>
          <w:kern w:val="2"/>
          <w:sz w:val="24"/>
          <w:szCs w:val="24"/>
          <w14:ligatures w14:val="standardContextual"/>
        </w:rPr>
      </w:pPr>
      <w:r w:rsidRPr="00F475D0">
        <w:t>5.8.9.10.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561 \h </w:instrText>
      </w:r>
      <w:r>
        <w:fldChar w:fldCharType="separate"/>
      </w:r>
      <w:r>
        <w:t>427</w:t>
      </w:r>
      <w:r>
        <w:fldChar w:fldCharType="end"/>
      </w:r>
    </w:p>
    <w:p w14:paraId="1A3E194E" w14:textId="1EA053E9" w:rsidR="00F475D0" w:rsidRDefault="00F475D0">
      <w:pPr>
        <w:pStyle w:val="TOC5"/>
        <w:rPr>
          <w:rFonts w:asciiTheme="minorHAnsi" w:eastAsiaTheme="minorEastAsia" w:hAnsiTheme="minorHAnsi" w:cstheme="minorBidi"/>
          <w:kern w:val="2"/>
          <w:sz w:val="24"/>
          <w:szCs w:val="24"/>
          <w14:ligatures w14:val="standardContextual"/>
        </w:rPr>
      </w:pPr>
      <w:r w:rsidRPr="00F475D0">
        <w:t>5.8.9.10.2</w:t>
      </w:r>
      <w:r w:rsidRPr="00F475D0">
        <w:rPr>
          <w:rFonts w:asciiTheme="minorHAnsi" w:hAnsiTheme="minorHAnsi" w:cstheme="minorBidi"/>
          <w:kern w:val="2"/>
          <w:sz w:val="24"/>
          <w:szCs w:val="24"/>
          <w14:ligatures w14:val="standardContextual"/>
        </w:rPr>
        <w:tab/>
      </w:r>
      <w:r w:rsidRPr="0023306C">
        <w:rPr>
          <w:rFonts w:eastAsia="MS Mincho"/>
        </w:rPr>
        <w:t>Initiation</w:t>
      </w:r>
      <w:r>
        <w:tab/>
      </w:r>
      <w:r>
        <w:fldChar w:fldCharType="begin" w:fldLock="1"/>
      </w:r>
      <w:r>
        <w:instrText xml:space="preserve"> PAGEREF _Toc171467562 \h </w:instrText>
      </w:r>
      <w:r>
        <w:fldChar w:fldCharType="separate"/>
      </w:r>
      <w:r>
        <w:t>427</w:t>
      </w:r>
      <w:r>
        <w:fldChar w:fldCharType="end"/>
      </w:r>
    </w:p>
    <w:p w14:paraId="5B5D8A32" w14:textId="69B86AB0" w:rsidR="00F475D0" w:rsidRDefault="00F475D0">
      <w:pPr>
        <w:pStyle w:val="TOC5"/>
        <w:rPr>
          <w:rFonts w:asciiTheme="minorHAnsi" w:eastAsiaTheme="minorEastAsia" w:hAnsiTheme="minorHAnsi" w:cstheme="minorBidi"/>
          <w:kern w:val="2"/>
          <w:sz w:val="24"/>
          <w:szCs w:val="24"/>
          <w14:ligatures w14:val="standardContextual"/>
        </w:rPr>
      </w:pPr>
      <w:r w:rsidRPr="00F475D0">
        <w:t>5.8.9.10.3</w:t>
      </w:r>
      <w:r w:rsidRPr="00F475D0">
        <w:rPr>
          <w:rFonts w:asciiTheme="minorHAnsi" w:hAnsiTheme="minorHAnsi" w:cstheme="minorBidi"/>
          <w:kern w:val="2"/>
          <w:sz w:val="24"/>
          <w:szCs w:val="24"/>
          <w14:ligatures w14:val="standardContextual"/>
        </w:rPr>
        <w:tab/>
      </w:r>
      <w:r w:rsidRPr="0023306C">
        <w:rPr>
          <w:rFonts w:eastAsia="MS Mincho"/>
        </w:rPr>
        <w:t xml:space="preserve">Actions related to transmission of </w:t>
      </w:r>
      <w:r w:rsidRPr="0023306C">
        <w:rPr>
          <w:rFonts w:eastAsia="MS Mincho"/>
          <w:i/>
        </w:rPr>
        <w:t>NotificationMessageSidelink</w:t>
      </w:r>
      <w:r w:rsidRPr="0023306C">
        <w:rPr>
          <w:rFonts w:eastAsia="MS Mincho"/>
        </w:rPr>
        <w:t xml:space="preserve"> message</w:t>
      </w:r>
      <w:r>
        <w:tab/>
      </w:r>
      <w:r>
        <w:fldChar w:fldCharType="begin" w:fldLock="1"/>
      </w:r>
      <w:r>
        <w:instrText xml:space="preserve"> PAGEREF _Toc171467563 \h </w:instrText>
      </w:r>
      <w:r>
        <w:fldChar w:fldCharType="separate"/>
      </w:r>
      <w:r>
        <w:t>427</w:t>
      </w:r>
      <w:r>
        <w:fldChar w:fldCharType="end"/>
      </w:r>
    </w:p>
    <w:p w14:paraId="2E8B773B" w14:textId="7B040D6D" w:rsidR="00F475D0" w:rsidRDefault="00F475D0">
      <w:pPr>
        <w:pStyle w:val="TOC5"/>
        <w:rPr>
          <w:rFonts w:asciiTheme="minorHAnsi" w:eastAsiaTheme="minorEastAsia" w:hAnsiTheme="minorHAnsi" w:cstheme="minorBidi"/>
          <w:kern w:val="2"/>
          <w:sz w:val="24"/>
          <w:szCs w:val="24"/>
          <w14:ligatures w14:val="standardContextual"/>
        </w:rPr>
      </w:pPr>
      <w:r w:rsidRPr="00F475D0">
        <w:t>5.8.9.10.4</w:t>
      </w:r>
      <w:r w:rsidRPr="00F475D0">
        <w:rPr>
          <w:rFonts w:asciiTheme="minorHAnsi" w:hAnsiTheme="minorHAnsi" w:cstheme="minorBidi"/>
          <w:kern w:val="2"/>
          <w:sz w:val="24"/>
          <w:szCs w:val="24"/>
          <w14:ligatures w14:val="standardContextual"/>
        </w:rPr>
        <w:tab/>
      </w:r>
      <w:r w:rsidRPr="0023306C">
        <w:rPr>
          <w:rFonts w:eastAsia="MS Mincho"/>
        </w:rPr>
        <w:t xml:space="preserve">Actions related to reception of </w:t>
      </w:r>
      <w:r w:rsidRPr="0023306C">
        <w:rPr>
          <w:rFonts w:eastAsia="MS Mincho"/>
          <w:i/>
        </w:rPr>
        <w:t>NotificationMessageSidelink</w:t>
      </w:r>
      <w:r w:rsidRPr="0023306C">
        <w:rPr>
          <w:rFonts w:eastAsia="MS Mincho"/>
        </w:rPr>
        <w:t xml:space="preserve"> message</w:t>
      </w:r>
      <w:r>
        <w:tab/>
      </w:r>
      <w:r>
        <w:fldChar w:fldCharType="begin" w:fldLock="1"/>
      </w:r>
      <w:r>
        <w:instrText xml:space="preserve"> PAGEREF _Toc171467564 \h </w:instrText>
      </w:r>
      <w:r>
        <w:fldChar w:fldCharType="separate"/>
      </w:r>
      <w:r>
        <w:t>428</w:t>
      </w:r>
      <w:r>
        <w:fldChar w:fldCharType="end"/>
      </w:r>
    </w:p>
    <w:p w14:paraId="3769EED2" w14:textId="7F82AF24" w:rsidR="00F475D0" w:rsidRDefault="00F475D0">
      <w:pPr>
        <w:pStyle w:val="TOC4"/>
        <w:rPr>
          <w:rFonts w:asciiTheme="minorHAnsi" w:eastAsiaTheme="minorEastAsia" w:hAnsiTheme="minorHAnsi" w:cstheme="minorBidi"/>
          <w:kern w:val="2"/>
          <w:sz w:val="24"/>
          <w:szCs w:val="24"/>
          <w14:ligatures w14:val="standardContextual"/>
        </w:rPr>
      </w:pPr>
      <w:r>
        <w:t>5.8.9.11</w:t>
      </w:r>
      <w:r>
        <w:rPr>
          <w:rFonts w:asciiTheme="minorHAnsi" w:eastAsiaTheme="minorEastAsia" w:hAnsiTheme="minorHAnsi" w:cstheme="minorBidi"/>
          <w:kern w:val="2"/>
          <w:sz w:val="24"/>
          <w:szCs w:val="24"/>
          <w14:ligatures w14:val="standardContextual"/>
        </w:rPr>
        <w:tab/>
      </w:r>
      <w:r>
        <w:t>UE information transfer on sidelink</w:t>
      </w:r>
      <w:r>
        <w:tab/>
      </w:r>
      <w:r>
        <w:fldChar w:fldCharType="begin" w:fldLock="1"/>
      </w:r>
      <w:r>
        <w:instrText xml:space="preserve"> PAGEREF _Toc171467565 \h </w:instrText>
      </w:r>
      <w:r>
        <w:fldChar w:fldCharType="separate"/>
      </w:r>
      <w:r>
        <w:t>429</w:t>
      </w:r>
      <w:r>
        <w:fldChar w:fldCharType="end"/>
      </w:r>
    </w:p>
    <w:p w14:paraId="75FBC6B4" w14:textId="07FE546F" w:rsidR="00F475D0" w:rsidRDefault="00F475D0">
      <w:pPr>
        <w:pStyle w:val="TOC5"/>
        <w:rPr>
          <w:rFonts w:asciiTheme="minorHAnsi" w:eastAsiaTheme="minorEastAsia" w:hAnsiTheme="minorHAnsi" w:cstheme="minorBidi"/>
          <w:kern w:val="2"/>
          <w:sz w:val="24"/>
          <w:szCs w:val="24"/>
          <w14:ligatures w14:val="standardContextual"/>
        </w:rPr>
      </w:pPr>
      <w:r w:rsidRPr="00F475D0">
        <w:t>5.8.9.11.1</w:t>
      </w:r>
      <w:r w:rsidRPr="00F475D0">
        <w:rPr>
          <w:rFonts w:asciiTheme="minorHAnsi" w:hAnsiTheme="minorHAnsi" w:cstheme="minorBidi"/>
          <w:kern w:val="2"/>
          <w:sz w:val="24"/>
          <w:szCs w:val="24"/>
          <w14:ligatures w14:val="standardContextual"/>
        </w:rPr>
        <w:tab/>
      </w:r>
      <w:r w:rsidRPr="0023306C">
        <w:rPr>
          <w:rFonts w:eastAsia="MS Mincho"/>
        </w:rPr>
        <w:t>General</w:t>
      </w:r>
      <w:r>
        <w:tab/>
      </w:r>
      <w:r>
        <w:fldChar w:fldCharType="begin" w:fldLock="1"/>
      </w:r>
      <w:r>
        <w:instrText xml:space="preserve"> PAGEREF _Toc171467566 \h </w:instrText>
      </w:r>
      <w:r>
        <w:fldChar w:fldCharType="separate"/>
      </w:r>
      <w:r>
        <w:t>429</w:t>
      </w:r>
      <w:r>
        <w:fldChar w:fldCharType="end"/>
      </w:r>
    </w:p>
    <w:p w14:paraId="5702CE1E" w14:textId="4989DE93" w:rsidR="00F475D0" w:rsidRDefault="00F475D0">
      <w:pPr>
        <w:pStyle w:val="TOC5"/>
        <w:rPr>
          <w:rFonts w:asciiTheme="minorHAnsi" w:eastAsiaTheme="minorEastAsia" w:hAnsiTheme="minorHAnsi" w:cstheme="minorBidi"/>
          <w:kern w:val="2"/>
          <w:sz w:val="24"/>
          <w:szCs w:val="24"/>
          <w14:ligatures w14:val="standardContextual"/>
        </w:rPr>
      </w:pPr>
      <w:r>
        <w:t>5.8.9.11.2</w:t>
      </w:r>
      <w:r>
        <w:rPr>
          <w:rFonts w:asciiTheme="minorHAnsi" w:eastAsiaTheme="minorEastAsia" w:hAnsiTheme="minorHAnsi" w:cstheme="minorBidi"/>
          <w:kern w:val="2"/>
          <w:sz w:val="24"/>
          <w:szCs w:val="24"/>
          <w14:ligatures w14:val="standardContextual"/>
        </w:rPr>
        <w:tab/>
      </w:r>
      <w:r>
        <w:rPr>
          <w:lang w:eastAsia="ko-KR"/>
        </w:rPr>
        <w:t xml:space="preserve">Actions related to transmission of the </w:t>
      </w:r>
      <w:r w:rsidRPr="0023306C">
        <w:rPr>
          <w:i/>
          <w:lang w:eastAsia="ko-KR"/>
        </w:rPr>
        <w:t>UEInformationRequestSidelink</w:t>
      </w:r>
      <w:r>
        <w:rPr>
          <w:lang w:eastAsia="ko-KR"/>
        </w:rPr>
        <w:t xml:space="preserve"> by the UE</w:t>
      </w:r>
      <w:r>
        <w:tab/>
      </w:r>
      <w:r>
        <w:fldChar w:fldCharType="begin" w:fldLock="1"/>
      </w:r>
      <w:r>
        <w:instrText xml:space="preserve"> PAGEREF _Toc171467567 \h </w:instrText>
      </w:r>
      <w:r>
        <w:fldChar w:fldCharType="separate"/>
      </w:r>
      <w:r>
        <w:t>429</w:t>
      </w:r>
      <w:r>
        <w:fldChar w:fldCharType="end"/>
      </w:r>
    </w:p>
    <w:p w14:paraId="21AA2FF0" w14:textId="1DDCC741" w:rsidR="00F475D0" w:rsidRDefault="00F475D0">
      <w:pPr>
        <w:pStyle w:val="TOC5"/>
        <w:rPr>
          <w:rFonts w:asciiTheme="minorHAnsi" w:eastAsiaTheme="minorEastAsia" w:hAnsiTheme="minorHAnsi" w:cstheme="minorBidi"/>
          <w:kern w:val="2"/>
          <w:sz w:val="24"/>
          <w:szCs w:val="24"/>
          <w14:ligatures w14:val="standardContextual"/>
        </w:rPr>
      </w:pPr>
      <w:r>
        <w:t>5.8.9.11.3</w:t>
      </w:r>
      <w:r>
        <w:rPr>
          <w:rFonts w:asciiTheme="minorHAnsi" w:eastAsiaTheme="minorEastAsia" w:hAnsiTheme="minorHAnsi" w:cstheme="minorBidi"/>
          <w:kern w:val="2"/>
          <w:sz w:val="24"/>
          <w:szCs w:val="24"/>
          <w14:ligatures w14:val="standardContextual"/>
        </w:rPr>
        <w:tab/>
      </w:r>
      <w:r>
        <w:rPr>
          <w:lang w:eastAsia="ko-KR"/>
        </w:rPr>
        <w:t xml:space="preserve">Actions related to reception of the </w:t>
      </w:r>
      <w:r w:rsidRPr="0023306C">
        <w:rPr>
          <w:i/>
          <w:lang w:eastAsia="ko-KR"/>
        </w:rPr>
        <w:t>UEInformationRequestSidelink</w:t>
      </w:r>
      <w:r>
        <w:rPr>
          <w:lang w:eastAsia="ko-KR"/>
        </w:rPr>
        <w:t xml:space="preserve"> by the UE</w:t>
      </w:r>
      <w:r>
        <w:tab/>
      </w:r>
      <w:r>
        <w:fldChar w:fldCharType="begin" w:fldLock="1"/>
      </w:r>
      <w:r>
        <w:instrText xml:space="preserve"> PAGEREF _Toc171467568 \h </w:instrText>
      </w:r>
      <w:r>
        <w:fldChar w:fldCharType="separate"/>
      </w:r>
      <w:r>
        <w:t>429</w:t>
      </w:r>
      <w:r>
        <w:fldChar w:fldCharType="end"/>
      </w:r>
    </w:p>
    <w:p w14:paraId="18FDD844" w14:textId="1CBC0067" w:rsidR="00F475D0" w:rsidRDefault="00F475D0">
      <w:pPr>
        <w:pStyle w:val="TOC5"/>
        <w:rPr>
          <w:rFonts w:asciiTheme="minorHAnsi" w:eastAsiaTheme="minorEastAsia" w:hAnsiTheme="minorHAnsi" w:cstheme="minorBidi"/>
          <w:kern w:val="2"/>
          <w:sz w:val="24"/>
          <w:szCs w:val="24"/>
          <w14:ligatures w14:val="standardContextual"/>
        </w:rPr>
      </w:pPr>
      <w:r>
        <w:t>5.8.9.11.4</w:t>
      </w:r>
      <w:r>
        <w:rPr>
          <w:rFonts w:asciiTheme="minorHAnsi" w:eastAsiaTheme="minorEastAsia" w:hAnsiTheme="minorHAnsi" w:cstheme="minorBidi"/>
          <w:kern w:val="2"/>
          <w:sz w:val="24"/>
          <w:szCs w:val="24"/>
          <w14:ligatures w14:val="standardContextual"/>
        </w:rPr>
        <w:tab/>
      </w:r>
      <w:r>
        <w:rPr>
          <w:lang w:eastAsia="ko-KR"/>
        </w:rPr>
        <w:t xml:space="preserve">Actions related to reception of the </w:t>
      </w:r>
      <w:r w:rsidRPr="0023306C">
        <w:rPr>
          <w:i/>
          <w:lang w:eastAsia="ko-KR"/>
        </w:rPr>
        <w:t>UEInformation</w:t>
      </w:r>
      <w:r w:rsidRPr="0023306C">
        <w:rPr>
          <w:i/>
        </w:rPr>
        <w:t>Response</w:t>
      </w:r>
      <w:r w:rsidRPr="0023306C">
        <w:rPr>
          <w:i/>
          <w:lang w:eastAsia="ko-KR"/>
        </w:rPr>
        <w:t>Sidelink</w:t>
      </w:r>
      <w:r>
        <w:rPr>
          <w:lang w:eastAsia="ko-KR"/>
        </w:rPr>
        <w:t xml:space="preserve"> by the UE</w:t>
      </w:r>
      <w:r>
        <w:tab/>
      </w:r>
      <w:r>
        <w:fldChar w:fldCharType="begin" w:fldLock="1"/>
      </w:r>
      <w:r>
        <w:instrText xml:space="preserve"> PAGEREF _Toc171467569 \h </w:instrText>
      </w:r>
      <w:r>
        <w:fldChar w:fldCharType="separate"/>
      </w:r>
      <w:r>
        <w:t>430</w:t>
      </w:r>
      <w:r>
        <w:fldChar w:fldCharType="end"/>
      </w:r>
    </w:p>
    <w:p w14:paraId="5D5E6684" w14:textId="45A8A310" w:rsidR="00F475D0" w:rsidRDefault="00F475D0">
      <w:pPr>
        <w:pStyle w:val="TOC3"/>
        <w:rPr>
          <w:rFonts w:asciiTheme="minorHAnsi" w:eastAsiaTheme="minorEastAsia" w:hAnsiTheme="minorHAnsi" w:cstheme="minorBidi"/>
          <w:kern w:val="2"/>
          <w:sz w:val="24"/>
          <w:szCs w:val="24"/>
          <w14:ligatures w14:val="standardContextual"/>
        </w:rPr>
      </w:pPr>
      <w:r>
        <w:t>5.8.10</w:t>
      </w:r>
      <w:r>
        <w:rPr>
          <w:rFonts w:asciiTheme="minorHAnsi" w:eastAsiaTheme="minorEastAsia" w:hAnsiTheme="minorHAnsi" w:cstheme="minorBidi"/>
          <w:kern w:val="2"/>
          <w:sz w:val="24"/>
          <w:szCs w:val="24"/>
          <w14:ligatures w14:val="standardContextual"/>
        </w:rPr>
        <w:tab/>
      </w:r>
      <w:r>
        <w:t>Sidelink measurement</w:t>
      </w:r>
      <w:r>
        <w:tab/>
      </w:r>
      <w:r>
        <w:fldChar w:fldCharType="begin" w:fldLock="1"/>
      </w:r>
      <w:r>
        <w:instrText xml:space="preserve"> PAGEREF _Toc171467570 \h </w:instrText>
      </w:r>
      <w:r>
        <w:fldChar w:fldCharType="separate"/>
      </w:r>
      <w:r>
        <w:t>431</w:t>
      </w:r>
      <w:r>
        <w:fldChar w:fldCharType="end"/>
      </w:r>
    </w:p>
    <w:p w14:paraId="098FD08A" w14:textId="545AD0B5" w:rsidR="00F475D0" w:rsidRDefault="00F475D0">
      <w:pPr>
        <w:pStyle w:val="TOC4"/>
        <w:rPr>
          <w:rFonts w:asciiTheme="minorHAnsi" w:eastAsiaTheme="minorEastAsia" w:hAnsiTheme="minorHAnsi" w:cstheme="minorBidi"/>
          <w:kern w:val="2"/>
          <w:sz w:val="24"/>
          <w:szCs w:val="24"/>
          <w14:ligatures w14:val="standardContextual"/>
        </w:rPr>
      </w:pPr>
      <w:r>
        <w:t>5.8.10.1</w:t>
      </w:r>
      <w:r>
        <w:rPr>
          <w:rFonts w:asciiTheme="minorHAnsi" w:eastAsiaTheme="minorEastAsia" w:hAnsiTheme="minorHAnsi" w:cstheme="minorBidi"/>
          <w:kern w:val="2"/>
          <w:sz w:val="24"/>
          <w:szCs w:val="24"/>
          <w14:ligatures w14:val="standardContextual"/>
        </w:rPr>
        <w:tab/>
      </w:r>
      <w:r>
        <w:rPr>
          <w:lang w:eastAsia="x-none"/>
        </w:rPr>
        <w:t>Introduction</w:t>
      </w:r>
      <w:r>
        <w:tab/>
      </w:r>
      <w:r>
        <w:fldChar w:fldCharType="begin" w:fldLock="1"/>
      </w:r>
      <w:r>
        <w:instrText xml:space="preserve"> PAGEREF _Toc171467571 \h </w:instrText>
      </w:r>
      <w:r>
        <w:fldChar w:fldCharType="separate"/>
      </w:r>
      <w:r>
        <w:t>431</w:t>
      </w:r>
      <w:r>
        <w:fldChar w:fldCharType="end"/>
      </w:r>
    </w:p>
    <w:p w14:paraId="6D3FF7E6" w14:textId="578C5941" w:rsidR="00F475D0" w:rsidRDefault="00F475D0">
      <w:pPr>
        <w:pStyle w:val="TOC4"/>
        <w:rPr>
          <w:rFonts w:asciiTheme="minorHAnsi" w:eastAsiaTheme="minorEastAsia" w:hAnsiTheme="minorHAnsi" w:cstheme="minorBidi"/>
          <w:kern w:val="2"/>
          <w:sz w:val="24"/>
          <w:szCs w:val="24"/>
          <w14:ligatures w14:val="standardContextual"/>
        </w:rPr>
      </w:pPr>
      <w:r>
        <w:t>5.8.10.2</w:t>
      </w:r>
      <w:r>
        <w:rPr>
          <w:rFonts w:asciiTheme="minorHAnsi" w:eastAsiaTheme="minorEastAsia" w:hAnsiTheme="minorHAnsi" w:cstheme="minorBidi"/>
          <w:kern w:val="2"/>
          <w:sz w:val="24"/>
          <w:szCs w:val="24"/>
          <w14:ligatures w14:val="standardContextual"/>
        </w:rPr>
        <w:tab/>
      </w:r>
      <w:r>
        <w:rPr>
          <w:lang w:eastAsia="x-none"/>
        </w:rPr>
        <w:t>Sidelink measurement configuration</w:t>
      </w:r>
      <w:r>
        <w:tab/>
      </w:r>
      <w:r>
        <w:fldChar w:fldCharType="begin" w:fldLock="1"/>
      </w:r>
      <w:r>
        <w:instrText xml:space="preserve"> PAGEREF _Toc171467572 \h </w:instrText>
      </w:r>
      <w:r>
        <w:fldChar w:fldCharType="separate"/>
      </w:r>
      <w:r>
        <w:t>431</w:t>
      </w:r>
      <w:r>
        <w:fldChar w:fldCharType="end"/>
      </w:r>
    </w:p>
    <w:p w14:paraId="4A16347B" w14:textId="5D6FE261" w:rsidR="00F475D0" w:rsidRDefault="00F475D0">
      <w:pPr>
        <w:pStyle w:val="TOC5"/>
        <w:rPr>
          <w:rFonts w:asciiTheme="minorHAnsi" w:eastAsiaTheme="minorEastAsia" w:hAnsiTheme="minorHAnsi" w:cstheme="minorBidi"/>
          <w:kern w:val="2"/>
          <w:sz w:val="24"/>
          <w:szCs w:val="24"/>
          <w14:ligatures w14:val="standardContextual"/>
        </w:rPr>
      </w:pPr>
      <w:r>
        <w:t>5.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73 \h </w:instrText>
      </w:r>
      <w:r>
        <w:fldChar w:fldCharType="separate"/>
      </w:r>
      <w:r>
        <w:t>431</w:t>
      </w:r>
      <w:r>
        <w:fldChar w:fldCharType="end"/>
      </w:r>
    </w:p>
    <w:p w14:paraId="50E82B53" w14:textId="5EDCD4A6" w:rsidR="00F475D0" w:rsidRDefault="00F475D0">
      <w:pPr>
        <w:pStyle w:val="TOC5"/>
        <w:rPr>
          <w:rFonts w:asciiTheme="minorHAnsi" w:eastAsiaTheme="minorEastAsia" w:hAnsiTheme="minorHAnsi" w:cstheme="minorBidi"/>
          <w:kern w:val="2"/>
          <w:sz w:val="24"/>
          <w:szCs w:val="24"/>
          <w14:ligatures w14:val="standardContextual"/>
        </w:rPr>
      </w:pPr>
      <w:r>
        <w:t>5.8.10.2.2</w:t>
      </w:r>
      <w:r>
        <w:rPr>
          <w:rFonts w:asciiTheme="minorHAnsi" w:eastAsiaTheme="minorEastAsia" w:hAnsiTheme="minorHAnsi" w:cstheme="minorBidi"/>
          <w:kern w:val="2"/>
          <w:sz w:val="24"/>
          <w:szCs w:val="24"/>
          <w14:ligatures w14:val="standardContextual"/>
        </w:rPr>
        <w:tab/>
      </w:r>
      <w:r>
        <w:t>Sidelink measurement identity removal</w:t>
      </w:r>
      <w:r>
        <w:tab/>
      </w:r>
      <w:r>
        <w:fldChar w:fldCharType="begin" w:fldLock="1"/>
      </w:r>
      <w:r>
        <w:instrText xml:space="preserve"> PAGEREF _Toc171467574 \h </w:instrText>
      </w:r>
      <w:r>
        <w:fldChar w:fldCharType="separate"/>
      </w:r>
      <w:r>
        <w:t>432</w:t>
      </w:r>
      <w:r>
        <w:fldChar w:fldCharType="end"/>
      </w:r>
    </w:p>
    <w:p w14:paraId="75D2E46B" w14:textId="6AB20730" w:rsidR="00F475D0" w:rsidRDefault="00F475D0">
      <w:pPr>
        <w:pStyle w:val="TOC5"/>
        <w:rPr>
          <w:rFonts w:asciiTheme="minorHAnsi" w:eastAsiaTheme="minorEastAsia" w:hAnsiTheme="minorHAnsi" w:cstheme="minorBidi"/>
          <w:kern w:val="2"/>
          <w:sz w:val="24"/>
          <w:szCs w:val="24"/>
          <w14:ligatures w14:val="standardContextual"/>
        </w:rPr>
      </w:pPr>
      <w:r>
        <w:t>5.8.10.2.3</w:t>
      </w:r>
      <w:r>
        <w:rPr>
          <w:rFonts w:asciiTheme="minorHAnsi" w:eastAsiaTheme="minorEastAsia" w:hAnsiTheme="minorHAnsi" w:cstheme="minorBidi"/>
          <w:kern w:val="2"/>
          <w:sz w:val="24"/>
          <w:szCs w:val="24"/>
          <w14:ligatures w14:val="standardContextual"/>
        </w:rPr>
        <w:tab/>
      </w:r>
      <w:r>
        <w:t>Sidelink measurement identity addition/modification</w:t>
      </w:r>
      <w:r>
        <w:tab/>
      </w:r>
      <w:r>
        <w:fldChar w:fldCharType="begin" w:fldLock="1"/>
      </w:r>
      <w:r>
        <w:instrText xml:space="preserve"> PAGEREF _Toc171467575 \h </w:instrText>
      </w:r>
      <w:r>
        <w:fldChar w:fldCharType="separate"/>
      </w:r>
      <w:r>
        <w:t>432</w:t>
      </w:r>
      <w:r>
        <w:fldChar w:fldCharType="end"/>
      </w:r>
    </w:p>
    <w:p w14:paraId="3691D1D6" w14:textId="6A5EF7E8" w:rsidR="00F475D0" w:rsidRDefault="00F475D0">
      <w:pPr>
        <w:pStyle w:val="TOC5"/>
        <w:rPr>
          <w:rFonts w:asciiTheme="minorHAnsi" w:eastAsiaTheme="minorEastAsia" w:hAnsiTheme="minorHAnsi" w:cstheme="minorBidi"/>
          <w:kern w:val="2"/>
          <w:sz w:val="24"/>
          <w:szCs w:val="24"/>
          <w14:ligatures w14:val="standardContextual"/>
        </w:rPr>
      </w:pPr>
      <w:r>
        <w:t>5.8.10.2.4</w:t>
      </w:r>
      <w:r>
        <w:rPr>
          <w:rFonts w:asciiTheme="minorHAnsi" w:eastAsiaTheme="minorEastAsia" w:hAnsiTheme="minorHAnsi" w:cstheme="minorBidi"/>
          <w:kern w:val="2"/>
          <w:sz w:val="24"/>
          <w:szCs w:val="24"/>
          <w14:ligatures w14:val="standardContextual"/>
        </w:rPr>
        <w:tab/>
      </w:r>
      <w:r>
        <w:t>Sidelink measurement object removal</w:t>
      </w:r>
      <w:r>
        <w:tab/>
      </w:r>
      <w:r>
        <w:fldChar w:fldCharType="begin" w:fldLock="1"/>
      </w:r>
      <w:r>
        <w:instrText xml:space="preserve"> PAGEREF _Toc171467576 \h </w:instrText>
      </w:r>
      <w:r>
        <w:fldChar w:fldCharType="separate"/>
      </w:r>
      <w:r>
        <w:t>432</w:t>
      </w:r>
      <w:r>
        <w:fldChar w:fldCharType="end"/>
      </w:r>
    </w:p>
    <w:p w14:paraId="132BC70D" w14:textId="5D3D8F94" w:rsidR="00F475D0" w:rsidRDefault="00F475D0">
      <w:pPr>
        <w:pStyle w:val="TOC5"/>
        <w:rPr>
          <w:rFonts w:asciiTheme="minorHAnsi" w:eastAsiaTheme="minorEastAsia" w:hAnsiTheme="minorHAnsi" w:cstheme="minorBidi"/>
          <w:kern w:val="2"/>
          <w:sz w:val="24"/>
          <w:szCs w:val="24"/>
          <w14:ligatures w14:val="standardContextual"/>
        </w:rPr>
      </w:pPr>
      <w:r>
        <w:t>5.8.10.2.5</w:t>
      </w:r>
      <w:r>
        <w:rPr>
          <w:rFonts w:asciiTheme="minorHAnsi" w:eastAsiaTheme="minorEastAsia" w:hAnsiTheme="minorHAnsi" w:cstheme="minorBidi"/>
          <w:kern w:val="2"/>
          <w:sz w:val="24"/>
          <w:szCs w:val="24"/>
          <w14:ligatures w14:val="standardContextual"/>
        </w:rPr>
        <w:tab/>
      </w:r>
      <w:r>
        <w:t>Sidelink measurement object addition/modification</w:t>
      </w:r>
      <w:r>
        <w:tab/>
      </w:r>
      <w:r>
        <w:fldChar w:fldCharType="begin" w:fldLock="1"/>
      </w:r>
      <w:r>
        <w:instrText xml:space="preserve"> PAGEREF _Toc171467577 \h </w:instrText>
      </w:r>
      <w:r>
        <w:fldChar w:fldCharType="separate"/>
      </w:r>
      <w:r>
        <w:t>433</w:t>
      </w:r>
      <w:r>
        <w:fldChar w:fldCharType="end"/>
      </w:r>
    </w:p>
    <w:p w14:paraId="117FFC11" w14:textId="28B79A54" w:rsidR="00F475D0" w:rsidRDefault="00F475D0">
      <w:pPr>
        <w:pStyle w:val="TOC5"/>
        <w:rPr>
          <w:rFonts w:asciiTheme="minorHAnsi" w:eastAsiaTheme="minorEastAsia" w:hAnsiTheme="minorHAnsi" w:cstheme="minorBidi"/>
          <w:kern w:val="2"/>
          <w:sz w:val="24"/>
          <w:szCs w:val="24"/>
          <w14:ligatures w14:val="standardContextual"/>
        </w:rPr>
      </w:pPr>
      <w:r>
        <w:t>5.8.10.2.6</w:t>
      </w:r>
      <w:r>
        <w:rPr>
          <w:rFonts w:asciiTheme="minorHAnsi" w:eastAsiaTheme="minorEastAsia" w:hAnsiTheme="minorHAnsi" w:cstheme="minorBidi"/>
          <w:kern w:val="2"/>
          <w:sz w:val="24"/>
          <w:szCs w:val="24"/>
          <w14:ligatures w14:val="standardContextual"/>
        </w:rPr>
        <w:tab/>
      </w:r>
      <w:r>
        <w:t>Sidelink reporting configuration removal</w:t>
      </w:r>
      <w:r>
        <w:tab/>
      </w:r>
      <w:r>
        <w:fldChar w:fldCharType="begin" w:fldLock="1"/>
      </w:r>
      <w:r>
        <w:instrText xml:space="preserve"> PAGEREF _Toc171467578 \h </w:instrText>
      </w:r>
      <w:r>
        <w:fldChar w:fldCharType="separate"/>
      </w:r>
      <w:r>
        <w:t>433</w:t>
      </w:r>
      <w:r>
        <w:fldChar w:fldCharType="end"/>
      </w:r>
    </w:p>
    <w:p w14:paraId="75F5D072" w14:textId="3A195603" w:rsidR="00F475D0" w:rsidRDefault="00F475D0">
      <w:pPr>
        <w:pStyle w:val="TOC5"/>
        <w:rPr>
          <w:rFonts w:asciiTheme="minorHAnsi" w:eastAsiaTheme="minorEastAsia" w:hAnsiTheme="minorHAnsi" w:cstheme="minorBidi"/>
          <w:kern w:val="2"/>
          <w:sz w:val="24"/>
          <w:szCs w:val="24"/>
          <w14:ligatures w14:val="standardContextual"/>
        </w:rPr>
      </w:pPr>
      <w:r>
        <w:lastRenderedPageBreak/>
        <w:t>5.8.10.2.7</w:t>
      </w:r>
      <w:r>
        <w:rPr>
          <w:rFonts w:asciiTheme="minorHAnsi" w:eastAsiaTheme="minorEastAsia" w:hAnsiTheme="minorHAnsi" w:cstheme="minorBidi"/>
          <w:kern w:val="2"/>
          <w:sz w:val="24"/>
          <w:szCs w:val="24"/>
          <w14:ligatures w14:val="standardContextual"/>
        </w:rPr>
        <w:tab/>
      </w:r>
      <w:r>
        <w:t>Sidelink reporting configuration addition/modification</w:t>
      </w:r>
      <w:r>
        <w:tab/>
      </w:r>
      <w:r>
        <w:fldChar w:fldCharType="begin" w:fldLock="1"/>
      </w:r>
      <w:r>
        <w:instrText xml:space="preserve"> PAGEREF _Toc171467579 \h </w:instrText>
      </w:r>
      <w:r>
        <w:fldChar w:fldCharType="separate"/>
      </w:r>
      <w:r>
        <w:t>433</w:t>
      </w:r>
      <w:r>
        <w:fldChar w:fldCharType="end"/>
      </w:r>
    </w:p>
    <w:p w14:paraId="724A8F0F" w14:textId="01C23E34" w:rsidR="00F475D0" w:rsidRDefault="00F475D0">
      <w:pPr>
        <w:pStyle w:val="TOC5"/>
        <w:rPr>
          <w:rFonts w:asciiTheme="minorHAnsi" w:eastAsiaTheme="minorEastAsia" w:hAnsiTheme="minorHAnsi" w:cstheme="minorBidi"/>
          <w:kern w:val="2"/>
          <w:sz w:val="24"/>
          <w:szCs w:val="24"/>
          <w14:ligatures w14:val="standardContextual"/>
        </w:rPr>
      </w:pPr>
      <w:r>
        <w:t>5.8.10.2.8</w:t>
      </w:r>
      <w:r>
        <w:rPr>
          <w:rFonts w:asciiTheme="minorHAnsi" w:eastAsiaTheme="minorEastAsia" w:hAnsiTheme="minorHAnsi" w:cstheme="minorBidi"/>
          <w:kern w:val="2"/>
          <w:sz w:val="24"/>
          <w:szCs w:val="24"/>
          <w14:ligatures w14:val="standardContextual"/>
        </w:rPr>
        <w:tab/>
      </w:r>
      <w:r>
        <w:t>Sidelink quantity configuration</w:t>
      </w:r>
      <w:r>
        <w:tab/>
      </w:r>
      <w:r>
        <w:fldChar w:fldCharType="begin" w:fldLock="1"/>
      </w:r>
      <w:r>
        <w:instrText xml:space="preserve"> PAGEREF _Toc171467580 \h </w:instrText>
      </w:r>
      <w:r>
        <w:fldChar w:fldCharType="separate"/>
      </w:r>
      <w:r>
        <w:t>434</w:t>
      </w:r>
      <w:r>
        <w:fldChar w:fldCharType="end"/>
      </w:r>
    </w:p>
    <w:p w14:paraId="315F3726" w14:textId="649D32FC" w:rsidR="00F475D0" w:rsidRDefault="00F475D0">
      <w:pPr>
        <w:pStyle w:val="TOC4"/>
        <w:rPr>
          <w:rFonts w:asciiTheme="minorHAnsi" w:eastAsiaTheme="minorEastAsia" w:hAnsiTheme="minorHAnsi" w:cstheme="minorBidi"/>
          <w:kern w:val="2"/>
          <w:sz w:val="24"/>
          <w:szCs w:val="24"/>
          <w14:ligatures w14:val="standardContextual"/>
        </w:rPr>
      </w:pPr>
      <w:r>
        <w:t>5.8.10.3</w:t>
      </w:r>
      <w:r>
        <w:rPr>
          <w:rFonts w:asciiTheme="minorHAnsi" w:eastAsiaTheme="minorEastAsia" w:hAnsiTheme="minorHAnsi" w:cstheme="minorBidi"/>
          <w:kern w:val="2"/>
          <w:sz w:val="24"/>
          <w:szCs w:val="24"/>
          <w14:ligatures w14:val="standardContextual"/>
        </w:rPr>
        <w:tab/>
      </w:r>
      <w:r>
        <w:rPr>
          <w:lang w:eastAsia="x-none"/>
        </w:rPr>
        <w:t>Performing NR sidelink measurements</w:t>
      </w:r>
      <w:r>
        <w:tab/>
      </w:r>
      <w:r>
        <w:fldChar w:fldCharType="begin" w:fldLock="1"/>
      </w:r>
      <w:r>
        <w:instrText xml:space="preserve"> PAGEREF _Toc171467581 \h </w:instrText>
      </w:r>
      <w:r>
        <w:fldChar w:fldCharType="separate"/>
      </w:r>
      <w:r>
        <w:t>434</w:t>
      </w:r>
      <w:r>
        <w:fldChar w:fldCharType="end"/>
      </w:r>
    </w:p>
    <w:p w14:paraId="2CD37AA8" w14:textId="4330E75B" w:rsidR="00F475D0" w:rsidRDefault="00F475D0">
      <w:pPr>
        <w:pStyle w:val="TOC5"/>
        <w:rPr>
          <w:rFonts w:asciiTheme="minorHAnsi" w:eastAsiaTheme="minorEastAsia" w:hAnsiTheme="minorHAnsi" w:cstheme="minorBidi"/>
          <w:kern w:val="2"/>
          <w:sz w:val="24"/>
          <w:szCs w:val="24"/>
          <w14:ligatures w14:val="standardContextual"/>
        </w:rPr>
      </w:pPr>
      <w:r>
        <w:t>5.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82 \h </w:instrText>
      </w:r>
      <w:r>
        <w:fldChar w:fldCharType="separate"/>
      </w:r>
      <w:r>
        <w:t>434</w:t>
      </w:r>
      <w:r>
        <w:fldChar w:fldCharType="end"/>
      </w:r>
    </w:p>
    <w:p w14:paraId="48154E4E" w14:textId="4F201297" w:rsidR="00F475D0" w:rsidRDefault="00F475D0">
      <w:pPr>
        <w:pStyle w:val="TOC5"/>
        <w:rPr>
          <w:rFonts w:asciiTheme="minorHAnsi" w:eastAsiaTheme="minorEastAsia" w:hAnsiTheme="minorHAnsi" w:cstheme="minorBidi"/>
          <w:kern w:val="2"/>
          <w:sz w:val="24"/>
          <w:szCs w:val="24"/>
          <w14:ligatures w14:val="standardContextual"/>
        </w:rPr>
      </w:pPr>
      <w:r>
        <w:t>5.8.10.3.2</w:t>
      </w:r>
      <w:r>
        <w:rPr>
          <w:rFonts w:asciiTheme="minorHAnsi" w:eastAsiaTheme="minorEastAsia" w:hAnsiTheme="minorHAnsi" w:cstheme="minorBidi"/>
          <w:kern w:val="2"/>
          <w:sz w:val="24"/>
          <w:szCs w:val="24"/>
          <w14:ligatures w14:val="standardContextual"/>
        </w:rPr>
        <w:tab/>
      </w:r>
      <w:r>
        <w:t>Derivation of NR sidelink measurement results</w:t>
      </w:r>
      <w:r>
        <w:tab/>
      </w:r>
      <w:r>
        <w:fldChar w:fldCharType="begin" w:fldLock="1"/>
      </w:r>
      <w:r>
        <w:instrText xml:space="preserve"> PAGEREF _Toc171467583 \h </w:instrText>
      </w:r>
      <w:r>
        <w:fldChar w:fldCharType="separate"/>
      </w:r>
      <w:r>
        <w:t>434</w:t>
      </w:r>
      <w:r>
        <w:fldChar w:fldCharType="end"/>
      </w:r>
    </w:p>
    <w:p w14:paraId="7469E6EA" w14:textId="69EC964B" w:rsidR="00F475D0" w:rsidRDefault="00F475D0">
      <w:pPr>
        <w:pStyle w:val="TOC4"/>
        <w:rPr>
          <w:rFonts w:asciiTheme="minorHAnsi" w:eastAsiaTheme="minorEastAsia" w:hAnsiTheme="minorHAnsi" w:cstheme="minorBidi"/>
          <w:kern w:val="2"/>
          <w:sz w:val="24"/>
          <w:szCs w:val="24"/>
          <w14:ligatures w14:val="standardContextual"/>
        </w:rPr>
      </w:pPr>
      <w:r>
        <w:t>5.8.10.4</w:t>
      </w:r>
      <w:r>
        <w:rPr>
          <w:rFonts w:asciiTheme="minorHAnsi" w:eastAsiaTheme="minorEastAsia" w:hAnsiTheme="minorHAnsi" w:cstheme="minorBidi"/>
          <w:kern w:val="2"/>
          <w:sz w:val="24"/>
          <w:szCs w:val="24"/>
          <w14:ligatures w14:val="standardContextual"/>
        </w:rPr>
        <w:tab/>
      </w:r>
      <w:r>
        <w:rPr>
          <w:lang w:eastAsia="x-none"/>
        </w:rPr>
        <w:t>Sidelink measurement report triggering</w:t>
      </w:r>
      <w:r>
        <w:tab/>
      </w:r>
      <w:r>
        <w:fldChar w:fldCharType="begin" w:fldLock="1"/>
      </w:r>
      <w:r>
        <w:instrText xml:space="preserve"> PAGEREF _Toc171467584 \h </w:instrText>
      </w:r>
      <w:r>
        <w:fldChar w:fldCharType="separate"/>
      </w:r>
      <w:r>
        <w:t>435</w:t>
      </w:r>
      <w:r>
        <w:fldChar w:fldCharType="end"/>
      </w:r>
    </w:p>
    <w:p w14:paraId="1DCCA462" w14:textId="4DA00C48" w:rsidR="00F475D0" w:rsidRDefault="00F475D0">
      <w:pPr>
        <w:pStyle w:val="TOC5"/>
        <w:rPr>
          <w:rFonts w:asciiTheme="minorHAnsi" w:eastAsiaTheme="minorEastAsia" w:hAnsiTheme="minorHAnsi" w:cstheme="minorBidi"/>
          <w:kern w:val="2"/>
          <w:sz w:val="24"/>
          <w:szCs w:val="24"/>
          <w14:ligatures w14:val="standardContextual"/>
        </w:rPr>
      </w:pPr>
      <w:r>
        <w:t>5.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85 \h </w:instrText>
      </w:r>
      <w:r>
        <w:fldChar w:fldCharType="separate"/>
      </w:r>
      <w:r>
        <w:t>435</w:t>
      </w:r>
      <w:r>
        <w:fldChar w:fldCharType="end"/>
      </w:r>
    </w:p>
    <w:p w14:paraId="4ECB035D" w14:textId="140121AD" w:rsidR="00F475D0" w:rsidRDefault="00F475D0">
      <w:pPr>
        <w:pStyle w:val="TOC5"/>
        <w:rPr>
          <w:rFonts w:asciiTheme="minorHAnsi" w:eastAsiaTheme="minorEastAsia" w:hAnsiTheme="minorHAnsi" w:cstheme="minorBidi"/>
          <w:kern w:val="2"/>
          <w:sz w:val="24"/>
          <w:szCs w:val="24"/>
          <w14:ligatures w14:val="standardContextual"/>
        </w:rPr>
      </w:pPr>
      <w:r>
        <w:t>5.8.10.4.2</w:t>
      </w:r>
      <w:r>
        <w:rPr>
          <w:rFonts w:asciiTheme="minorHAnsi" w:eastAsiaTheme="minorEastAsia" w:hAnsiTheme="minorHAnsi" w:cstheme="minorBidi"/>
          <w:kern w:val="2"/>
          <w:sz w:val="24"/>
          <w:szCs w:val="24"/>
          <w14:ligatures w14:val="standardContextual"/>
        </w:rPr>
        <w:tab/>
      </w:r>
      <w:r>
        <w:t>Event S1 (Serving becomes better than threshold)</w:t>
      </w:r>
      <w:r>
        <w:tab/>
      </w:r>
      <w:r>
        <w:fldChar w:fldCharType="begin" w:fldLock="1"/>
      </w:r>
      <w:r>
        <w:instrText xml:space="preserve"> PAGEREF _Toc171467586 \h </w:instrText>
      </w:r>
      <w:r>
        <w:fldChar w:fldCharType="separate"/>
      </w:r>
      <w:r>
        <w:t>436</w:t>
      </w:r>
      <w:r>
        <w:fldChar w:fldCharType="end"/>
      </w:r>
    </w:p>
    <w:p w14:paraId="5D4CF6BA" w14:textId="3FB411E3" w:rsidR="00F475D0" w:rsidRDefault="00F475D0">
      <w:pPr>
        <w:pStyle w:val="TOC5"/>
        <w:rPr>
          <w:rFonts w:asciiTheme="minorHAnsi" w:eastAsiaTheme="minorEastAsia" w:hAnsiTheme="minorHAnsi" w:cstheme="minorBidi"/>
          <w:kern w:val="2"/>
          <w:sz w:val="24"/>
          <w:szCs w:val="24"/>
          <w14:ligatures w14:val="standardContextual"/>
        </w:rPr>
      </w:pPr>
      <w:r>
        <w:t>5.8.10.4.3</w:t>
      </w:r>
      <w:r>
        <w:rPr>
          <w:rFonts w:asciiTheme="minorHAnsi" w:eastAsiaTheme="minorEastAsia" w:hAnsiTheme="minorHAnsi" w:cstheme="minorBidi"/>
          <w:kern w:val="2"/>
          <w:sz w:val="24"/>
          <w:szCs w:val="24"/>
          <w14:ligatures w14:val="standardContextual"/>
        </w:rPr>
        <w:tab/>
      </w:r>
      <w:r>
        <w:t>Event S2 (Serving becomes worse than threshold)</w:t>
      </w:r>
      <w:r>
        <w:tab/>
      </w:r>
      <w:r>
        <w:fldChar w:fldCharType="begin" w:fldLock="1"/>
      </w:r>
      <w:r>
        <w:instrText xml:space="preserve"> PAGEREF _Toc171467587 \h </w:instrText>
      </w:r>
      <w:r>
        <w:fldChar w:fldCharType="separate"/>
      </w:r>
      <w:r>
        <w:t>436</w:t>
      </w:r>
      <w:r>
        <w:fldChar w:fldCharType="end"/>
      </w:r>
    </w:p>
    <w:p w14:paraId="6CA225A5" w14:textId="2C5F7D5E" w:rsidR="00F475D0" w:rsidRDefault="00F475D0">
      <w:pPr>
        <w:pStyle w:val="TOC4"/>
        <w:rPr>
          <w:rFonts w:asciiTheme="minorHAnsi" w:eastAsiaTheme="minorEastAsia" w:hAnsiTheme="minorHAnsi" w:cstheme="minorBidi"/>
          <w:kern w:val="2"/>
          <w:sz w:val="24"/>
          <w:szCs w:val="24"/>
          <w14:ligatures w14:val="standardContextual"/>
        </w:rPr>
      </w:pPr>
      <w:r>
        <w:t>5.8.10.5</w:t>
      </w:r>
      <w:r>
        <w:rPr>
          <w:rFonts w:asciiTheme="minorHAnsi" w:eastAsiaTheme="minorEastAsia" w:hAnsiTheme="minorHAnsi" w:cstheme="minorBidi"/>
          <w:kern w:val="2"/>
          <w:sz w:val="24"/>
          <w:szCs w:val="24"/>
          <w14:ligatures w14:val="standardContextual"/>
        </w:rPr>
        <w:tab/>
      </w:r>
      <w:r>
        <w:rPr>
          <w:lang w:eastAsia="x-none"/>
        </w:rPr>
        <w:t>Sidelink measurement reporting</w:t>
      </w:r>
      <w:r>
        <w:tab/>
      </w:r>
      <w:r>
        <w:fldChar w:fldCharType="begin" w:fldLock="1"/>
      </w:r>
      <w:r>
        <w:instrText xml:space="preserve"> PAGEREF _Toc171467588 \h </w:instrText>
      </w:r>
      <w:r>
        <w:fldChar w:fldCharType="separate"/>
      </w:r>
      <w:r>
        <w:t>437</w:t>
      </w:r>
      <w:r>
        <w:fldChar w:fldCharType="end"/>
      </w:r>
    </w:p>
    <w:p w14:paraId="238B103F" w14:textId="1EB22A25" w:rsidR="00F475D0" w:rsidRDefault="00F475D0">
      <w:pPr>
        <w:pStyle w:val="TOC5"/>
        <w:rPr>
          <w:rFonts w:asciiTheme="minorHAnsi" w:eastAsiaTheme="minorEastAsia" w:hAnsiTheme="minorHAnsi" w:cstheme="minorBidi"/>
          <w:kern w:val="2"/>
          <w:sz w:val="24"/>
          <w:szCs w:val="24"/>
          <w14:ligatures w14:val="standardContextual"/>
        </w:rPr>
      </w:pPr>
      <w:r>
        <w:t>5.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89 \h </w:instrText>
      </w:r>
      <w:r>
        <w:fldChar w:fldCharType="separate"/>
      </w:r>
      <w:r>
        <w:t>437</w:t>
      </w:r>
      <w:r>
        <w:fldChar w:fldCharType="end"/>
      </w:r>
    </w:p>
    <w:p w14:paraId="28FB0A8B" w14:textId="1D00DB8F" w:rsidR="00F475D0" w:rsidRDefault="00F475D0">
      <w:pPr>
        <w:pStyle w:val="TOC3"/>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rsidRPr="0023306C">
        <w:rPr>
          <w:rFonts w:cs="Arial"/>
        </w:rPr>
        <w:t>Zone identity calculation</w:t>
      </w:r>
      <w:r>
        <w:tab/>
      </w:r>
      <w:r>
        <w:fldChar w:fldCharType="begin" w:fldLock="1"/>
      </w:r>
      <w:r>
        <w:instrText xml:space="preserve"> PAGEREF _Toc171467590 \h </w:instrText>
      </w:r>
      <w:r>
        <w:fldChar w:fldCharType="separate"/>
      </w:r>
      <w:r>
        <w:t>437</w:t>
      </w:r>
      <w:r>
        <w:fldChar w:fldCharType="end"/>
      </w:r>
    </w:p>
    <w:p w14:paraId="41D03F2D" w14:textId="497C0A34" w:rsidR="00F475D0" w:rsidRDefault="00F475D0">
      <w:pPr>
        <w:pStyle w:val="TOC3"/>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DFN derivation from GNSS</w:t>
      </w:r>
      <w:r>
        <w:tab/>
      </w:r>
      <w:r>
        <w:fldChar w:fldCharType="begin" w:fldLock="1"/>
      </w:r>
      <w:r>
        <w:instrText xml:space="preserve"> PAGEREF _Toc171467591 \h </w:instrText>
      </w:r>
      <w:r>
        <w:fldChar w:fldCharType="separate"/>
      </w:r>
      <w:r>
        <w:t>438</w:t>
      </w:r>
      <w:r>
        <w:fldChar w:fldCharType="end"/>
      </w:r>
    </w:p>
    <w:p w14:paraId="6D148287" w14:textId="47042954" w:rsidR="00F475D0" w:rsidRDefault="00F475D0">
      <w:pPr>
        <w:pStyle w:val="TOC3"/>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NR sidelink discovery</w:t>
      </w:r>
      <w:r>
        <w:tab/>
      </w:r>
      <w:r>
        <w:fldChar w:fldCharType="begin" w:fldLock="1"/>
      </w:r>
      <w:r>
        <w:instrText xml:space="preserve"> PAGEREF _Toc171467592 \h </w:instrText>
      </w:r>
      <w:r>
        <w:fldChar w:fldCharType="separate"/>
      </w:r>
      <w:r>
        <w:t>438</w:t>
      </w:r>
      <w:r>
        <w:fldChar w:fldCharType="end"/>
      </w:r>
    </w:p>
    <w:p w14:paraId="46E0656F" w14:textId="1B53F266" w:rsidR="00F475D0" w:rsidRDefault="00F475D0">
      <w:pPr>
        <w:pStyle w:val="TOC4"/>
        <w:rPr>
          <w:rFonts w:asciiTheme="minorHAnsi" w:eastAsiaTheme="minorEastAsia" w:hAnsiTheme="minorHAnsi" w:cstheme="minorBidi"/>
          <w:kern w:val="2"/>
          <w:sz w:val="24"/>
          <w:szCs w:val="24"/>
          <w14:ligatures w14:val="standardContextual"/>
        </w:rPr>
      </w:pPr>
      <w:r>
        <w:t>5.8.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93 \h </w:instrText>
      </w:r>
      <w:r>
        <w:fldChar w:fldCharType="separate"/>
      </w:r>
      <w:r>
        <w:t>438</w:t>
      </w:r>
      <w:r>
        <w:fldChar w:fldCharType="end"/>
      </w:r>
    </w:p>
    <w:p w14:paraId="29A03ED9" w14:textId="26456301" w:rsidR="00F475D0" w:rsidRDefault="00F475D0">
      <w:pPr>
        <w:pStyle w:val="TOC4"/>
        <w:rPr>
          <w:rFonts w:asciiTheme="minorHAnsi" w:eastAsiaTheme="minorEastAsia" w:hAnsiTheme="minorHAnsi" w:cstheme="minorBidi"/>
          <w:kern w:val="2"/>
          <w:sz w:val="24"/>
          <w:szCs w:val="24"/>
          <w14:ligatures w14:val="standardContextual"/>
        </w:rPr>
      </w:pPr>
      <w:r>
        <w:t>5.8.13.2</w:t>
      </w:r>
      <w:r>
        <w:rPr>
          <w:rFonts w:asciiTheme="minorHAnsi" w:eastAsiaTheme="minorEastAsia" w:hAnsiTheme="minorHAnsi" w:cstheme="minorBidi"/>
          <w:kern w:val="2"/>
          <w:sz w:val="24"/>
          <w:szCs w:val="24"/>
          <w14:ligatures w14:val="standardContextual"/>
        </w:rPr>
        <w:tab/>
      </w:r>
      <w:r w:rsidRPr="0023306C">
        <w:rPr>
          <w:rFonts w:eastAsia="SimSun"/>
        </w:rPr>
        <w:t xml:space="preserve">NR </w:t>
      </w:r>
      <w:r>
        <w:t>sidelink discovery monitoring</w:t>
      </w:r>
      <w:r>
        <w:tab/>
      </w:r>
      <w:r>
        <w:fldChar w:fldCharType="begin" w:fldLock="1"/>
      </w:r>
      <w:r>
        <w:instrText xml:space="preserve"> PAGEREF _Toc171467594 \h </w:instrText>
      </w:r>
      <w:r>
        <w:fldChar w:fldCharType="separate"/>
      </w:r>
      <w:r>
        <w:t>438</w:t>
      </w:r>
      <w:r>
        <w:fldChar w:fldCharType="end"/>
      </w:r>
    </w:p>
    <w:p w14:paraId="0397D76A" w14:textId="2F824660" w:rsidR="00F475D0" w:rsidRDefault="00F475D0">
      <w:pPr>
        <w:pStyle w:val="TOC4"/>
        <w:rPr>
          <w:rFonts w:asciiTheme="minorHAnsi" w:eastAsiaTheme="minorEastAsia" w:hAnsiTheme="minorHAnsi" w:cstheme="minorBidi"/>
          <w:kern w:val="2"/>
          <w:sz w:val="24"/>
          <w:szCs w:val="24"/>
          <w14:ligatures w14:val="standardContextual"/>
        </w:rPr>
      </w:pPr>
      <w:r>
        <w:t>5.8.13.3</w:t>
      </w:r>
      <w:r>
        <w:rPr>
          <w:rFonts w:asciiTheme="minorHAnsi" w:eastAsiaTheme="minorEastAsia" w:hAnsiTheme="minorHAnsi" w:cstheme="minorBidi"/>
          <w:kern w:val="2"/>
          <w:sz w:val="24"/>
          <w:szCs w:val="24"/>
          <w14:ligatures w14:val="standardContextual"/>
        </w:rPr>
        <w:tab/>
      </w:r>
      <w:r w:rsidRPr="0023306C">
        <w:rPr>
          <w:rFonts w:eastAsia="SimSun"/>
        </w:rPr>
        <w:t xml:space="preserve">NR </w:t>
      </w:r>
      <w:r>
        <w:t>sidelink discovery transmission</w:t>
      </w:r>
      <w:r>
        <w:tab/>
      </w:r>
      <w:r>
        <w:fldChar w:fldCharType="begin" w:fldLock="1"/>
      </w:r>
      <w:r>
        <w:instrText xml:space="preserve"> PAGEREF _Toc171467595 \h </w:instrText>
      </w:r>
      <w:r>
        <w:fldChar w:fldCharType="separate"/>
      </w:r>
      <w:r>
        <w:t>439</w:t>
      </w:r>
      <w:r>
        <w:fldChar w:fldCharType="end"/>
      </w:r>
    </w:p>
    <w:p w14:paraId="732FA30B" w14:textId="3374B009" w:rsidR="00F475D0" w:rsidRDefault="00F475D0">
      <w:pPr>
        <w:pStyle w:val="TOC3"/>
        <w:rPr>
          <w:rFonts w:asciiTheme="minorHAnsi" w:eastAsiaTheme="minorEastAsia" w:hAnsiTheme="minorHAnsi" w:cstheme="minorBidi"/>
          <w:kern w:val="2"/>
          <w:sz w:val="24"/>
          <w:szCs w:val="24"/>
          <w14:ligatures w14:val="standardContextual"/>
        </w:rPr>
      </w:pPr>
      <w:r>
        <w:t>5.8.14</w:t>
      </w:r>
      <w:r>
        <w:rPr>
          <w:rFonts w:asciiTheme="minorHAnsi" w:eastAsiaTheme="minorEastAsia" w:hAnsiTheme="minorHAnsi" w:cstheme="minorBidi"/>
          <w:kern w:val="2"/>
          <w:sz w:val="24"/>
          <w:szCs w:val="24"/>
          <w14:ligatures w14:val="standardContextual"/>
        </w:rPr>
        <w:tab/>
      </w:r>
      <w:r>
        <w:t>NR sidelink U2N Relay UE operation</w:t>
      </w:r>
      <w:r>
        <w:tab/>
      </w:r>
      <w:r>
        <w:fldChar w:fldCharType="begin" w:fldLock="1"/>
      </w:r>
      <w:r>
        <w:instrText xml:space="preserve"> PAGEREF _Toc171467596 \h </w:instrText>
      </w:r>
      <w:r>
        <w:fldChar w:fldCharType="separate"/>
      </w:r>
      <w:r>
        <w:t>443</w:t>
      </w:r>
      <w:r>
        <w:fldChar w:fldCharType="end"/>
      </w:r>
    </w:p>
    <w:p w14:paraId="058EDD47" w14:textId="6CD9545E" w:rsidR="00F475D0" w:rsidRDefault="00F475D0">
      <w:pPr>
        <w:pStyle w:val="TOC4"/>
        <w:rPr>
          <w:rFonts w:asciiTheme="minorHAnsi" w:eastAsiaTheme="minorEastAsia" w:hAnsiTheme="minorHAnsi" w:cstheme="minorBidi"/>
          <w:kern w:val="2"/>
          <w:sz w:val="24"/>
          <w:szCs w:val="24"/>
          <w14:ligatures w14:val="standardContextual"/>
        </w:rPr>
      </w:pPr>
      <w:r>
        <w:t>5.8.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97 \h </w:instrText>
      </w:r>
      <w:r>
        <w:fldChar w:fldCharType="separate"/>
      </w:r>
      <w:r>
        <w:t>443</w:t>
      </w:r>
      <w:r>
        <w:fldChar w:fldCharType="end"/>
      </w:r>
    </w:p>
    <w:p w14:paraId="54CB9F12" w14:textId="41286EED" w:rsidR="00F475D0" w:rsidRDefault="00F475D0">
      <w:pPr>
        <w:pStyle w:val="TOC3"/>
        <w:rPr>
          <w:rFonts w:asciiTheme="minorHAnsi" w:eastAsiaTheme="minorEastAsia" w:hAnsiTheme="minorHAnsi" w:cstheme="minorBidi"/>
          <w:kern w:val="2"/>
          <w:sz w:val="24"/>
          <w:szCs w:val="24"/>
          <w14:ligatures w14:val="standardContextual"/>
        </w:rPr>
      </w:pPr>
      <w:r>
        <w:t>5.8.15</w:t>
      </w:r>
      <w:r>
        <w:rPr>
          <w:rFonts w:asciiTheme="minorHAnsi" w:eastAsiaTheme="minorEastAsia" w:hAnsiTheme="minorHAnsi" w:cstheme="minorBidi"/>
          <w:kern w:val="2"/>
          <w:sz w:val="24"/>
          <w:szCs w:val="24"/>
          <w14:ligatures w14:val="standardContextual"/>
        </w:rPr>
        <w:tab/>
      </w:r>
      <w:r>
        <w:t>NR sidelink U2N Remote UE operation</w:t>
      </w:r>
      <w:r>
        <w:tab/>
      </w:r>
      <w:r>
        <w:fldChar w:fldCharType="begin" w:fldLock="1"/>
      </w:r>
      <w:r>
        <w:instrText xml:space="preserve"> PAGEREF _Toc171467598 \h </w:instrText>
      </w:r>
      <w:r>
        <w:fldChar w:fldCharType="separate"/>
      </w:r>
      <w:r>
        <w:t>443</w:t>
      </w:r>
      <w:r>
        <w:fldChar w:fldCharType="end"/>
      </w:r>
    </w:p>
    <w:p w14:paraId="22A24ACF" w14:textId="3623C4EE" w:rsidR="00F475D0" w:rsidRDefault="00F475D0">
      <w:pPr>
        <w:pStyle w:val="TOC4"/>
        <w:rPr>
          <w:rFonts w:asciiTheme="minorHAnsi" w:eastAsiaTheme="minorEastAsia" w:hAnsiTheme="minorHAnsi" w:cstheme="minorBidi"/>
          <w:kern w:val="2"/>
          <w:sz w:val="24"/>
          <w:szCs w:val="24"/>
          <w14:ligatures w14:val="standardContextual"/>
        </w:rPr>
      </w:pPr>
      <w:r>
        <w:t>5.8.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599 \h </w:instrText>
      </w:r>
      <w:r>
        <w:fldChar w:fldCharType="separate"/>
      </w:r>
      <w:r>
        <w:t>443</w:t>
      </w:r>
      <w:r>
        <w:fldChar w:fldCharType="end"/>
      </w:r>
    </w:p>
    <w:p w14:paraId="471CB5CD" w14:textId="36DA306A" w:rsidR="00F475D0" w:rsidRDefault="00F475D0">
      <w:pPr>
        <w:pStyle w:val="TOC4"/>
        <w:rPr>
          <w:rFonts w:asciiTheme="minorHAnsi" w:eastAsiaTheme="minorEastAsia" w:hAnsiTheme="minorHAnsi" w:cstheme="minorBidi"/>
          <w:kern w:val="2"/>
          <w:sz w:val="24"/>
          <w:szCs w:val="24"/>
          <w14:ligatures w14:val="standardContextual"/>
        </w:rPr>
      </w:pPr>
      <w:r>
        <w:t>5.8.15.2</w:t>
      </w:r>
      <w:r>
        <w:rPr>
          <w:rFonts w:asciiTheme="minorHAnsi" w:eastAsiaTheme="minorEastAsia" w:hAnsiTheme="minorHAnsi" w:cstheme="minorBidi"/>
          <w:kern w:val="2"/>
          <w:sz w:val="24"/>
          <w:szCs w:val="24"/>
          <w14:ligatures w14:val="standardContextual"/>
        </w:rPr>
        <w:tab/>
      </w:r>
      <w:r>
        <w:t>NR Sidelink U2N Remote UE threshold conditions</w:t>
      </w:r>
      <w:r>
        <w:tab/>
      </w:r>
      <w:r>
        <w:fldChar w:fldCharType="begin" w:fldLock="1"/>
      </w:r>
      <w:r>
        <w:instrText xml:space="preserve"> PAGEREF _Toc171467600 \h </w:instrText>
      </w:r>
      <w:r>
        <w:fldChar w:fldCharType="separate"/>
      </w:r>
      <w:r>
        <w:t>443</w:t>
      </w:r>
      <w:r>
        <w:fldChar w:fldCharType="end"/>
      </w:r>
    </w:p>
    <w:p w14:paraId="337741B4" w14:textId="240D9D18" w:rsidR="00F475D0" w:rsidRDefault="00F475D0">
      <w:pPr>
        <w:pStyle w:val="TOC4"/>
        <w:rPr>
          <w:rFonts w:asciiTheme="minorHAnsi" w:eastAsiaTheme="minorEastAsia" w:hAnsiTheme="minorHAnsi" w:cstheme="minorBidi"/>
          <w:kern w:val="2"/>
          <w:sz w:val="24"/>
          <w:szCs w:val="24"/>
          <w14:ligatures w14:val="standardContextual"/>
        </w:rPr>
      </w:pPr>
      <w:r>
        <w:t>5.8.15.3</w:t>
      </w:r>
      <w:r>
        <w:rPr>
          <w:rFonts w:asciiTheme="minorHAnsi" w:eastAsiaTheme="minorEastAsia" w:hAnsiTheme="minorHAnsi" w:cstheme="minorBidi"/>
          <w:kern w:val="2"/>
          <w:sz w:val="24"/>
          <w:szCs w:val="24"/>
          <w14:ligatures w14:val="standardContextual"/>
        </w:rPr>
        <w:tab/>
      </w:r>
      <w:r>
        <w:t>Selection and reselection of NR sidelink U2N Relay UE</w:t>
      </w:r>
      <w:r>
        <w:tab/>
      </w:r>
      <w:r>
        <w:fldChar w:fldCharType="begin" w:fldLock="1"/>
      </w:r>
      <w:r>
        <w:instrText xml:space="preserve"> PAGEREF _Toc171467601 \h </w:instrText>
      </w:r>
      <w:r>
        <w:fldChar w:fldCharType="separate"/>
      </w:r>
      <w:r>
        <w:t>444</w:t>
      </w:r>
      <w:r>
        <w:fldChar w:fldCharType="end"/>
      </w:r>
    </w:p>
    <w:p w14:paraId="01207421" w14:textId="40587CD0" w:rsidR="00F475D0" w:rsidRDefault="00F475D0">
      <w:pPr>
        <w:pStyle w:val="TOC3"/>
        <w:rPr>
          <w:rFonts w:asciiTheme="minorHAnsi" w:eastAsiaTheme="minorEastAsia" w:hAnsiTheme="minorHAnsi" w:cstheme="minorBidi"/>
          <w:kern w:val="2"/>
          <w:sz w:val="24"/>
          <w:szCs w:val="24"/>
          <w14:ligatures w14:val="standardContextual"/>
        </w:rPr>
      </w:pPr>
      <w:r>
        <w:t>5.8.16</w:t>
      </w:r>
      <w:r>
        <w:rPr>
          <w:rFonts w:asciiTheme="minorHAnsi" w:eastAsiaTheme="minorEastAsia" w:hAnsiTheme="minorHAnsi" w:cstheme="minorBidi"/>
          <w:kern w:val="2"/>
          <w:sz w:val="24"/>
          <w:szCs w:val="24"/>
          <w14:ligatures w14:val="standardContextual"/>
        </w:rPr>
        <w:tab/>
      </w:r>
      <w:r>
        <w:t>NR sidelink U2U Relay UE operation</w:t>
      </w:r>
      <w:r>
        <w:tab/>
      </w:r>
      <w:r>
        <w:fldChar w:fldCharType="begin" w:fldLock="1"/>
      </w:r>
      <w:r>
        <w:instrText xml:space="preserve"> PAGEREF _Toc171467602 \h </w:instrText>
      </w:r>
      <w:r>
        <w:fldChar w:fldCharType="separate"/>
      </w:r>
      <w:r>
        <w:t>445</w:t>
      </w:r>
      <w:r>
        <w:fldChar w:fldCharType="end"/>
      </w:r>
    </w:p>
    <w:p w14:paraId="5513D261" w14:textId="44BD3D10" w:rsidR="00F475D0" w:rsidRDefault="00F475D0">
      <w:pPr>
        <w:pStyle w:val="TOC4"/>
        <w:rPr>
          <w:rFonts w:asciiTheme="minorHAnsi" w:eastAsiaTheme="minorEastAsia" w:hAnsiTheme="minorHAnsi" w:cstheme="minorBidi"/>
          <w:kern w:val="2"/>
          <w:sz w:val="24"/>
          <w:szCs w:val="24"/>
          <w14:ligatures w14:val="standardContextual"/>
        </w:rPr>
      </w:pPr>
      <w:r>
        <w:t>5.8.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03 \h </w:instrText>
      </w:r>
      <w:r>
        <w:fldChar w:fldCharType="separate"/>
      </w:r>
      <w:r>
        <w:t>445</w:t>
      </w:r>
      <w:r>
        <w:fldChar w:fldCharType="end"/>
      </w:r>
    </w:p>
    <w:p w14:paraId="747ABC83" w14:textId="13D10683" w:rsidR="00F475D0" w:rsidRDefault="00F475D0">
      <w:pPr>
        <w:pStyle w:val="TOC4"/>
        <w:rPr>
          <w:rFonts w:asciiTheme="minorHAnsi" w:eastAsiaTheme="minorEastAsia" w:hAnsiTheme="minorHAnsi" w:cstheme="minorBidi"/>
          <w:kern w:val="2"/>
          <w:sz w:val="24"/>
          <w:szCs w:val="24"/>
          <w14:ligatures w14:val="standardContextual"/>
        </w:rPr>
      </w:pPr>
      <w:r>
        <w:t>5.8.16.2</w:t>
      </w:r>
      <w:r>
        <w:rPr>
          <w:rFonts w:asciiTheme="minorHAnsi" w:eastAsiaTheme="minorEastAsia" w:hAnsiTheme="minorHAnsi" w:cstheme="minorBidi"/>
          <w:kern w:val="2"/>
          <w:sz w:val="24"/>
          <w:szCs w:val="24"/>
          <w14:ligatures w14:val="standardContextual"/>
        </w:rPr>
        <w:tab/>
      </w:r>
      <w:r>
        <w:t>NR sidelink U2U Relay UE threshold conditions</w:t>
      </w:r>
      <w:r>
        <w:tab/>
      </w:r>
      <w:r>
        <w:fldChar w:fldCharType="begin" w:fldLock="1"/>
      </w:r>
      <w:r>
        <w:instrText xml:space="preserve"> PAGEREF _Toc171467604 \h </w:instrText>
      </w:r>
      <w:r>
        <w:fldChar w:fldCharType="separate"/>
      </w:r>
      <w:r>
        <w:t>445</w:t>
      </w:r>
      <w:r>
        <w:fldChar w:fldCharType="end"/>
      </w:r>
    </w:p>
    <w:p w14:paraId="239EDAC3" w14:textId="5604BEC0" w:rsidR="00F475D0" w:rsidRDefault="00F475D0">
      <w:pPr>
        <w:pStyle w:val="TOC4"/>
        <w:rPr>
          <w:rFonts w:asciiTheme="minorHAnsi" w:eastAsiaTheme="minorEastAsia" w:hAnsiTheme="minorHAnsi" w:cstheme="minorBidi"/>
          <w:kern w:val="2"/>
          <w:sz w:val="24"/>
          <w:szCs w:val="24"/>
          <w14:ligatures w14:val="standardContextual"/>
        </w:rPr>
      </w:pPr>
      <w:r>
        <w:t>5.8.16.3</w:t>
      </w:r>
      <w:r>
        <w:rPr>
          <w:rFonts w:asciiTheme="minorHAnsi" w:eastAsiaTheme="minorEastAsia" w:hAnsiTheme="minorHAnsi" w:cstheme="minorBidi"/>
          <w:kern w:val="2"/>
          <w:sz w:val="24"/>
          <w:szCs w:val="24"/>
          <w14:ligatures w14:val="standardContextual"/>
        </w:rPr>
        <w:tab/>
      </w:r>
      <w:r>
        <w:t>Neighbor UE(s) in proximity conditions</w:t>
      </w:r>
      <w:r>
        <w:tab/>
      </w:r>
      <w:r>
        <w:fldChar w:fldCharType="begin" w:fldLock="1"/>
      </w:r>
      <w:r>
        <w:instrText xml:space="preserve"> PAGEREF _Toc171467605 \h </w:instrText>
      </w:r>
      <w:r>
        <w:fldChar w:fldCharType="separate"/>
      </w:r>
      <w:r>
        <w:t>445</w:t>
      </w:r>
      <w:r>
        <w:fldChar w:fldCharType="end"/>
      </w:r>
    </w:p>
    <w:p w14:paraId="203B3758" w14:textId="2E72650B" w:rsidR="00F475D0" w:rsidRDefault="00F475D0">
      <w:pPr>
        <w:pStyle w:val="TOC3"/>
        <w:rPr>
          <w:rFonts w:asciiTheme="minorHAnsi" w:eastAsiaTheme="minorEastAsia" w:hAnsiTheme="minorHAnsi" w:cstheme="minorBidi"/>
          <w:kern w:val="2"/>
          <w:sz w:val="24"/>
          <w:szCs w:val="24"/>
          <w14:ligatures w14:val="standardContextual"/>
        </w:rPr>
      </w:pPr>
      <w:r>
        <w:t>5.8.17</w:t>
      </w:r>
      <w:r>
        <w:rPr>
          <w:rFonts w:asciiTheme="minorHAnsi" w:eastAsiaTheme="minorEastAsia" w:hAnsiTheme="minorHAnsi" w:cstheme="minorBidi"/>
          <w:kern w:val="2"/>
          <w:sz w:val="24"/>
          <w:szCs w:val="24"/>
          <w14:ligatures w14:val="standardContextual"/>
        </w:rPr>
        <w:tab/>
      </w:r>
      <w:r>
        <w:t>NR sidelink U2U Remote UE operation</w:t>
      </w:r>
      <w:r>
        <w:tab/>
      </w:r>
      <w:r>
        <w:fldChar w:fldCharType="begin" w:fldLock="1"/>
      </w:r>
      <w:r>
        <w:instrText xml:space="preserve"> PAGEREF _Toc171467606 \h </w:instrText>
      </w:r>
      <w:r>
        <w:fldChar w:fldCharType="separate"/>
      </w:r>
      <w:r>
        <w:t>446</w:t>
      </w:r>
      <w:r>
        <w:fldChar w:fldCharType="end"/>
      </w:r>
    </w:p>
    <w:p w14:paraId="1AC6EFE8" w14:textId="0561860A" w:rsidR="00F475D0" w:rsidRDefault="00F475D0">
      <w:pPr>
        <w:pStyle w:val="TOC4"/>
        <w:rPr>
          <w:rFonts w:asciiTheme="minorHAnsi" w:eastAsiaTheme="minorEastAsia" w:hAnsiTheme="minorHAnsi" w:cstheme="minorBidi"/>
          <w:kern w:val="2"/>
          <w:sz w:val="24"/>
          <w:szCs w:val="24"/>
          <w14:ligatures w14:val="standardContextual"/>
        </w:rPr>
      </w:pPr>
      <w:r>
        <w:t>5.8.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07 \h </w:instrText>
      </w:r>
      <w:r>
        <w:fldChar w:fldCharType="separate"/>
      </w:r>
      <w:r>
        <w:t>446</w:t>
      </w:r>
      <w:r>
        <w:fldChar w:fldCharType="end"/>
      </w:r>
    </w:p>
    <w:p w14:paraId="5CEE4EF4" w14:textId="441E5177" w:rsidR="00F475D0" w:rsidRDefault="00F475D0">
      <w:pPr>
        <w:pStyle w:val="TOC4"/>
        <w:rPr>
          <w:rFonts w:asciiTheme="minorHAnsi" w:eastAsiaTheme="minorEastAsia" w:hAnsiTheme="minorHAnsi" w:cstheme="minorBidi"/>
          <w:kern w:val="2"/>
          <w:sz w:val="24"/>
          <w:szCs w:val="24"/>
          <w14:ligatures w14:val="standardContextual"/>
        </w:rPr>
      </w:pPr>
      <w:r>
        <w:t>5.8.17.2</w:t>
      </w:r>
      <w:r>
        <w:rPr>
          <w:rFonts w:asciiTheme="minorHAnsi" w:eastAsiaTheme="minorEastAsia" w:hAnsiTheme="minorHAnsi" w:cstheme="minorBidi"/>
          <w:kern w:val="2"/>
          <w:sz w:val="24"/>
          <w:szCs w:val="24"/>
          <w14:ligatures w14:val="standardContextual"/>
        </w:rPr>
        <w:tab/>
      </w:r>
      <w:r>
        <w:t>NR Sidelink U2U Remote UE threshold conditions</w:t>
      </w:r>
      <w:r>
        <w:tab/>
      </w:r>
      <w:r>
        <w:fldChar w:fldCharType="begin" w:fldLock="1"/>
      </w:r>
      <w:r>
        <w:instrText xml:space="preserve"> PAGEREF _Toc171467608 \h </w:instrText>
      </w:r>
      <w:r>
        <w:fldChar w:fldCharType="separate"/>
      </w:r>
      <w:r>
        <w:t>446</w:t>
      </w:r>
      <w:r>
        <w:fldChar w:fldCharType="end"/>
      </w:r>
    </w:p>
    <w:p w14:paraId="3D57BEE8" w14:textId="3C494C04" w:rsidR="00F475D0" w:rsidRDefault="00F475D0">
      <w:pPr>
        <w:pStyle w:val="TOC4"/>
        <w:rPr>
          <w:rFonts w:asciiTheme="minorHAnsi" w:eastAsiaTheme="minorEastAsia" w:hAnsiTheme="minorHAnsi" w:cstheme="minorBidi"/>
          <w:kern w:val="2"/>
          <w:sz w:val="24"/>
          <w:szCs w:val="24"/>
          <w14:ligatures w14:val="standardContextual"/>
        </w:rPr>
      </w:pPr>
      <w:r>
        <w:t>5.8.17.3</w:t>
      </w:r>
      <w:r>
        <w:rPr>
          <w:rFonts w:asciiTheme="minorHAnsi" w:eastAsiaTheme="minorEastAsia" w:hAnsiTheme="minorHAnsi" w:cstheme="minorBidi"/>
          <w:kern w:val="2"/>
          <w:sz w:val="24"/>
          <w:szCs w:val="24"/>
          <w14:ligatures w14:val="standardContextual"/>
        </w:rPr>
        <w:tab/>
      </w:r>
      <w:r>
        <w:t>Conditions for selection and reselection of NR sidelink U2U Relay UE</w:t>
      </w:r>
      <w:r>
        <w:tab/>
      </w:r>
      <w:r>
        <w:fldChar w:fldCharType="begin" w:fldLock="1"/>
      </w:r>
      <w:r>
        <w:instrText xml:space="preserve"> PAGEREF _Toc171467609 \h </w:instrText>
      </w:r>
      <w:r>
        <w:fldChar w:fldCharType="separate"/>
      </w:r>
      <w:r>
        <w:t>446</w:t>
      </w:r>
      <w:r>
        <w:fldChar w:fldCharType="end"/>
      </w:r>
    </w:p>
    <w:p w14:paraId="6A43A312" w14:textId="3C0957B5" w:rsidR="00F475D0" w:rsidRDefault="00F475D0">
      <w:pPr>
        <w:pStyle w:val="TOC4"/>
        <w:rPr>
          <w:rFonts w:asciiTheme="minorHAnsi" w:eastAsiaTheme="minorEastAsia" w:hAnsiTheme="minorHAnsi" w:cstheme="minorBidi"/>
          <w:kern w:val="2"/>
          <w:sz w:val="24"/>
          <w:szCs w:val="24"/>
          <w14:ligatures w14:val="standardContextual"/>
        </w:rPr>
      </w:pPr>
      <w:r>
        <w:t>5.8.17.4</w:t>
      </w:r>
      <w:r>
        <w:rPr>
          <w:rFonts w:asciiTheme="minorHAnsi" w:eastAsiaTheme="minorEastAsia" w:hAnsiTheme="minorHAnsi" w:cstheme="minorBidi"/>
          <w:kern w:val="2"/>
          <w:sz w:val="24"/>
          <w:szCs w:val="24"/>
          <w14:ligatures w14:val="standardContextual"/>
        </w:rPr>
        <w:tab/>
      </w:r>
      <w:r>
        <w:t>Actions related to selection and reselection of NR sidelink U2U Relay UE</w:t>
      </w:r>
      <w:r>
        <w:tab/>
      </w:r>
      <w:r>
        <w:fldChar w:fldCharType="begin" w:fldLock="1"/>
      </w:r>
      <w:r>
        <w:instrText xml:space="preserve"> PAGEREF _Toc171467610 \h </w:instrText>
      </w:r>
      <w:r>
        <w:fldChar w:fldCharType="separate"/>
      </w:r>
      <w:r>
        <w:t>447</w:t>
      </w:r>
      <w:r>
        <w:fldChar w:fldCharType="end"/>
      </w:r>
    </w:p>
    <w:p w14:paraId="3FD3CCBF" w14:textId="2EE1F4EE" w:rsidR="00F475D0" w:rsidRDefault="00F475D0">
      <w:pPr>
        <w:pStyle w:val="TOC3"/>
        <w:rPr>
          <w:rFonts w:asciiTheme="minorHAnsi" w:eastAsiaTheme="minorEastAsia" w:hAnsiTheme="minorHAnsi" w:cstheme="minorBidi"/>
          <w:kern w:val="2"/>
          <w:sz w:val="24"/>
          <w:szCs w:val="24"/>
          <w14:ligatures w14:val="standardContextual"/>
        </w:rPr>
      </w:pPr>
      <w:r>
        <w:t>5.8.18</w:t>
      </w:r>
      <w:r>
        <w:rPr>
          <w:rFonts w:asciiTheme="minorHAnsi" w:eastAsiaTheme="minorEastAsia" w:hAnsiTheme="minorHAnsi" w:cstheme="minorBidi"/>
          <w:kern w:val="2"/>
          <w:sz w:val="24"/>
          <w:szCs w:val="24"/>
          <w14:ligatures w14:val="standardContextual"/>
        </w:rPr>
        <w:tab/>
      </w:r>
      <w:r>
        <w:t>NR sidelink positioning</w:t>
      </w:r>
      <w:r>
        <w:tab/>
      </w:r>
      <w:r>
        <w:fldChar w:fldCharType="begin" w:fldLock="1"/>
      </w:r>
      <w:r>
        <w:instrText xml:space="preserve"> PAGEREF _Toc171467611 \h </w:instrText>
      </w:r>
      <w:r>
        <w:fldChar w:fldCharType="separate"/>
      </w:r>
      <w:r>
        <w:t>448</w:t>
      </w:r>
      <w:r>
        <w:fldChar w:fldCharType="end"/>
      </w:r>
    </w:p>
    <w:p w14:paraId="3B6281BF" w14:textId="564C14DE" w:rsidR="00F475D0" w:rsidRDefault="00F475D0">
      <w:pPr>
        <w:pStyle w:val="TOC4"/>
        <w:rPr>
          <w:rFonts w:asciiTheme="minorHAnsi" w:eastAsiaTheme="minorEastAsia" w:hAnsiTheme="minorHAnsi" w:cstheme="minorBidi"/>
          <w:kern w:val="2"/>
          <w:sz w:val="24"/>
          <w:szCs w:val="24"/>
          <w14:ligatures w14:val="standardContextual"/>
        </w:rPr>
      </w:pPr>
      <w:r>
        <w:t>5.8.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12 \h </w:instrText>
      </w:r>
      <w:r>
        <w:fldChar w:fldCharType="separate"/>
      </w:r>
      <w:r>
        <w:t>448</w:t>
      </w:r>
      <w:r>
        <w:fldChar w:fldCharType="end"/>
      </w:r>
    </w:p>
    <w:p w14:paraId="4D18455E" w14:textId="41D399B5" w:rsidR="00F475D0" w:rsidRDefault="00F475D0">
      <w:pPr>
        <w:pStyle w:val="TOC4"/>
        <w:rPr>
          <w:rFonts w:asciiTheme="minorHAnsi" w:eastAsiaTheme="minorEastAsia" w:hAnsiTheme="minorHAnsi" w:cstheme="minorBidi"/>
          <w:kern w:val="2"/>
          <w:sz w:val="24"/>
          <w:szCs w:val="24"/>
          <w14:ligatures w14:val="standardContextual"/>
        </w:rPr>
      </w:pPr>
      <w:r>
        <w:t>5.8.18.2</w:t>
      </w:r>
      <w:r>
        <w:rPr>
          <w:rFonts w:asciiTheme="minorHAnsi" w:eastAsiaTheme="minorEastAsia" w:hAnsiTheme="minorHAnsi" w:cstheme="minorBidi"/>
          <w:kern w:val="2"/>
          <w:sz w:val="24"/>
          <w:szCs w:val="24"/>
          <w14:ligatures w14:val="standardContextual"/>
        </w:rPr>
        <w:tab/>
      </w:r>
      <w:r>
        <w:t>NR sidelink positioning measurement</w:t>
      </w:r>
      <w:r>
        <w:tab/>
      </w:r>
      <w:r>
        <w:fldChar w:fldCharType="begin" w:fldLock="1"/>
      </w:r>
      <w:r>
        <w:instrText xml:space="preserve"> PAGEREF _Toc171467613 \h </w:instrText>
      </w:r>
      <w:r>
        <w:fldChar w:fldCharType="separate"/>
      </w:r>
      <w:r>
        <w:t>448</w:t>
      </w:r>
      <w:r>
        <w:fldChar w:fldCharType="end"/>
      </w:r>
    </w:p>
    <w:p w14:paraId="3729FDD7" w14:textId="7B71CBB0" w:rsidR="00F475D0" w:rsidRDefault="00F475D0">
      <w:pPr>
        <w:pStyle w:val="TOC4"/>
        <w:rPr>
          <w:rFonts w:asciiTheme="minorHAnsi" w:eastAsiaTheme="minorEastAsia" w:hAnsiTheme="minorHAnsi" w:cstheme="minorBidi"/>
          <w:kern w:val="2"/>
          <w:sz w:val="24"/>
          <w:szCs w:val="24"/>
          <w14:ligatures w14:val="standardContextual"/>
        </w:rPr>
      </w:pPr>
      <w:r>
        <w:t>5.8.18.3</w:t>
      </w:r>
      <w:r>
        <w:rPr>
          <w:rFonts w:asciiTheme="minorHAnsi" w:eastAsiaTheme="minorEastAsia" w:hAnsiTheme="minorHAnsi" w:cstheme="minorBidi"/>
          <w:kern w:val="2"/>
          <w:sz w:val="24"/>
          <w:szCs w:val="24"/>
          <w14:ligatures w14:val="standardContextual"/>
        </w:rPr>
        <w:tab/>
      </w:r>
      <w:r>
        <w:t>NR sidelink positioning transmission</w:t>
      </w:r>
      <w:r>
        <w:tab/>
      </w:r>
      <w:r>
        <w:fldChar w:fldCharType="begin" w:fldLock="1"/>
      </w:r>
      <w:r>
        <w:instrText xml:space="preserve"> PAGEREF _Toc171467614 \h </w:instrText>
      </w:r>
      <w:r>
        <w:fldChar w:fldCharType="separate"/>
      </w:r>
      <w:r>
        <w:t>448</w:t>
      </w:r>
      <w:r>
        <w:fldChar w:fldCharType="end"/>
      </w:r>
    </w:p>
    <w:p w14:paraId="60FC0103" w14:textId="0469FFA4" w:rsidR="00F475D0" w:rsidRDefault="00F475D0">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MBS Broadcast</w:t>
      </w:r>
      <w:r>
        <w:tab/>
      </w:r>
      <w:r>
        <w:fldChar w:fldCharType="begin" w:fldLock="1"/>
      </w:r>
      <w:r>
        <w:instrText xml:space="preserve"> PAGEREF _Toc171467615 \h </w:instrText>
      </w:r>
      <w:r>
        <w:fldChar w:fldCharType="separate"/>
      </w:r>
      <w:r>
        <w:t>450</w:t>
      </w:r>
      <w:r>
        <w:fldChar w:fldCharType="end"/>
      </w:r>
    </w:p>
    <w:p w14:paraId="3EBFBD1C" w14:textId="388A84F6" w:rsidR="00F475D0" w:rsidRDefault="00F475D0">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467616 \h </w:instrText>
      </w:r>
      <w:r>
        <w:fldChar w:fldCharType="separate"/>
      </w:r>
      <w:r>
        <w:t>450</w:t>
      </w:r>
      <w:r>
        <w:fldChar w:fldCharType="end"/>
      </w:r>
    </w:p>
    <w:p w14:paraId="5CC6C006" w14:textId="5B62B8CA" w:rsidR="00F475D0" w:rsidRDefault="00F475D0">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rPr>
          <w:lang w:eastAsia="x-none"/>
        </w:rPr>
        <w:t>General</w:t>
      </w:r>
      <w:r>
        <w:tab/>
      </w:r>
      <w:r>
        <w:fldChar w:fldCharType="begin" w:fldLock="1"/>
      </w:r>
      <w:r>
        <w:instrText xml:space="preserve"> PAGEREF _Toc171467617 \h </w:instrText>
      </w:r>
      <w:r>
        <w:fldChar w:fldCharType="separate"/>
      </w:r>
      <w:r>
        <w:t>450</w:t>
      </w:r>
      <w:r>
        <w:fldChar w:fldCharType="end"/>
      </w:r>
    </w:p>
    <w:p w14:paraId="4FC192C0" w14:textId="69837A0C" w:rsidR="00F475D0" w:rsidRDefault="00F475D0">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rPr>
          <w:lang w:eastAsia="x-none"/>
        </w:rPr>
        <w:t>MCCH scheduling</w:t>
      </w:r>
      <w:r>
        <w:tab/>
      </w:r>
      <w:r>
        <w:fldChar w:fldCharType="begin" w:fldLock="1"/>
      </w:r>
      <w:r>
        <w:instrText xml:space="preserve"> PAGEREF _Toc171467618 \h </w:instrText>
      </w:r>
      <w:r>
        <w:fldChar w:fldCharType="separate"/>
      </w:r>
      <w:r>
        <w:t>450</w:t>
      </w:r>
      <w:r>
        <w:fldChar w:fldCharType="end"/>
      </w:r>
    </w:p>
    <w:p w14:paraId="5027B128" w14:textId="7BB24CFA" w:rsidR="00F475D0" w:rsidRDefault="00F475D0">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fldLock="1"/>
      </w:r>
      <w:r>
        <w:instrText xml:space="preserve"> PAGEREF _Toc171467619 \h </w:instrText>
      </w:r>
      <w:r>
        <w:fldChar w:fldCharType="separate"/>
      </w:r>
      <w:r>
        <w:t>451</w:t>
      </w:r>
      <w:r>
        <w:fldChar w:fldCharType="end"/>
      </w:r>
    </w:p>
    <w:p w14:paraId="1DC42A78" w14:textId="436F9A4B" w:rsidR="00F475D0" w:rsidRDefault="00F475D0">
      <w:pPr>
        <w:pStyle w:val="TOC3"/>
        <w:rPr>
          <w:rFonts w:asciiTheme="minorHAnsi" w:eastAsiaTheme="minorEastAsia" w:hAnsiTheme="minorHAnsi" w:cstheme="minorBidi"/>
          <w:kern w:val="2"/>
          <w:sz w:val="24"/>
          <w:szCs w:val="24"/>
          <w14:ligatures w14:val="standardContextual"/>
        </w:rPr>
      </w:pPr>
      <w:r>
        <w:t>5.9.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fldLock="1"/>
      </w:r>
      <w:r>
        <w:instrText xml:space="preserve"> PAGEREF _Toc171467620 \h </w:instrText>
      </w:r>
      <w:r>
        <w:fldChar w:fldCharType="separate"/>
      </w:r>
      <w:r>
        <w:t>451</w:t>
      </w:r>
      <w:r>
        <w:fldChar w:fldCharType="end"/>
      </w:r>
    </w:p>
    <w:p w14:paraId="099DF665" w14:textId="11D4DCEC" w:rsidR="00F475D0" w:rsidRDefault="00F475D0">
      <w:pPr>
        <w:pStyle w:val="TOC4"/>
        <w:rPr>
          <w:rFonts w:asciiTheme="minorHAnsi" w:eastAsiaTheme="minorEastAsia" w:hAnsiTheme="minorHAnsi" w:cstheme="minorBidi"/>
          <w:kern w:val="2"/>
          <w:sz w:val="24"/>
          <w:szCs w:val="24"/>
          <w14:ligatures w14:val="standardContextual"/>
        </w:rPr>
      </w:pPr>
      <w:r>
        <w:t>5.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21 \h </w:instrText>
      </w:r>
      <w:r>
        <w:fldChar w:fldCharType="separate"/>
      </w:r>
      <w:r>
        <w:t>451</w:t>
      </w:r>
      <w:r>
        <w:fldChar w:fldCharType="end"/>
      </w:r>
    </w:p>
    <w:p w14:paraId="0C022808" w14:textId="5A212422" w:rsidR="00F475D0" w:rsidRDefault="00F475D0">
      <w:pPr>
        <w:pStyle w:val="TOC4"/>
        <w:rPr>
          <w:rFonts w:asciiTheme="minorHAnsi" w:eastAsiaTheme="minorEastAsia" w:hAnsiTheme="minorHAnsi" w:cstheme="minorBidi"/>
          <w:kern w:val="2"/>
          <w:sz w:val="24"/>
          <w:szCs w:val="24"/>
          <w14:ligatures w14:val="standardContextual"/>
        </w:rPr>
      </w:pPr>
      <w:r>
        <w:t>5.9.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622 \h </w:instrText>
      </w:r>
      <w:r>
        <w:fldChar w:fldCharType="separate"/>
      </w:r>
      <w:r>
        <w:t>451</w:t>
      </w:r>
      <w:r>
        <w:fldChar w:fldCharType="end"/>
      </w:r>
    </w:p>
    <w:p w14:paraId="49C67C3E" w14:textId="1F140A9D" w:rsidR="00F475D0" w:rsidRDefault="00F475D0">
      <w:pPr>
        <w:pStyle w:val="TOC4"/>
        <w:rPr>
          <w:rFonts w:asciiTheme="minorHAnsi" w:eastAsiaTheme="minorEastAsia" w:hAnsiTheme="minorHAnsi" w:cstheme="minorBidi"/>
          <w:kern w:val="2"/>
          <w:sz w:val="24"/>
          <w:szCs w:val="24"/>
          <w14:ligatures w14:val="standardContextual"/>
        </w:rPr>
      </w:pPr>
      <w:r>
        <w:t>5.9.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fldLock="1"/>
      </w:r>
      <w:r>
        <w:instrText xml:space="preserve"> PAGEREF _Toc171467623 \h </w:instrText>
      </w:r>
      <w:r>
        <w:fldChar w:fldCharType="separate"/>
      </w:r>
      <w:r>
        <w:t>452</w:t>
      </w:r>
      <w:r>
        <w:fldChar w:fldCharType="end"/>
      </w:r>
    </w:p>
    <w:p w14:paraId="5E993F59" w14:textId="376836F2" w:rsidR="00F475D0" w:rsidRDefault="00F475D0">
      <w:pPr>
        <w:pStyle w:val="TOC4"/>
        <w:rPr>
          <w:rFonts w:asciiTheme="minorHAnsi" w:eastAsiaTheme="minorEastAsia" w:hAnsiTheme="minorHAnsi" w:cstheme="minorBidi"/>
          <w:kern w:val="2"/>
          <w:sz w:val="24"/>
          <w:szCs w:val="24"/>
          <w14:ligatures w14:val="standardContextual"/>
        </w:rPr>
      </w:pPr>
      <w:r>
        <w:t>5.9.2.4</w:t>
      </w:r>
      <w:r>
        <w:rPr>
          <w:rFonts w:asciiTheme="minorHAnsi" w:eastAsiaTheme="minorEastAsia" w:hAnsiTheme="minorHAnsi" w:cstheme="minorBidi"/>
          <w:kern w:val="2"/>
          <w:sz w:val="24"/>
          <w:szCs w:val="24"/>
          <w14:ligatures w14:val="standardContextual"/>
        </w:rPr>
        <w:tab/>
      </w:r>
      <w:r>
        <w:t xml:space="preserve">Actions upon reception of the </w:t>
      </w:r>
      <w:r w:rsidRPr="0023306C">
        <w:rPr>
          <w:i/>
          <w:iCs/>
        </w:rPr>
        <w:t>MBSBroadcastConfiguration</w:t>
      </w:r>
      <w:r>
        <w:t xml:space="preserve"> message</w:t>
      </w:r>
      <w:r>
        <w:tab/>
      </w:r>
      <w:r>
        <w:fldChar w:fldCharType="begin" w:fldLock="1"/>
      </w:r>
      <w:r>
        <w:instrText xml:space="preserve"> PAGEREF _Toc171467624 \h </w:instrText>
      </w:r>
      <w:r>
        <w:fldChar w:fldCharType="separate"/>
      </w:r>
      <w:r>
        <w:t>452</w:t>
      </w:r>
      <w:r>
        <w:fldChar w:fldCharType="end"/>
      </w:r>
    </w:p>
    <w:p w14:paraId="38201798" w14:textId="076C1060" w:rsidR="00F475D0" w:rsidRDefault="00F475D0">
      <w:pPr>
        <w:pStyle w:val="TOC3"/>
        <w:rPr>
          <w:rFonts w:asciiTheme="minorHAnsi" w:eastAsiaTheme="minorEastAsia" w:hAnsiTheme="minorHAnsi" w:cstheme="minorBidi"/>
          <w:kern w:val="2"/>
          <w:sz w:val="24"/>
          <w:szCs w:val="24"/>
          <w14:ligatures w14:val="standardContextual"/>
        </w:rPr>
      </w:pPr>
      <w:r>
        <w:t>5.9.3</w:t>
      </w:r>
      <w:r>
        <w:rPr>
          <w:rFonts w:asciiTheme="minorHAnsi" w:eastAsiaTheme="minorEastAsia" w:hAnsiTheme="minorHAnsi" w:cstheme="minorBidi"/>
          <w:kern w:val="2"/>
          <w:sz w:val="24"/>
          <w:szCs w:val="24"/>
          <w14:ligatures w14:val="standardContextual"/>
        </w:rPr>
        <w:tab/>
      </w:r>
      <w:r>
        <w:t>Broadcast MRB configuration</w:t>
      </w:r>
      <w:r>
        <w:tab/>
      </w:r>
      <w:r>
        <w:fldChar w:fldCharType="begin" w:fldLock="1"/>
      </w:r>
      <w:r>
        <w:instrText xml:space="preserve"> PAGEREF _Toc171467625 \h </w:instrText>
      </w:r>
      <w:r>
        <w:fldChar w:fldCharType="separate"/>
      </w:r>
      <w:r>
        <w:t>452</w:t>
      </w:r>
      <w:r>
        <w:fldChar w:fldCharType="end"/>
      </w:r>
    </w:p>
    <w:p w14:paraId="4235E907" w14:textId="1CDDC43C" w:rsidR="00F475D0" w:rsidRDefault="00F475D0">
      <w:pPr>
        <w:pStyle w:val="TOC4"/>
        <w:rPr>
          <w:rFonts w:asciiTheme="minorHAnsi" w:eastAsiaTheme="minorEastAsia" w:hAnsiTheme="minorHAnsi" w:cstheme="minorBidi"/>
          <w:kern w:val="2"/>
          <w:sz w:val="24"/>
          <w:szCs w:val="24"/>
          <w14:ligatures w14:val="standardContextual"/>
        </w:rPr>
      </w:pPr>
      <w:r>
        <w:t>5.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26 \h </w:instrText>
      </w:r>
      <w:r>
        <w:fldChar w:fldCharType="separate"/>
      </w:r>
      <w:r>
        <w:t>452</w:t>
      </w:r>
      <w:r>
        <w:fldChar w:fldCharType="end"/>
      </w:r>
    </w:p>
    <w:p w14:paraId="29397DF9" w14:textId="537FE53A" w:rsidR="00F475D0" w:rsidRDefault="00F475D0">
      <w:pPr>
        <w:pStyle w:val="TOC4"/>
        <w:rPr>
          <w:rFonts w:asciiTheme="minorHAnsi" w:eastAsiaTheme="minorEastAsia" w:hAnsiTheme="minorHAnsi" w:cstheme="minorBidi"/>
          <w:kern w:val="2"/>
          <w:sz w:val="24"/>
          <w:szCs w:val="24"/>
          <w14:ligatures w14:val="standardContextual"/>
        </w:rPr>
      </w:pPr>
      <w:r>
        <w:t>5.9.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627 \h </w:instrText>
      </w:r>
      <w:r>
        <w:fldChar w:fldCharType="separate"/>
      </w:r>
      <w:r>
        <w:t>452</w:t>
      </w:r>
      <w:r>
        <w:fldChar w:fldCharType="end"/>
      </w:r>
    </w:p>
    <w:p w14:paraId="1DA2776D" w14:textId="0ABC3B3C" w:rsidR="00F475D0" w:rsidRDefault="00F475D0">
      <w:pPr>
        <w:pStyle w:val="TOC4"/>
        <w:rPr>
          <w:rFonts w:asciiTheme="minorHAnsi" w:eastAsiaTheme="minorEastAsia" w:hAnsiTheme="minorHAnsi" w:cstheme="minorBidi"/>
          <w:kern w:val="2"/>
          <w:sz w:val="24"/>
          <w:szCs w:val="24"/>
          <w14:ligatures w14:val="standardContextual"/>
        </w:rPr>
      </w:pPr>
      <w:r>
        <w:t>5.9.3.3</w:t>
      </w:r>
      <w:r>
        <w:rPr>
          <w:rFonts w:asciiTheme="minorHAnsi" w:eastAsiaTheme="minorEastAsia" w:hAnsiTheme="minorHAnsi" w:cstheme="minorBidi"/>
          <w:kern w:val="2"/>
          <w:sz w:val="24"/>
          <w:szCs w:val="24"/>
          <w14:ligatures w14:val="standardContextual"/>
        </w:rPr>
        <w:tab/>
      </w:r>
      <w:r>
        <w:t>Broadcast MRB establishment</w:t>
      </w:r>
      <w:r>
        <w:tab/>
      </w:r>
      <w:r>
        <w:fldChar w:fldCharType="begin" w:fldLock="1"/>
      </w:r>
      <w:r>
        <w:instrText xml:space="preserve"> PAGEREF _Toc171467628 \h </w:instrText>
      </w:r>
      <w:r>
        <w:fldChar w:fldCharType="separate"/>
      </w:r>
      <w:r>
        <w:t>452</w:t>
      </w:r>
      <w:r>
        <w:fldChar w:fldCharType="end"/>
      </w:r>
    </w:p>
    <w:p w14:paraId="7CCC4C63" w14:textId="786F9B4B" w:rsidR="00F475D0" w:rsidRDefault="00F475D0">
      <w:pPr>
        <w:pStyle w:val="TOC4"/>
        <w:rPr>
          <w:rFonts w:asciiTheme="minorHAnsi" w:eastAsiaTheme="minorEastAsia" w:hAnsiTheme="minorHAnsi" w:cstheme="minorBidi"/>
          <w:kern w:val="2"/>
          <w:sz w:val="24"/>
          <w:szCs w:val="24"/>
          <w14:ligatures w14:val="standardContextual"/>
        </w:rPr>
      </w:pPr>
      <w:r>
        <w:t>5.9.3.4</w:t>
      </w:r>
      <w:r>
        <w:rPr>
          <w:rFonts w:asciiTheme="minorHAnsi" w:eastAsiaTheme="minorEastAsia" w:hAnsiTheme="minorHAnsi" w:cstheme="minorBidi"/>
          <w:kern w:val="2"/>
          <w:sz w:val="24"/>
          <w:szCs w:val="24"/>
          <w14:ligatures w14:val="standardContextual"/>
        </w:rPr>
        <w:tab/>
      </w:r>
      <w:r>
        <w:t>Broadcast MRB release</w:t>
      </w:r>
      <w:r>
        <w:tab/>
      </w:r>
      <w:r>
        <w:fldChar w:fldCharType="begin" w:fldLock="1"/>
      </w:r>
      <w:r>
        <w:instrText xml:space="preserve"> PAGEREF _Toc171467629 \h </w:instrText>
      </w:r>
      <w:r>
        <w:fldChar w:fldCharType="separate"/>
      </w:r>
      <w:r>
        <w:t>453</w:t>
      </w:r>
      <w:r>
        <w:fldChar w:fldCharType="end"/>
      </w:r>
    </w:p>
    <w:p w14:paraId="449B7038" w14:textId="67597B27" w:rsidR="00F475D0" w:rsidRDefault="00F475D0">
      <w:pPr>
        <w:pStyle w:val="TOC3"/>
        <w:rPr>
          <w:rFonts w:asciiTheme="minorHAnsi" w:eastAsiaTheme="minorEastAsia" w:hAnsiTheme="minorHAnsi" w:cstheme="minorBidi"/>
          <w:kern w:val="2"/>
          <w:sz w:val="24"/>
          <w:szCs w:val="24"/>
          <w14:ligatures w14:val="standardContextual"/>
        </w:rPr>
      </w:pPr>
      <w:r>
        <w:t>5.9.4</w:t>
      </w:r>
      <w:r>
        <w:rPr>
          <w:rFonts w:asciiTheme="minorHAnsi" w:eastAsiaTheme="minorEastAsia" w:hAnsiTheme="minorHAnsi" w:cstheme="minorBidi"/>
          <w:kern w:val="2"/>
          <w:sz w:val="24"/>
          <w:szCs w:val="24"/>
          <w14:ligatures w14:val="standardContextual"/>
        </w:rPr>
        <w:tab/>
      </w:r>
      <w:r>
        <w:t>MBS Interest Indication</w:t>
      </w:r>
      <w:r>
        <w:tab/>
      </w:r>
      <w:r>
        <w:fldChar w:fldCharType="begin" w:fldLock="1"/>
      </w:r>
      <w:r>
        <w:instrText xml:space="preserve"> PAGEREF _Toc171467630 \h </w:instrText>
      </w:r>
      <w:r>
        <w:fldChar w:fldCharType="separate"/>
      </w:r>
      <w:r>
        <w:t>453</w:t>
      </w:r>
      <w:r>
        <w:fldChar w:fldCharType="end"/>
      </w:r>
    </w:p>
    <w:p w14:paraId="1A2CF0BC" w14:textId="0BE5DA34" w:rsidR="00F475D0" w:rsidRDefault="00F475D0">
      <w:pPr>
        <w:pStyle w:val="TOC4"/>
        <w:rPr>
          <w:rFonts w:asciiTheme="minorHAnsi" w:eastAsiaTheme="minorEastAsia" w:hAnsiTheme="minorHAnsi" w:cstheme="minorBidi"/>
          <w:kern w:val="2"/>
          <w:sz w:val="24"/>
          <w:szCs w:val="24"/>
          <w14:ligatures w14:val="standardContextual"/>
        </w:rPr>
      </w:pPr>
      <w:r>
        <w:t>5.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31 \h </w:instrText>
      </w:r>
      <w:r>
        <w:fldChar w:fldCharType="separate"/>
      </w:r>
      <w:r>
        <w:t>453</w:t>
      </w:r>
      <w:r>
        <w:fldChar w:fldCharType="end"/>
      </w:r>
    </w:p>
    <w:p w14:paraId="491C0E59" w14:textId="039E82D2" w:rsidR="00F475D0" w:rsidRDefault="00F475D0">
      <w:pPr>
        <w:pStyle w:val="TOC4"/>
        <w:rPr>
          <w:rFonts w:asciiTheme="minorHAnsi" w:eastAsiaTheme="minorEastAsia" w:hAnsiTheme="minorHAnsi" w:cstheme="minorBidi"/>
          <w:kern w:val="2"/>
          <w:sz w:val="24"/>
          <w:szCs w:val="24"/>
          <w14:ligatures w14:val="standardContextual"/>
        </w:rPr>
      </w:pPr>
      <w:r>
        <w:t>5.9.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632 \h </w:instrText>
      </w:r>
      <w:r>
        <w:fldChar w:fldCharType="separate"/>
      </w:r>
      <w:r>
        <w:t>453</w:t>
      </w:r>
      <w:r>
        <w:fldChar w:fldCharType="end"/>
      </w:r>
    </w:p>
    <w:p w14:paraId="545F530F" w14:textId="0641416B" w:rsidR="00F475D0" w:rsidRDefault="00F475D0">
      <w:pPr>
        <w:pStyle w:val="TOC4"/>
        <w:rPr>
          <w:rFonts w:asciiTheme="minorHAnsi" w:eastAsiaTheme="minorEastAsia" w:hAnsiTheme="minorHAnsi" w:cstheme="minorBidi"/>
          <w:kern w:val="2"/>
          <w:sz w:val="24"/>
          <w:szCs w:val="24"/>
          <w14:ligatures w14:val="standardContextual"/>
        </w:rPr>
      </w:pPr>
      <w:r>
        <w:t>5.9.4.3</w:t>
      </w:r>
      <w:r>
        <w:rPr>
          <w:rFonts w:asciiTheme="minorHAnsi" w:eastAsiaTheme="minorEastAsia" w:hAnsiTheme="minorHAnsi" w:cstheme="minorBidi"/>
          <w:kern w:val="2"/>
          <w:sz w:val="24"/>
          <w:szCs w:val="24"/>
          <w14:ligatures w14:val="standardContextual"/>
        </w:rPr>
        <w:tab/>
      </w:r>
      <w:r>
        <w:t>MBS frequencies of interest determination</w:t>
      </w:r>
      <w:r>
        <w:tab/>
      </w:r>
      <w:r>
        <w:fldChar w:fldCharType="begin" w:fldLock="1"/>
      </w:r>
      <w:r>
        <w:instrText xml:space="preserve"> PAGEREF _Toc171467633 \h </w:instrText>
      </w:r>
      <w:r>
        <w:fldChar w:fldCharType="separate"/>
      </w:r>
      <w:r>
        <w:t>454</w:t>
      </w:r>
      <w:r>
        <w:fldChar w:fldCharType="end"/>
      </w:r>
    </w:p>
    <w:p w14:paraId="68024169" w14:textId="279F5BFC" w:rsidR="00F475D0" w:rsidRDefault="00F475D0">
      <w:pPr>
        <w:pStyle w:val="TOC4"/>
        <w:rPr>
          <w:rFonts w:asciiTheme="minorHAnsi" w:eastAsiaTheme="minorEastAsia" w:hAnsiTheme="minorHAnsi" w:cstheme="minorBidi"/>
          <w:kern w:val="2"/>
          <w:sz w:val="24"/>
          <w:szCs w:val="24"/>
          <w14:ligatures w14:val="standardContextual"/>
        </w:rPr>
      </w:pPr>
      <w:r>
        <w:t>5.9.4.4</w:t>
      </w:r>
      <w:r>
        <w:rPr>
          <w:rFonts w:asciiTheme="minorHAnsi" w:eastAsiaTheme="minorEastAsia" w:hAnsiTheme="minorHAnsi" w:cstheme="minorBidi"/>
          <w:kern w:val="2"/>
          <w:sz w:val="24"/>
          <w:szCs w:val="24"/>
          <w14:ligatures w14:val="standardContextual"/>
        </w:rPr>
        <w:tab/>
      </w:r>
      <w:r>
        <w:t>MBS services of interest determination</w:t>
      </w:r>
      <w:r>
        <w:tab/>
      </w:r>
      <w:r>
        <w:fldChar w:fldCharType="begin" w:fldLock="1"/>
      </w:r>
      <w:r>
        <w:instrText xml:space="preserve"> PAGEREF _Toc171467634 \h </w:instrText>
      </w:r>
      <w:r>
        <w:fldChar w:fldCharType="separate"/>
      </w:r>
      <w:r>
        <w:t>455</w:t>
      </w:r>
      <w:r>
        <w:fldChar w:fldCharType="end"/>
      </w:r>
    </w:p>
    <w:p w14:paraId="3994469E" w14:textId="5C9F68B8" w:rsidR="00F475D0" w:rsidRDefault="00F475D0">
      <w:pPr>
        <w:pStyle w:val="TOC4"/>
        <w:rPr>
          <w:rFonts w:asciiTheme="minorHAnsi" w:eastAsiaTheme="minorEastAsia" w:hAnsiTheme="minorHAnsi" w:cstheme="minorBidi"/>
          <w:kern w:val="2"/>
          <w:sz w:val="24"/>
          <w:szCs w:val="24"/>
          <w14:ligatures w14:val="standardContextual"/>
        </w:rPr>
      </w:pPr>
      <w:r>
        <w:t>5.9.4.5</w:t>
      </w:r>
      <w:r>
        <w:rPr>
          <w:rFonts w:asciiTheme="minorHAnsi" w:eastAsiaTheme="minorEastAsia" w:hAnsiTheme="minorHAnsi" w:cstheme="minorBidi"/>
          <w:kern w:val="2"/>
          <w:sz w:val="24"/>
          <w:szCs w:val="24"/>
          <w14:ligatures w14:val="standardContextual"/>
        </w:rPr>
        <w:tab/>
      </w:r>
      <w:r>
        <w:t>Setting of the contents of MBS Interest Indication</w:t>
      </w:r>
      <w:r>
        <w:tab/>
      </w:r>
      <w:r>
        <w:fldChar w:fldCharType="begin" w:fldLock="1"/>
      </w:r>
      <w:r>
        <w:instrText xml:space="preserve"> PAGEREF _Toc171467635 \h </w:instrText>
      </w:r>
      <w:r>
        <w:fldChar w:fldCharType="separate"/>
      </w:r>
      <w:r>
        <w:t>455</w:t>
      </w:r>
      <w:r>
        <w:fldChar w:fldCharType="end"/>
      </w:r>
    </w:p>
    <w:p w14:paraId="0865DD57" w14:textId="4F856FDC" w:rsidR="00F475D0" w:rsidRDefault="00F475D0">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MBS multicast reception in RRC_INACTIVE</w:t>
      </w:r>
      <w:r>
        <w:tab/>
      </w:r>
      <w:r>
        <w:fldChar w:fldCharType="begin" w:fldLock="1"/>
      </w:r>
      <w:r>
        <w:instrText xml:space="preserve"> PAGEREF _Toc171467636 \h </w:instrText>
      </w:r>
      <w:r>
        <w:fldChar w:fldCharType="separate"/>
      </w:r>
      <w:r>
        <w:t>456</w:t>
      </w:r>
      <w:r>
        <w:fldChar w:fldCharType="end"/>
      </w:r>
    </w:p>
    <w:p w14:paraId="46E90016" w14:textId="547BEC9B" w:rsidR="00F475D0" w:rsidRDefault="00F475D0">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467637 \h </w:instrText>
      </w:r>
      <w:r>
        <w:fldChar w:fldCharType="separate"/>
      </w:r>
      <w:r>
        <w:t>456</w:t>
      </w:r>
      <w:r>
        <w:fldChar w:fldCharType="end"/>
      </w:r>
    </w:p>
    <w:p w14:paraId="73B52FA5" w14:textId="6B8EA5CA" w:rsidR="00F475D0" w:rsidRDefault="00F475D0">
      <w:pPr>
        <w:pStyle w:val="TOC4"/>
        <w:rPr>
          <w:rFonts w:asciiTheme="minorHAnsi" w:eastAsiaTheme="minorEastAsia" w:hAnsiTheme="minorHAnsi" w:cstheme="minorBidi"/>
          <w:kern w:val="2"/>
          <w:sz w:val="24"/>
          <w:szCs w:val="24"/>
          <w14:ligatures w14:val="standardContextual"/>
        </w:rPr>
      </w:pPr>
      <w:r>
        <w:t>5.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38 \h </w:instrText>
      </w:r>
      <w:r>
        <w:fldChar w:fldCharType="separate"/>
      </w:r>
      <w:r>
        <w:t>456</w:t>
      </w:r>
      <w:r>
        <w:fldChar w:fldCharType="end"/>
      </w:r>
    </w:p>
    <w:p w14:paraId="08F1BD1D" w14:textId="1A3932D9" w:rsidR="00F475D0" w:rsidRDefault="00F475D0">
      <w:pPr>
        <w:pStyle w:val="TOC4"/>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Multicast MCCH scheduling</w:t>
      </w:r>
      <w:r>
        <w:tab/>
      </w:r>
      <w:r>
        <w:fldChar w:fldCharType="begin" w:fldLock="1"/>
      </w:r>
      <w:r>
        <w:instrText xml:space="preserve"> PAGEREF _Toc171467639 \h </w:instrText>
      </w:r>
      <w:r>
        <w:fldChar w:fldCharType="separate"/>
      </w:r>
      <w:r>
        <w:t>456</w:t>
      </w:r>
      <w:r>
        <w:fldChar w:fldCharType="end"/>
      </w:r>
    </w:p>
    <w:p w14:paraId="3CF0B1DD" w14:textId="5388F898" w:rsidR="00F475D0" w:rsidRDefault="00F475D0">
      <w:pPr>
        <w:pStyle w:val="TOC4"/>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Multicast MCCH information validity and notification of changes</w:t>
      </w:r>
      <w:r>
        <w:tab/>
      </w:r>
      <w:r>
        <w:fldChar w:fldCharType="begin" w:fldLock="1"/>
      </w:r>
      <w:r>
        <w:instrText xml:space="preserve"> PAGEREF _Toc171467640 \h </w:instrText>
      </w:r>
      <w:r>
        <w:fldChar w:fldCharType="separate"/>
      </w:r>
      <w:r>
        <w:t>456</w:t>
      </w:r>
      <w:r>
        <w:fldChar w:fldCharType="end"/>
      </w:r>
    </w:p>
    <w:p w14:paraId="78E44B31" w14:textId="2A67930B" w:rsidR="00F475D0" w:rsidRDefault="00F475D0">
      <w:pPr>
        <w:pStyle w:val="TOC3"/>
        <w:rPr>
          <w:rFonts w:asciiTheme="minorHAnsi" w:eastAsiaTheme="minorEastAsia" w:hAnsiTheme="minorHAnsi" w:cstheme="minorBidi"/>
          <w:kern w:val="2"/>
          <w:sz w:val="24"/>
          <w:szCs w:val="24"/>
          <w14:ligatures w14:val="standardContextual"/>
        </w:rPr>
      </w:pPr>
      <w:r>
        <w:lastRenderedPageBreak/>
        <w:t>5.10.2</w:t>
      </w:r>
      <w:r>
        <w:rPr>
          <w:rFonts w:asciiTheme="minorHAnsi" w:eastAsiaTheme="minorEastAsia" w:hAnsiTheme="minorHAnsi" w:cstheme="minorBidi"/>
          <w:kern w:val="2"/>
          <w:sz w:val="24"/>
          <w:szCs w:val="24"/>
          <w14:ligatures w14:val="standardContextual"/>
        </w:rPr>
        <w:tab/>
      </w:r>
      <w:r>
        <w:t>Multicast MCCH information acquisition</w:t>
      </w:r>
      <w:r>
        <w:tab/>
      </w:r>
      <w:r>
        <w:fldChar w:fldCharType="begin" w:fldLock="1"/>
      </w:r>
      <w:r>
        <w:instrText xml:space="preserve"> PAGEREF _Toc171467641 \h </w:instrText>
      </w:r>
      <w:r>
        <w:fldChar w:fldCharType="separate"/>
      </w:r>
      <w:r>
        <w:t>457</w:t>
      </w:r>
      <w:r>
        <w:fldChar w:fldCharType="end"/>
      </w:r>
    </w:p>
    <w:p w14:paraId="692583D2" w14:textId="6A6CBF95" w:rsidR="00F475D0" w:rsidRDefault="00F475D0">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42 \h </w:instrText>
      </w:r>
      <w:r>
        <w:fldChar w:fldCharType="separate"/>
      </w:r>
      <w:r>
        <w:t>457</w:t>
      </w:r>
      <w:r>
        <w:fldChar w:fldCharType="end"/>
      </w:r>
    </w:p>
    <w:p w14:paraId="5F3EF437" w14:textId="5875F3FF" w:rsidR="00F475D0" w:rsidRDefault="00F475D0">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71467643 \h </w:instrText>
      </w:r>
      <w:r>
        <w:fldChar w:fldCharType="separate"/>
      </w:r>
      <w:r>
        <w:t>457</w:t>
      </w:r>
      <w:r>
        <w:fldChar w:fldCharType="end"/>
      </w:r>
    </w:p>
    <w:p w14:paraId="0D2BD586" w14:textId="72A14695" w:rsidR="00F475D0" w:rsidRDefault="00F475D0">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Multicast MCCH information acquisition by the UE</w:t>
      </w:r>
      <w:r>
        <w:tab/>
      </w:r>
      <w:r>
        <w:fldChar w:fldCharType="begin" w:fldLock="1"/>
      </w:r>
      <w:r>
        <w:instrText xml:space="preserve"> PAGEREF _Toc171467644 \h </w:instrText>
      </w:r>
      <w:r>
        <w:fldChar w:fldCharType="separate"/>
      </w:r>
      <w:r>
        <w:t>457</w:t>
      </w:r>
      <w:r>
        <w:fldChar w:fldCharType="end"/>
      </w:r>
    </w:p>
    <w:p w14:paraId="65AB2C9A" w14:textId="4C48CBD9" w:rsidR="00F475D0" w:rsidRDefault="00F475D0">
      <w:pPr>
        <w:pStyle w:val="TOC4"/>
        <w:rPr>
          <w:rFonts w:asciiTheme="minorHAnsi" w:eastAsiaTheme="minorEastAsia" w:hAnsiTheme="minorHAnsi" w:cstheme="minorBidi"/>
          <w:kern w:val="2"/>
          <w:sz w:val="24"/>
          <w:szCs w:val="24"/>
          <w14:ligatures w14:val="standardContextual"/>
        </w:rPr>
      </w:pPr>
      <w:r>
        <w:t>5.10.2.4</w:t>
      </w:r>
      <w:r>
        <w:rPr>
          <w:rFonts w:asciiTheme="minorHAnsi" w:eastAsiaTheme="minorEastAsia" w:hAnsiTheme="minorHAnsi" w:cstheme="minorBidi"/>
          <w:kern w:val="2"/>
          <w:sz w:val="24"/>
          <w:szCs w:val="24"/>
          <w14:ligatures w14:val="standardContextual"/>
        </w:rPr>
        <w:tab/>
      </w:r>
      <w:r>
        <w:t xml:space="preserve">Actions upon reception of the </w:t>
      </w:r>
      <w:r w:rsidRPr="0023306C">
        <w:rPr>
          <w:i/>
        </w:rPr>
        <w:t>MBSMulticastConfiguration</w:t>
      </w:r>
      <w:r>
        <w:t xml:space="preserve"> message</w:t>
      </w:r>
      <w:r>
        <w:tab/>
      </w:r>
      <w:r>
        <w:fldChar w:fldCharType="begin" w:fldLock="1"/>
      </w:r>
      <w:r>
        <w:instrText xml:space="preserve"> PAGEREF _Toc171467645 \h </w:instrText>
      </w:r>
      <w:r>
        <w:fldChar w:fldCharType="separate"/>
      </w:r>
      <w:r>
        <w:t>457</w:t>
      </w:r>
      <w:r>
        <w:fldChar w:fldCharType="end"/>
      </w:r>
    </w:p>
    <w:p w14:paraId="72DAEF40" w14:textId="34E6528E" w:rsidR="00F475D0" w:rsidRDefault="00F475D0">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t>MRB configuration</w:t>
      </w:r>
      <w:r>
        <w:tab/>
      </w:r>
      <w:r>
        <w:fldChar w:fldCharType="begin" w:fldLock="1"/>
      </w:r>
      <w:r>
        <w:instrText xml:space="preserve"> PAGEREF _Toc171467646 \h </w:instrText>
      </w:r>
      <w:r>
        <w:fldChar w:fldCharType="separate"/>
      </w:r>
      <w:r>
        <w:t>458</w:t>
      </w:r>
      <w:r>
        <w:fldChar w:fldCharType="end"/>
      </w:r>
    </w:p>
    <w:p w14:paraId="54196C40" w14:textId="6EF2A585" w:rsidR="00F475D0" w:rsidRDefault="00F475D0">
      <w:pPr>
        <w:pStyle w:val="TOC4"/>
        <w:rPr>
          <w:rFonts w:asciiTheme="minorHAnsi" w:eastAsiaTheme="minorEastAsia" w:hAnsiTheme="minorHAnsi" w:cstheme="minorBidi"/>
          <w:kern w:val="2"/>
          <w:sz w:val="24"/>
          <w:szCs w:val="24"/>
          <w14:ligatures w14:val="standardContextual"/>
        </w:rPr>
      </w:pPr>
      <w:r>
        <w:t>5.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47 \h </w:instrText>
      </w:r>
      <w:r>
        <w:fldChar w:fldCharType="separate"/>
      </w:r>
      <w:r>
        <w:t>458</w:t>
      </w:r>
      <w:r>
        <w:fldChar w:fldCharType="end"/>
      </w:r>
    </w:p>
    <w:p w14:paraId="6E5AB2C8" w14:textId="37BB5824" w:rsidR="00F475D0" w:rsidRDefault="00F475D0">
      <w:pPr>
        <w:pStyle w:val="TOC4"/>
        <w:rPr>
          <w:rFonts w:asciiTheme="minorHAnsi" w:eastAsiaTheme="minorEastAsia" w:hAnsiTheme="minorHAnsi" w:cstheme="minorBidi"/>
          <w:kern w:val="2"/>
          <w:sz w:val="24"/>
          <w:szCs w:val="24"/>
          <w14:ligatures w14:val="standardContextual"/>
        </w:rPr>
      </w:pPr>
      <w:r>
        <w:t>5.10.3.2</w:t>
      </w:r>
      <w:r>
        <w:rPr>
          <w:rFonts w:asciiTheme="minorHAnsi" w:eastAsiaTheme="minorEastAsia" w:hAnsiTheme="minorHAnsi" w:cstheme="minorBidi"/>
          <w:kern w:val="2"/>
          <w:sz w:val="24"/>
          <w:szCs w:val="24"/>
          <w14:ligatures w14:val="standardContextual"/>
        </w:rPr>
        <w:tab/>
      </w:r>
      <w:r>
        <w:t>Multicast MRB establishment</w:t>
      </w:r>
      <w:r>
        <w:tab/>
      </w:r>
      <w:r>
        <w:fldChar w:fldCharType="begin" w:fldLock="1"/>
      </w:r>
      <w:r>
        <w:instrText xml:space="preserve"> PAGEREF _Toc171467648 \h </w:instrText>
      </w:r>
      <w:r>
        <w:fldChar w:fldCharType="separate"/>
      </w:r>
      <w:r>
        <w:t>458</w:t>
      </w:r>
      <w:r>
        <w:fldChar w:fldCharType="end"/>
      </w:r>
    </w:p>
    <w:p w14:paraId="28899333" w14:textId="4AAB0AFE" w:rsidR="00F475D0" w:rsidRDefault="00F475D0">
      <w:pPr>
        <w:pStyle w:val="TOC4"/>
        <w:rPr>
          <w:rFonts w:asciiTheme="minorHAnsi" w:eastAsiaTheme="minorEastAsia" w:hAnsiTheme="minorHAnsi" w:cstheme="minorBidi"/>
          <w:kern w:val="2"/>
          <w:sz w:val="24"/>
          <w:szCs w:val="24"/>
          <w14:ligatures w14:val="standardContextual"/>
        </w:rPr>
      </w:pPr>
      <w:r>
        <w:t>5.10.3.3</w:t>
      </w:r>
      <w:r>
        <w:rPr>
          <w:rFonts w:asciiTheme="minorHAnsi" w:eastAsiaTheme="minorEastAsia" w:hAnsiTheme="minorHAnsi" w:cstheme="minorBidi"/>
          <w:kern w:val="2"/>
          <w:sz w:val="24"/>
          <w:szCs w:val="24"/>
          <w14:ligatures w14:val="standardContextual"/>
        </w:rPr>
        <w:tab/>
      </w:r>
      <w:r>
        <w:t>Multicast MRB release</w:t>
      </w:r>
      <w:r>
        <w:tab/>
      </w:r>
      <w:r>
        <w:fldChar w:fldCharType="begin" w:fldLock="1"/>
      </w:r>
      <w:r>
        <w:instrText xml:space="preserve"> PAGEREF _Toc171467649 \h </w:instrText>
      </w:r>
      <w:r>
        <w:fldChar w:fldCharType="separate"/>
      </w:r>
      <w:r>
        <w:t>458</w:t>
      </w:r>
      <w:r>
        <w:fldChar w:fldCharType="end"/>
      </w:r>
    </w:p>
    <w:p w14:paraId="40E0DEC6" w14:textId="203C5841" w:rsidR="00F475D0" w:rsidRDefault="00F475D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ASN.1)</w:t>
      </w:r>
      <w:r>
        <w:tab/>
      </w:r>
      <w:r>
        <w:fldChar w:fldCharType="begin" w:fldLock="1"/>
      </w:r>
      <w:r>
        <w:instrText xml:space="preserve"> PAGEREF _Toc171467650 \h </w:instrText>
      </w:r>
      <w:r>
        <w:fldChar w:fldCharType="separate"/>
      </w:r>
      <w:r>
        <w:t>459</w:t>
      </w:r>
      <w:r>
        <w:fldChar w:fldCharType="end"/>
      </w:r>
    </w:p>
    <w:p w14:paraId="0DCF2434" w14:textId="2DD483D4" w:rsidR="00F475D0" w:rsidRDefault="00F475D0">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7651 \h </w:instrText>
      </w:r>
      <w:r>
        <w:fldChar w:fldCharType="separate"/>
      </w:r>
      <w:r>
        <w:t>459</w:t>
      </w:r>
      <w:r>
        <w:fldChar w:fldCharType="end"/>
      </w:r>
    </w:p>
    <w:p w14:paraId="5EACA34C" w14:textId="28AE748B" w:rsidR="00F475D0" w:rsidRDefault="00F475D0">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467652 \h </w:instrText>
      </w:r>
      <w:r>
        <w:fldChar w:fldCharType="separate"/>
      </w:r>
      <w:r>
        <w:t>459</w:t>
      </w:r>
      <w:r>
        <w:fldChar w:fldCharType="end"/>
      </w:r>
    </w:p>
    <w:p w14:paraId="20019498" w14:textId="73C9C1EE" w:rsidR="00F475D0" w:rsidRDefault="00F475D0">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Need codes and conditions for optional fields</w:t>
      </w:r>
      <w:r>
        <w:tab/>
      </w:r>
      <w:r>
        <w:fldChar w:fldCharType="begin" w:fldLock="1"/>
      </w:r>
      <w:r>
        <w:instrText xml:space="preserve"> PAGEREF _Toc171467653 \h </w:instrText>
      </w:r>
      <w:r>
        <w:fldChar w:fldCharType="separate"/>
      </w:r>
      <w:r>
        <w:t>459</w:t>
      </w:r>
      <w:r>
        <w:fldChar w:fldCharType="end"/>
      </w:r>
    </w:p>
    <w:p w14:paraId="77AE59F7" w14:textId="1D7EC5E7" w:rsidR="00F475D0" w:rsidRDefault="00F475D0">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General rules</w:t>
      </w:r>
      <w:r>
        <w:tab/>
      </w:r>
      <w:r>
        <w:fldChar w:fldCharType="begin" w:fldLock="1"/>
      </w:r>
      <w:r>
        <w:instrText xml:space="preserve"> PAGEREF _Toc171467654 \h </w:instrText>
      </w:r>
      <w:r>
        <w:fldChar w:fldCharType="separate"/>
      </w:r>
      <w:r>
        <w:t>462</w:t>
      </w:r>
      <w:r>
        <w:fldChar w:fldCharType="end"/>
      </w:r>
    </w:p>
    <w:p w14:paraId="76BE5542" w14:textId="75F7B795" w:rsidR="00F475D0" w:rsidRDefault="00F475D0">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fldLock="1"/>
      </w:r>
      <w:r>
        <w:instrText xml:space="preserve"> PAGEREF _Toc171467655 \h </w:instrText>
      </w:r>
      <w:r>
        <w:fldChar w:fldCharType="separate"/>
      </w:r>
      <w:r>
        <w:t>462</w:t>
      </w:r>
      <w:r>
        <w:fldChar w:fldCharType="end"/>
      </w:r>
    </w:p>
    <w:p w14:paraId="7ED9C0FB" w14:textId="74652C54" w:rsidR="00F475D0" w:rsidRDefault="00F475D0">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71467656 \h </w:instrText>
      </w:r>
      <w:r>
        <w:fldChar w:fldCharType="separate"/>
      </w:r>
      <w:r>
        <w:t>462</w:t>
      </w:r>
      <w:r>
        <w:fldChar w:fldCharType="end"/>
      </w:r>
    </w:p>
    <w:p w14:paraId="02CD4EB4" w14:textId="0131132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NR-RRC-Definitions</w:t>
      </w:r>
      <w:r>
        <w:tab/>
      </w:r>
      <w:r>
        <w:fldChar w:fldCharType="begin" w:fldLock="1"/>
      </w:r>
      <w:r>
        <w:instrText xml:space="preserve"> PAGEREF _Toc171467657 \h </w:instrText>
      </w:r>
      <w:r>
        <w:fldChar w:fldCharType="separate"/>
      </w:r>
      <w:r>
        <w:t>462</w:t>
      </w:r>
      <w:r>
        <w:fldChar w:fldCharType="end"/>
      </w:r>
    </w:p>
    <w:p w14:paraId="19510A10" w14:textId="499D234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BCCH-BCH-Message</w:t>
      </w:r>
      <w:r>
        <w:tab/>
      </w:r>
      <w:r>
        <w:fldChar w:fldCharType="begin" w:fldLock="1"/>
      </w:r>
      <w:r>
        <w:instrText xml:space="preserve"> PAGEREF _Toc171467658 \h </w:instrText>
      </w:r>
      <w:r>
        <w:fldChar w:fldCharType="separate"/>
      </w:r>
      <w:r>
        <w:t>462</w:t>
      </w:r>
      <w:r>
        <w:fldChar w:fldCharType="end"/>
      </w:r>
    </w:p>
    <w:p w14:paraId="54FBC3E8" w14:textId="5852532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BCCH-DL-SCH-Message</w:t>
      </w:r>
      <w:r>
        <w:tab/>
      </w:r>
      <w:r>
        <w:fldChar w:fldCharType="begin" w:fldLock="1"/>
      </w:r>
      <w:r>
        <w:instrText xml:space="preserve"> PAGEREF _Toc171467659 \h </w:instrText>
      </w:r>
      <w:r>
        <w:fldChar w:fldCharType="separate"/>
      </w:r>
      <w:r>
        <w:t>463</w:t>
      </w:r>
      <w:r>
        <w:fldChar w:fldCharType="end"/>
      </w:r>
    </w:p>
    <w:p w14:paraId="59977FAF" w14:textId="2008621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L-CCCH-Message</w:t>
      </w:r>
      <w:r>
        <w:tab/>
      </w:r>
      <w:r>
        <w:fldChar w:fldCharType="begin" w:fldLock="1"/>
      </w:r>
      <w:r>
        <w:instrText xml:space="preserve"> PAGEREF _Toc171467660 \h </w:instrText>
      </w:r>
      <w:r>
        <w:fldChar w:fldCharType="separate"/>
      </w:r>
      <w:r>
        <w:t>463</w:t>
      </w:r>
      <w:r>
        <w:fldChar w:fldCharType="end"/>
      </w:r>
    </w:p>
    <w:p w14:paraId="240A45B3" w14:textId="6D1AEAC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DL-DCCH-Message</w:t>
      </w:r>
      <w:r>
        <w:tab/>
      </w:r>
      <w:r>
        <w:fldChar w:fldCharType="begin" w:fldLock="1"/>
      </w:r>
      <w:r>
        <w:instrText xml:space="preserve"> PAGEREF _Toc171467661 \h </w:instrText>
      </w:r>
      <w:r>
        <w:fldChar w:fldCharType="separate"/>
      </w:r>
      <w:r>
        <w:t>464</w:t>
      </w:r>
      <w:r>
        <w:fldChar w:fldCharType="end"/>
      </w:r>
    </w:p>
    <w:p w14:paraId="3920B7CC" w14:textId="78F14AF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CCH-Message</w:t>
      </w:r>
      <w:r>
        <w:tab/>
      </w:r>
      <w:r>
        <w:fldChar w:fldCharType="begin" w:fldLock="1"/>
      </w:r>
      <w:r>
        <w:instrText xml:space="preserve"> PAGEREF _Toc171467662 \h </w:instrText>
      </w:r>
      <w:r>
        <w:fldChar w:fldCharType="separate"/>
      </w:r>
      <w:r>
        <w:t>464</w:t>
      </w:r>
      <w:r>
        <w:fldChar w:fldCharType="end"/>
      </w:r>
    </w:p>
    <w:p w14:paraId="3737E9CC" w14:textId="5C8045F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ulticastMCCH-Message</w:t>
      </w:r>
      <w:r>
        <w:tab/>
      </w:r>
      <w:r>
        <w:fldChar w:fldCharType="begin" w:fldLock="1"/>
      </w:r>
      <w:r>
        <w:instrText xml:space="preserve"> PAGEREF _Toc171467663 \h </w:instrText>
      </w:r>
      <w:r>
        <w:fldChar w:fldCharType="separate"/>
      </w:r>
      <w:r>
        <w:t>465</w:t>
      </w:r>
      <w:r>
        <w:fldChar w:fldCharType="end"/>
      </w:r>
    </w:p>
    <w:p w14:paraId="77110508" w14:textId="2A6416D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PCCH-Message</w:t>
      </w:r>
      <w:r>
        <w:tab/>
      </w:r>
      <w:r>
        <w:fldChar w:fldCharType="begin" w:fldLock="1"/>
      </w:r>
      <w:r>
        <w:instrText xml:space="preserve"> PAGEREF _Toc171467664 \h </w:instrText>
      </w:r>
      <w:r>
        <w:fldChar w:fldCharType="separate"/>
      </w:r>
      <w:r>
        <w:t>465</w:t>
      </w:r>
      <w:r>
        <w:fldChar w:fldCharType="end"/>
      </w:r>
    </w:p>
    <w:p w14:paraId="62FB0083" w14:textId="739662F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L-CCCH-Message</w:t>
      </w:r>
      <w:r>
        <w:tab/>
      </w:r>
      <w:r>
        <w:fldChar w:fldCharType="begin" w:fldLock="1"/>
      </w:r>
      <w:r>
        <w:instrText xml:space="preserve"> PAGEREF _Toc171467665 \h </w:instrText>
      </w:r>
      <w:r>
        <w:fldChar w:fldCharType="separate"/>
      </w:r>
      <w:r>
        <w:t>466</w:t>
      </w:r>
      <w:r>
        <w:fldChar w:fldCharType="end"/>
      </w:r>
    </w:p>
    <w:p w14:paraId="524F7E20" w14:textId="2623777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UL-CCCH1-Message</w:t>
      </w:r>
      <w:r>
        <w:tab/>
      </w:r>
      <w:r>
        <w:fldChar w:fldCharType="begin" w:fldLock="1"/>
      </w:r>
      <w:r>
        <w:instrText xml:space="preserve"> PAGEREF _Toc171467666 \h </w:instrText>
      </w:r>
      <w:r>
        <w:fldChar w:fldCharType="separate"/>
      </w:r>
      <w:r>
        <w:t>466</w:t>
      </w:r>
      <w:r>
        <w:fldChar w:fldCharType="end"/>
      </w:r>
    </w:p>
    <w:p w14:paraId="4EA677FA" w14:textId="29A77CB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UL-DCCH-Message</w:t>
      </w:r>
      <w:r>
        <w:tab/>
      </w:r>
      <w:r>
        <w:fldChar w:fldCharType="begin" w:fldLock="1"/>
      </w:r>
      <w:r>
        <w:instrText xml:space="preserve"> PAGEREF _Toc171467667 \h </w:instrText>
      </w:r>
      <w:r>
        <w:fldChar w:fldCharType="separate"/>
      </w:r>
      <w:r>
        <w:t>467</w:t>
      </w:r>
      <w:r>
        <w:fldChar w:fldCharType="end"/>
      </w:r>
    </w:p>
    <w:p w14:paraId="6355904E" w14:textId="15F2A87D" w:rsidR="00F475D0" w:rsidRDefault="00F475D0">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71467668 \h </w:instrText>
      </w:r>
      <w:r>
        <w:fldChar w:fldCharType="separate"/>
      </w:r>
      <w:r>
        <w:t>469</w:t>
      </w:r>
      <w:r>
        <w:fldChar w:fldCharType="end"/>
      </w:r>
    </w:p>
    <w:p w14:paraId="648DDC0C" w14:textId="1E78FA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rPr>
        <w:t>CounterCheck</w:t>
      </w:r>
      <w:r>
        <w:tab/>
      </w:r>
      <w:r>
        <w:fldChar w:fldCharType="begin" w:fldLock="1"/>
      </w:r>
      <w:r>
        <w:instrText xml:space="preserve"> PAGEREF _Toc171467669 \h </w:instrText>
      </w:r>
      <w:r>
        <w:fldChar w:fldCharType="separate"/>
      </w:r>
      <w:r>
        <w:t>469</w:t>
      </w:r>
      <w:r>
        <w:fldChar w:fldCharType="end"/>
      </w:r>
    </w:p>
    <w:p w14:paraId="313F9ECA" w14:textId="2CC88C9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rPr>
        <w:t>CounterCheckResponse</w:t>
      </w:r>
      <w:r>
        <w:tab/>
      </w:r>
      <w:r>
        <w:fldChar w:fldCharType="begin" w:fldLock="1"/>
      </w:r>
      <w:r>
        <w:instrText xml:space="preserve"> PAGEREF _Toc171467670 \h </w:instrText>
      </w:r>
      <w:r>
        <w:fldChar w:fldCharType="separate"/>
      </w:r>
      <w:r>
        <w:t>470</w:t>
      </w:r>
      <w:r>
        <w:fldChar w:fldCharType="end"/>
      </w:r>
    </w:p>
    <w:p w14:paraId="70BB6A78" w14:textId="3B858EC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bCs/>
          <w:i/>
          <w:iCs/>
        </w:rPr>
        <w:t>DedicatedSIBRequest</w:t>
      </w:r>
      <w:r>
        <w:tab/>
      </w:r>
      <w:r>
        <w:fldChar w:fldCharType="begin" w:fldLock="1"/>
      </w:r>
      <w:r>
        <w:instrText xml:space="preserve"> PAGEREF _Toc171467671 \h </w:instrText>
      </w:r>
      <w:r>
        <w:fldChar w:fldCharType="separate"/>
      </w:r>
      <w:r>
        <w:t>471</w:t>
      </w:r>
      <w:r>
        <w:fldChar w:fldCharType="end"/>
      </w:r>
    </w:p>
    <w:p w14:paraId="60F07B8C" w14:textId="6099624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DLDedicatedMessageSegment</w:t>
      </w:r>
      <w:r>
        <w:tab/>
      </w:r>
      <w:r>
        <w:fldChar w:fldCharType="begin" w:fldLock="1"/>
      </w:r>
      <w:r>
        <w:instrText xml:space="preserve"> PAGEREF _Toc171467672 \h </w:instrText>
      </w:r>
      <w:r>
        <w:fldChar w:fldCharType="separate"/>
      </w:r>
      <w:r>
        <w:t>472</w:t>
      </w:r>
      <w:r>
        <w:fldChar w:fldCharType="end"/>
      </w:r>
    </w:p>
    <w:p w14:paraId="04C090BD" w14:textId="19309A0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LInformationTransfer</w:t>
      </w:r>
      <w:r>
        <w:tab/>
      </w:r>
      <w:r>
        <w:fldChar w:fldCharType="begin" w:fldLock="1"/>
      </w:r>
      <w:r>
        <w:instrText xml:space="preserve"> PAGEREF _Toc171467673 \h </w:instrText>
      </w:r>
      <w:r>
        <w:fldChar w:fldCharType="separate"/>
      </w:r>
      <w:r>
        <w:t>473</w:t>
      </w:r>
      <w:r>
        <w:fldChar w:fldCharType="end"/>
      </w:r>
    </w:p>
    <w:p w14:paraId="6A7D6532" w14:textId="59731B7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DLInformationTransferMRDC</w:t>
      </w:r>
      <w:r>
        <w:tab/>
      </w:r>
      <w:r>
        <w:fldChar w:fldCharType="begin" w:fldLock="1"/>
      </w:r>
      <w:r>
        <w:instrText xml:space="preserve"> PAGEREF _Toc171467674 \h </w:instrText>
      </w:r>
      <w:r>
        <w:fldChar w:fldCharType="separate"/>
      </w:r>
      <w:r>
        <w:t>475</w:t>
      </w:r>
      <w:r>
        <w:fldChar w:fldCharType="end"/>
      </w:r>
    </w:p>
    <w:p w14:paraId="67A01464" w14:textId="0C28FC7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ailureInformation</w:t>
      </w:r>
      <w:r>
        <w:tab/>
      </w:r>
      <w:r>
        <w:fldChar w:fldCharType="begin" w:fldLock="1"/>
      </w:r>
      <w:r>
        <w:instrText xml:space="preserve"> PAGEREF _Toc171467675 \h </w:instrText>
      </w:r>
      <w:r>
        <w:fldChar w:fldCharType="separate"/>
      </w:r>
      <w:r>
        <w:t>476</w:t>
      </w:r>
      <w:r>
        <w:fldChar w:fldCharType="end"/>
      </w:r>
    </w:p>
    <w:p w14:paraId="033B2962" w14:textId="565E22E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iCs/>
        </w:rPr>
        <w:t>IABOtherInformation</w:t>
      </w:r>
      <w:r>
        <w:tab/>
      </w:r>
      <w:r>
        <w:fldChar w:fldCharType="begin" w:fldLock="1"/>
      </w:r>
      <w:r>
        <w:instrText xml:space="preserve"> PAGEREF _Toc171467676 \h </w:instrText>
      </w:r>
      <w:r>
        <w:fldChar w:fldCharType="separate"/>
      </w:r>
      <w:r>
        <w:t>477</w:t>
      </w:r>
      <w:r>
        <w:fldChar w:fldCharType="end"/>
      </w:r>
    </w:p>
    <w:p w14:paraId="0FAF3B0B" w14:textId="52B7C95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IndirectPathFailureInformation</w:t>
      </w:r>
      <w:r>
        <w:tab/>
      </w:r>
      <w:r>
        <w:fldChar w:fldCharType="begin" w:fldLock="1"/>
      </w:r>
      <w:r>
        <w:instrText xml:space="preserve"> PAGEREF _Toc171467677 \h </w:instrText>
      </w:r>
      <w:r>
        <w:fldChar w:fldCharType="separate"/>
      </w:r>
      <w:r>
        <w:t>480</w:t>
      </w:r>
      <w:r>
        <w:fldChar w:fldCharType="end"/>
      </w:r>
    </w:p>
    <w:p w14:paraId="5078CF71" w14:textId="2581790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LocationMeasurementIndication</w:t>
      </w:r>
      <w:r>
        <w:tab/>
      </w:r>
      <w:r>
        <w:fldChar w:fldCharType="begin" w:fldLock="1"/>
      </w:r>
      <w:r>
        <w:instrText xml:space="preserve"> PAGEREF _Toc171467678 \h </w:instrText>
      </w:r>
      <w:r>
        <w:fldChar w:fldCharType="separate"/>
      </w:r>
      <w:r>
        <w:t>481</w:t>
      </w:r>
      <w:r>
        <w:fldChar w:fldCharType="end"/>
      </w:r>
    </w:p>
    <w:p w14:paraId="45BB069B" w14:textId="1B9ED4C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LoggedMeasurementConfiguration</w:t>
      </w:r>
      <w:r>
        <w:tab/>
      </w:r>
      <w:r>
        <w:fldChar w:fldCharType="begin" w:fldLock="1"/>
      </w:r>
      <w:r>
        <w:instrText xml:space="preserve"> PAGEREF _Toc171467679 \h </w:instrText>
      </w:r>
      <w:r>
        <w:fldChar w:fldCharType="separate"/>
      </w:r>
      <w:r>
        <w:t>482</w:t>
      </w:r>
      <w:r>
        <w:fldChar w:fldCharType="end"/>
      </w:r>
    </w:p>
    <w:p w14:paraId="32F93902" w14:textId="7C07025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BSBroadcastConfiguration</w:t>
      </w:r>
      <w:r>
        <w:tab/>
      </w:r>
      <w:r>
        <w:fldChar w:fldCharType="begin" w:fldLock="1"/>
      </w:r>
      <w:r>
        <w:instrText xml:space="preserve"> PAGEREF _Toc171467680 \h </w:instrText>
      </w:r>
      <w:r>
        <w:fldChar w:fldCharType="separate"/>
      </w:r>
      <w:r>
        <w:t>484</w:t>
      </w:r>
      <w:r>
        <w:fldChar w:fldCharType="end"/>
      </w:r>
    </w:p>
    <w:p w14:paraId="1E0CCD42" w14:textId="66B923E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BSInterestIndication</w:t>
      </w:r>
      <w:r>
        <w:tab/>
      </w:r>
      <w:r>
        <w:fldChar w:fldCharType="begin" w:fldLock="1"/>
      </w:r>
      <w:r>
        <w:instrText xml:space="preserve"> PAGEREF _Toc171467681 \h </w:instrText>
      </w:r>
      <w:r>
        <w:fldChar w:fldCharType="separate"/>
      </w:r>
      <w:r>
        <w:t>486</w:t>
      </w:r>
      <w:r>
        <w:fldChar w:fldCharType="end"/>
      </w:r>
    </w:p>
    <w:p w14:paraId="6C2B140C" w14:textId="1FD0586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BSMulticastConfiguration</w:t>
      </w:r>
      <w:r>
        <w:tab/>
      </w:r>
      <w:r>
        <w:fldChar w:fldCharType="begin" w:fldLock="1"/>
      </w:r>
      <w:r>
        <w:instrText xml:space="preserve"> PAGEREF _Toc171467682 \h </w:instrText>
      </w:r>
      <w:r>
        <w:fldChar w:fldCharType="separate"/>
      </w:r>
      <w:r>
        <w:t>487</w:t>
      </w:r>
      <w:r>
        <w:fldChar w:fldCharType="end"/>
      </w:r>
    </w:p>
    <w:p w14:paraId="4BACFD9B" w14:textId="4BDFC75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CGFailureInformation</w:t>
      </w:r>
      <w:r>
        <w:tab/>
      </w:r>
      <w:r>
        <w:fldChar w:fldCharType="begin" w:fldLock="1"/>
      </w:r>
      <w:r>
        <w:instrText xml:space="preserve"> PAGEREF _Toc171467683 \h </w:instrText>
      </w:r>
      <w:r>
        <w:fldChar w:fldCharType="separate"/>
      </w:r>
      <w:r>
        <w:t>488</w:t>
      </w:r>
      <w:r>
        <w:fldChar w:fldCharType="end"/>
      </w:r>
    </w:p>
    <w:p w14:paraId="4689F6DB" w14:textId="2D7A9B0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MeasurementReport</w:t>
      </w:r>
      <w:r>
        <w:tab/>
      </w:r>
      <w:r>
        <w:fldChar w:fldCharType="begin" w:fldLock="1"/>
      </w:r>
      <w:r>
        <w:instrText xml:space="preserve"> PAGEREF _Toc171467684 \h </w:instrText>
      </w:r>
      <w:r>
        <w:fldChar w:fldCharType="separate"/>
      </w:r>
      <w:r>
        <w:t>490</w:t>
      </w:r>
      <w:r>
        <w:fldChar w:fldCharType="end"/>
      </w:r>
    </w:p>
    <w:p w14:paraId="35CFF757" w14:textId="5A5C2A6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MeasurementReportAppLayer</w:t>
      </w:r>
      <w:r>
        <w:tab/>
      </w:r>
      <w:r>
        <w:fldChar w:fldCharType="begin" w:fldLock="1"/>
      </w:r>
      <w:r>
        <w:instrText xml:space="preserve"> PAGEREF _Toc171467685 \h </w:instrText>
      </w:r>
      <w:r>
        <w:fldChar w:fldCharType="separate"/>
      </w:r>
      <w:r>
        <w:t>490</w:t>
      </w:r>
      <w:r>
        <w:fldChar w:fldCharType="end"/>
      </w:r>
    </w:p>
    <w:p w14:paraId="06509EE6" w14:textId="57C0B8D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IB</w:t>
      </w:r>
      <w:r>
        <w:tab/>
      </w:r>
      <w:r>
        <w:fldChar w:fldCharType="begin" w:fldLock="1"/>
      </w:r>
      <w:r>
        <w:instrText xml:space="preserve"> PAGEREF _Toc171467686 \h </w:instrText>
      </w:r>
      <w:r>
        <w:fldChar w:fldCharType="separate"/>
      </w:r>
      <w:r>
        <w:t>492</w:t>
      </w:r>
      <w:r>
        <w:fldChar w:fldCharType="end"/>
      </w:r>
    </w:p>
    <w:p w14:paraId="5DEC8C4F" w14:textId="682967B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obilityFromNRCommand</w:t>
      </w:r>
      <w:r>
        <w:tab/>
      </w:r>
      <w:r>
        <w:fldChar w:fldCharType="begin" w:fldLock="1"/>
      </w:r>
      <w:r>
        <w:instrText xml:space="preserve"> PAGEREF _Toc171467687 \h </w:instrText>
      </w:r>
      <w:r>
        <w:fldChar w:fldCharType="separate"/>
      </w:r>
      <w:r>
        <w:t>494</w:t>
      </w:r>
      <w:r>
        <w:fldChar w:fldCharType="end"/>
      </w:r>
    </w:p>
    <w:p w14:paraId="56CF99B9" w14:textId="186B6D5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aging</w:t>
      </w:r>
      <w:r>
        <w:tab/>
      </w:r>
      <w:r>
        <w:fldChar w:fldCharType="begin" w:fldLock="1"/>
      </w:r>
      <w:r>
        <w:instrText xml:space="preserve"> PAGEREF _Toc171467688 \h </w:instrText>
      </w:r>
      <w:r>
        <w:fldChar w:fldCharType="separate"/>
      </w:r>
      <w:r>
        <w:t>496</w:t>
      </w:r>
      <w:r>
        <w:fldChar w:fldCharType="end"/>
      </w:r>
    </w:p>
    <w:p w14:paraId="7549450A" w14:textId="4072CBB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establishment</w:t>
      </w:r>
      <w:r>
        <w:tab/>
      </w:r>
      <w:r>
        <w:fldChar w:fldCharType="begin" w:fldLock="1"/>
      </w:r>
      <w:r>
        <w:instrText xml:space="preserve"> PAGEREF _Toc171467689 \h </w:instrText>
      </w:r>
      <w:r>
        <w:fldChar w:fldCharType="separate"/>
      </w:r>
      <w:r>
        <w:t>498</w:t>
      </w:r>
      <w:r>
        <w:fldChar w:fldCharType="end"/>
      </w:r>
    </w:p>
    <w:p w14:paraId="16EA93FC" w14:textId="658D5C0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establishmentComplete</w:t>
      </w:r>
      <w:r>
        <w:tab/>
      </w:r>
      <w:r>
        <w:fldChar w:fldCharType="begin" w:fldLock="1"/>
      </w:r>
      <w:r>
        <w:instrText xml:space="preserve"> PAGEREF _Toc171467690 \h </w:instrText>
      </w:r>
      <w:r>
        <w:fldChar w:fldCharType="separate"/>
      </w:r>
      <w:r>
        <w:t>499</w:t>
      </w:r>
      <w:r>
        <w:fldChar w:fldCharType="end"/>
      </w:r>
    </w:p>
    <w:p w14:paraId="403BEE0F" w14:textId="451C674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establishmentRequest</w:t>
      </w:r>
      <w:r>
        <w:tab/>
      </w:r>
      <w:r>
        <w:fldChar w:fldCharType="begin" w:fldLock="1"/>
      </w:r>
      <w:r>
        <w:instrText xml:space="preserve"> PAGEREF _Toc171467691 \h </w:instrText>
      </w:r>
      <w:r>
        <w:fldChar w:fldCharType="separate"/>
      </w:r>
      <w:r>
        <w:t>500</w:t>
      </w:r>
      <w:r>
        <w:fldChar w:fldCharType="end"/>
      </w:r>
    </w:p>
    <w:p w14:paraId="5628822D" w14:textId="16E77F6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configuration</w:t>
      </w:r>
      <w:r>
        <w:tab/>
      </w:r>
      <w:r>
        <w:fldChar w:fldCharType="begin" w:fldLock="1"/>
      </w:r>
      <w:r>
        <w:instrText xml:space="preserve"> PAGEREF _Toc171467692 \h </w:instrText>
      </w:r>
      <w:r>
        <w:fldChar w:fldCharType="separate"/>
      </w:r>
      <w:r>
        <w:t>501</w:t>
      </w:r>
      <w:r>
        <w:fldChar w:fldCharType="end"/>
      </w:r>
    </w:p>
    <w:p w14:paraId="6B16D22F" w14:textId="29C9E77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RRCReconfigurationComplete</w:t>
      </w:r>
      <w:r>
        <w:tab/>
      </w:r>
      <w:r>
        <w:fldChar w:fldCharType="begin" w:fldLock="1"/>
      </w:r>
      <w:r>
        <w:instrText xml:space="preserve"> PAGEREF _Toc171467693 \h </w:instrText>
      </w:r>
      <w:r>
        <w:fldChar w:fldCharType="separate"/>
      </w:r>
      <w:r>
        <w:t>509</w:t>
      </w:r>
      <w:r>
        <w:fldChar w:fldCharType="end"/>
      </w:r>
    </w:p>
    <w:p w14:paraId="658A4D1B" w14:textId="4E0AE10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ject</w:t>
      </w:r>
      <w:r>
        <w:tab/>
      </w:r>
      <w:r>
        <w:fldChar w:fldCharType="begin" w:fldLock="1"/>
      </w:r>
      <w:r>
        <w:instrText xml:space="preserve"> PAGEREF _Toc171467694 \h </w:instrText>
      </w:r>
      <w:r>
        <w:fldChar w:fldCharType="separate"/>
      </w:r>
      <w:r>
        <w:t>511</w:t>
      </w:r>
      <w:r>
        <w:fldChar w:fldCharType="end"/>
      </w:r>
    </w:p>
    <w:p w14:paraId="05BD04B7" w14:textId="521303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lease</w:t>
      </w:r>
      <w:r>
        <w:tab/>
      </w:r>
      <w:r>
        <w:fldChar w:fldCharType="begin" w:fldLock="1"/>
      </w:r>
      <w:r>
        <w:instrText xml:space="preserve"> PAGEREF _Toc171467695 \h </w:instrText>
      </w:r>
      <w:r>
        <w:fldChar w:fldCharType="separate"/>
      </w:r>
      <w:r>
        <w:t>512</w:t>
      </w:r>
      <w:r>
        <w:fldChar w:fldCharType="end"/>
      </w:r>
    </w:p>
    <w:p w14:paraId="3F6A9648" w14:textId="66849D5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sume</w:t>
      </w:r>
      <w:r>
        <w:tab/>
      </w:r>
      <w:r>
        <w:fldChar w:fldCharType="begin" w:fldLock="1"/>
      </w:r>
      <w:r>
        <w:instrText xml:space="preserve"> PAGEREF _Toc171467696 \h </w:instrText>
      </w:r>
      <w:r>
        <w:fldChar w:fldCharType="separate"/>
      </w:r>
      <w:r>
        <w:t>525</w:t>
      </w:r>
      <w:r>
        <w:fldChar w:fldCharType="end"/>
      </w:r>
    </w:p>
    <w:p w14:paraId="77140BAA" w14:textId="29CACC0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sumeComplete</w:t>
      </w:r>
      <w:r>
        <w:tab/>
      </w:r>
      <w:r>
        <w:fldChar w:fldCharType="begin" w:fldLock="1"/>
      </w:r>
      <w:r>
        <w:instrText xml:space="preserve"> PAGEREF _Toc171467697 \h </w:instrText>
      </w:r>
      <w:r>
        <w:fldChar w:fldCharType="separate"/>
      </w:r>
      <w:r>
        <w:t>528</w:t>
      </w:r>
      <w:r>
        <w:fldChar w:fldCharType="end"/>
      </w:r>
    </w:p>
    <w:p w14:paraId="57106BD9" w14:textId="0A97EE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sumeRequest</w:t>
      </w:r>
      <w:r>
        <w:tab/>
      </w:r>
      <w:r>
        <w:fldChar w:fldCharType="begin" w:fldLock="1"/>
      </w:r>
      <w:r>
        <w:instrText xml:space="preserve"> PAGEREF _Toc171467698 \h </w:instrText>
      </w:r>
      <w:r>
        <w:fldChar w:fldCharType="separate"/>
      </w:r>
      <w:r>
        <w:t>530</w:t>
      </w:r>
      <w:r>
        <w:fldChar w:fldCharType="end"/>
      </w:r>
    </w:p>
    <w:p w14:paraId="2C063DAC" w14:textId="283F5C4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ResumeRequest1</w:t>
      </w:r>
      <w:r>
        <w:tab/>
      </w:r>
      <w:r>
        <w:fldChar w:fldCharType="begin" w:fldLock="1"/>
      </w:r>
      <w:r>
        <w:instrText xml:space="preserve"> PAGEREF _Toc171467699 \h </w:instrText>
      </w:r>
      <w:r>
        <w:fldChar w:fldCharType="separate"/>
      </w:r>
      <w:r>
        <w:t>531</w:t>
      </w:r>
      <w:r>
        <w:fldChar w:fldCharType="end"/>
      </w:r>
    </w:p>
    <w:p w14:paraId="0678C129" w14:textId="6DAB582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Setup</w:t>
      </w:r>
      <w:r>
        <w:tab/>
      </w:r>
      <w:r>
        <w:fldChar w:fldCharType="begin" w:fldLock="1"/>
      </w:r>
      <w:r>
        <w:instrText xml:space="preserve"> PAGEREF _Toc171467700 \h </w:instrText>
      </w:r>
      <w:r>
        <w:fldChar w:fldCharType="separate"/>
      </w:r>
      <w:r>
        <w:t>532</w:t>
      </w:r>
      <w:r>
        <w:fldChar w:fldCharType="end"/>
      </w:r>
    </w:p>
    <w:p w14:paraId="6196F4EB" w14:textId="6DF7CCB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SetupComplete</w:t>
      </w:r>
      <w:r>
        <w:tab/>
      </w:r>
      <w:r>
        <w:fldChar w:fldCharType="begin" w:fldLock="1"/>
      </w:r>
      <w:r>
        <w:instrText xml:space="preserve"> PAGEREF _Toc171467701 \h </w:instrText>
      </w:r>
      <w:r>
        <w:fldChar w:fldCharType="separate"/>
      </w:r>
      <w:r>
        <w:t>533</w:t>
      </w:r>
      <w:r>
        <w:fldChar w:fldCharType="end"/>
      </w:r>
    </w:p>
    <w:p w14:paraId="773ECFF5" w14:textId="07022FB9" w:rsidR="00F475D0" w:rsidRDefault="00F475D0">
      <w:pPr>
        <w:pStyle w:val="TOC4"/>
        <w:rPr>
          <w:rFonts w:asciiTheme="minorHAnsi" w:eastAsiaTheme="minorEastAsia" w:hAnsiTheme="minorHAnsi" w:cstheme="minorBidi"/>
          <w:kern w:val="2"/>
          <w:sz w:val="24"/>
          <w:szCs w:val="24"/>
          <w14:ligatures w14:val="standardContextual"/>
        </w:rPr>
      </w:pPr>
      <w:r w:rsidRPr="00F475D0">
        <w:lastRenderedPageBreak/>
        <w:t>–</w:t>
      </w:r>
      <w:r w:rsidRPr="00F475D0">
        <w:rPr>
          <w:rFonts w:asciiTheme="minorHAnsi" w:eastAsiaTheme="minorEastAsia" w:hAnsiTheme="minorHAnsi" w:cstheme="minorBidi"/>
          <w:kern w:val="2"/>
          <w:sz w:val="24"/>
          <w:szCs w:val="24"/>
          <w14:ligatures w14:val="standardContextual"/>
        </w:rPr>
        <w:tab/>
      </w:r>
      <w:r w:rsidRPr="0023306C">
        <w:rPr>
          <w:i/>
          <w:iCs/>
        </w:rPr>
        <w:t>RRCSetupRequest</w:t>
      </w:r>
      <w:r>
        <w:tab/>
      </w:r>
      <w:r>
        <w:fldChar w:fldCharType="begin" w:fldLock="1"/>
      </w:r>
      <w:r>
        <w:instrText xml:space="preserve"> PAGEREF _Toc171467702 \h </w:instrText>
      </w:r>
      <w:r>
        <w:fldChar w:fldCharType="separate"/>
      </w:r>
      <w:r>
        <w:t>536</w:t>
      </w:r>
      <w:r>
        <w:fldChar w:fldCharType="end"/>
      </w:r>
    </w:p>
    <w:p w14:paraId="3FBCDC1F" w14:textId="5595A84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bCs/>
          <w:i/>
          <w:iCs/>
        </w:rPr>
        <w:t>RRCSystemInfoRequest</w:t>
      </w:r>
      <w:r>
        <w:tab/>
      </w:r>
      <w:r>
        <w:fldChar w:fldCharType="begin" w:fldLock="1"/>
      </w:r>
      <w:r>
        <w:instrText xml:space="preserve"> PAGEREF _Toc171467703 \h </w:instrText>
      </w:r>
      <w:r>
        <w:fldChar w:fldCharType="separate"/>
      </w:r>
      <w:r>
        <w:t>538</w:t>
      </w:r>
      <w:r>
        <w:fldChar w:fldCharType="end"/>
      </w:r>
    </w:p>
    <w:p w14:paraId="4B555D50" w14:textId="5409FFC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SCGFailureInformation</w:t>
      </w:r>
      <w:r>
        <w:tab/>
      </w:r>
      <w:r>
        <w:fldChar w:fldCharType="begin" w:fldLock="1"/>
      </w:r>
      <w:r>
        <w:instrText xml:space="preserve"> PAGEREF _Toc171467704 \h </w:instrText>
      </w:r>
      <w:r>
        <w:fldChar w:fldCharType="separate"/>
      </w:r>
      <w:r>
        <w:t>539</w:t>
      </w:r>
      <w:r>
        <w:fldChar w:fldCharType="end"/>
      </w:r>
    </w:p>
    <w:p w14:paraId="24E9ADEA" w14:textId="7AD6034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SCGFailureInformationEUTRA</w:t>
      </w:r>
      <w:r>
        <w:tab/>
      </w:r>
      <w:r>
        <w:fldChar w:fldCharType="begin" w:fldLock="1"/>
      </w:r>
      <w:r>
        <w:instrText xml:space="preserve"> PAGEREF _Toc171467705 \h </w:instrText>
      </w:r>
      <w:r>
        <w:fldChar w:fldCharType="separate"/>
      </w:r>
      <w:r>
        <w:t>541</w:t>
      </w:r>
      <w:r>
        <w:fldChar w:fldCharType="end"/>
      </w:r>
    </w:p>
    <w:p w14:paraId="33C1BA68" w14:textId="0FB67AB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curityModeCommand</w:t>
      </w:r>
      <w:r>
        <w:tab/>
      </w:r>
      <w:r>
        <w:fldChar w:fldCharType="begin" w:fldLock="1"/>
      </w:r>
      <w:r>
        <w:instrText xml:space="preserve"> PAGEREF _Toc171467706 \h </w:instrText>
      </w:r>
      <w:r>
        <w:fldChar w:fldCharType="separate"/>
      </w:r>
      <w:r>
        <w:t>542</w:t>
      </w:r>
      <w:r>
        <w:fldChar w:fldCharType="end"/>
      </w:r>
    </w:p>
    <w:p w14:paraId="2A18FDCD" w14:textId="6B192E5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curityModeComplete</w:t>
      </w:r>
      <w:r>
        <w:tab/>
      </w:r>
      <w:r>
        <w:fldChar w:fldCharType="begin" w:fldLock="1"/>
      </w:r>
      <w:r>
        <w:instrText xml:space="preserve"> PAGEREF _Toc171467707 \h </w:instrText>
      </w:r>
      <w:r>
        <w:fldChar w:fldCharType="separate"/>
      </w:r>
      <w:r>
        <w:t>543</w:t>
      </w:r>
      <w:r>
        <w:fldChar w:fldCharType="end"/>
      </w:r>
    </w:p>
    <w:p w14:paraId="1BCD6908" w14:textId="1918E7B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curityModeFailure</w:t>
      </w:r>
      <w:r>
        <w:tab/>
      </w:r>
      <w:r>
        <w:fldChar w:fldCharType="begin" w:fldLock="1"/>
      </w:r>
      <w:r>
        <w:instrText xml:space="preserve"> PAGEREF _Toc171467708 \h </w:instrText>
      </w:r>
      <w:r>
        <w:fldChar w:fldCharType="separate"/>
      </w:r>
      <w:r>
        <w:t>544</w:t>
      </w:r>
      <w:r>
        <w:fldChar w:fldCharType="end"/>
      </w:r>
    </w:p>
    <w:p w14:paraId="32431D4A" w14:textId="32A5F3A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1</w:t>
      </w:r>
      <w:r>
        <w:tab/>
      </w:r>
      <w:r>
        <w:fldChar w:fldCharType="begin" w:fldLock="1"/>
      </w:r>
      <w:r>
        <w:instrText xml:space="preserve"> PAGEREF _Toc171467709 \h </w:instrText>
      </w:r>
      <w:r>
        <w:fldChar w:fldCharType="separate"/>
      </w:r>
      <w:r>
        <w:t>544</w:t>
      </w:r>
      <w:r>
        <w:fldChar w:fldCharType="end"/>
      </w:r>
    </w:p>
    <w:p w14:paraId="53C7815D" w14:textId="4234F83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delinkUEInformationNR</w:t>
      </w:r>
      <w:r>
        <w:tab/>
      </w:r>
      <w:r>
        <w:fldChar w:fldCharType="begin" w:fldLock="1"/>
      </w:r>
      <w:r>
        <w:instrText xml:space="preserve"> PAGEREF _Toc171467710 \h </w:instrText>
      </w:r>
      <w:r>
        <w:fldChar w:fldCharType="separate"/>
      </w:r>
      <w:r>
        <w:t>551</w:t>
      </w:r>
      <w:r>
        <w:fldChar w:fldCharType="end"/>
      </w:r>
    </w:p>
    <w:p w14:paraId="27BAB2B0" w14:textId="1AA69B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ystemInformation</w:t>
      </w:r>
      <w:r>
        <w:tab/>
      </w:r>
      <w:r>
        <w:fldChar w:fldCharType="begin" w:fldLock="1"/>
      </w:r>
      <w:r>
        <w:instrText xml:space="preserve"> PAGEREF _Toc171467711 \h </w:instrText>
      </w:r>
      <w:r>
        <w:fldChar w:fldCharType="separate"/>
      </w:r>
      <w:r>
        <w:t>560</w:t>
      </w:r>
      <w:r>
        <w:fldChar w:fldCharType="end"/>
      </w:r>
    </w:p>
    <w:p w14:paraId="4065E4FA" w14:textId="5947A72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AssistanceInformation</w:t>
      </w:r>
      <w:r>
        <w:tab/>
      </w:r>
      <w:r>
        <w:fldChar w:fldCharType="begin" w:fldLock="1"/>
      </w:r>
      <w:r>
        <w:instrText xml:space="preserve"> PAGEREF _Toc171467712 \h </w:instrText>
      </w:r>
      <w:r>
        <w:fldChar w:fldCharType="separate"/>
      </w:r>
      <w:r>
        <w:t>562</w:t>
      </w:r>
      <w:r>
        <w:fldChar w:fldCharType="end"/>
      </w:r>
    </w:p>
    <w:p w14:paraId="200E18E6" w14:textId="49CEA60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Enquiry</w:t>
      </w:r>
      <w:r>
        <w:tab/>
      </w:r>
      <w:r>
        <w:fldChar w:fldCharType="begin" w:fldLock="1"/>
      </w:r>
      <w:r>
        <w:instrText xml:space="preserve"> PAGEREF _Toc171467713 \h </w:instrText>
      </w:r>
      <w:r>
        <w:fldChar w:fldCharType="separate"/>
      </w:r>
      <w:r>
        <w:t>577</w:t>
      </w:r>
      <w:r>
        <w:fldChar w:fldCharType="end"/>
      </w:r>
    </w:p>
    <w:p w14:paraId="57DDED5F" w14:textId="0B4B66E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Information</w:t>
      </w:r>
      <w:r>
        <w:tab/>
      </w:r>
      <w:r>
        <w:fldChar w:fldCharType="begin" w:fldLock="1"/>
      </w:r>
      <w:r>
        <w:instrText xml:space="preserve"> PAGEREF _Toc171467714 \h </w:instrText>
      </w:r>
      <w:r>
        <w:fldChar w:fldCharType="separate"/>
      </w:r>
      <w:r>
        <w:t>578</w:t>
      </w:r>
      <w:r>
        <w:fldChar w:fldCharType="end"/>
      </w:r>
    </w:p>
    <w:p w14:paraId="77E829BA" w14:textId="0F6ACC3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InformationRequest</w:t>
      </w:r>
      <w:r>
        <w:tab/>
      </w:r>
      <w:r>
        <w:fldChar w:fldCharType="begin" w:fldLock="1"/>
      </w:r>
      <w:r>
        <w:instrText xml:space="preserve"> PAGEREF _Toc171467715 \h </w:instrText>
      </w:r>
      <w:r>
        <w:fldChar w:fldCharType="separate"/>
      </w:r>
      <w:r>
        <w:t>579</w:t>
      </w:r>
      <w:r>
        <w:fldChar w:fldCharType="end"/>
      </w:r>
    </w:p>
    <w:p w14:paraId="2095CB12" w14:textId="6759419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InformationResponse</w:t>
      </w:r>
      <w:r>
        <w:tab/>
      </w:r>
      <w:r>
        <w:fldChar w:fldCharType="begin" w:fldLock="1"/>
      </w:r>
      <w:r>
        <w:instrText xml:space="preserve"> PAGEREF _Toc171467716 \h </w:instrText>
      </w:r>
      <w:r>
        <w:fldChar w:fldCharType="separate"/>
      </w:r>
      <w:r>
        <w:t>581</w:t>
      </w:r>
      <w:r>
        <w:fldChar w:fldCharType="end"/>
      </w:r>
    </w:p>
    <w:p w14:paraId="2D9C26D1" w14:textId="5EC3936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PositioningAssistanceInfo</w:t>
      </w:r>
      <w:r>
        <w:tab/>
      </w:r>
      <w:r>
        <w:fldChar w:fldCharType="begin" w:fldLock="1"/>
      </w:r>
      <w:r>
        <w:instrText xml:space="preserve"> PAGEREF _Toc171467717 \h </w:instrText>
      </w:r>
      <w:r>
        <w:fldChar w:fldCharType="separate"/>
      </w:r>
      <w:r>
        <w:t>601</w:t>
      </w:r>
      <w:r>
        <w:fldChar w:fldCharType="end"/>
      </w:r>
    </w:p>
    <w:p w14:paraId="5A89D905" w14:textId="4B766E6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LDedicatedMessageSegment</w:t>
      </w:r>
      <w:r>
        <w:tab/>
      </w:r>
      <w:r>
        <w:fldChar w:fldCharType="begin" w:fldLock="1"/>
      </w:r>
      <w:r>
        <w:instrText xml:space="preserve"> PAGEREF _Toc171467718 \h </w:instrText>
      </w:r>
      <w:r>
        <w:fldChar w:fldCharType="separate"/>
      </w:r>
      <w:r>
        <w:t>603</w:t>
      </w:r>
      <w:r>
        <w:fldChar w:fldCharType="end"/>
      </w:r>
    </w:p>
    <w:p w14:paraId="75577E63" w14:textId="7E3A9E5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LInformationTransfer</w:t>
      </w:r>
      <w:r>
        <w:tab/>
      </w:r>
      <w:r>
        <w:fldChar w:fldCharType="begin" w:fldLock="1"/>
      </w:r>
      <w:r>
        <w:instrText xml:space="preserve"> PAGEREF _Toc171467719 \h </w:instrText>
      </w:r>
      <w:r>
        <w:fldChar w:fldCharType="separate"/>
      </w:r>
      <w:r>
        <w:t>604</w:t>
      </w:r>
      <w:r>
        <w:fldChar w:fldCharType="end"/>
      </w:r>
    </w:p>
    <w:p w14:paraId="3898998C" w14:textId="533D3BA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ULInformationTransferIRAT</w:t>
      </w:r>
      <w:r>
        <w:tab/>
      </w:r>
      <w:r>
        <w:fldChar w:fldCharType="begin" w:fldLock="1"/>
      </w:r>
      <w:r>
        <w:instrText xml:space="preserve"> PAGEREF _Toc171467720 \h </w:instrText>
      </w:r>
      <w:r>
        <w:fldChar w:fldCharType="separate"/>
      </w:r>
      <w:r>
        <w:t>605</w:t>
      </w:r>
      <w:r>
        <w:fldChar w:fldCharType="end"/>
      </w:r>
    </w:p>
    <w:p w14:paraId="514753D2" w14:textId="57CC26D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ULInformationTransferMRDC</w:t>
      </w:r>
      <w:r>
        <w:tab/>
      </w:r>
      <w:r>
        <w:fldChar w:fldCharType="begin" w:fldLock="1"/>
      </w:r>
      <w:r>
        <w:instrText xml:space="preserve"> PAGEREF _Toc171467721 \h </w:instrText>
      </w:r>
      <w:r>
        <w:fldChar w:fldCharType="separate"/>
      </w:r>
      <w:r>
        <w:t>606</w:t>
      </w:r>
      <w:r>
        <w:fldChar w:fldCharType="end"/>
      </w:r>
    </w:p>
    <w:p w14:paraId="38676F77" w14:textId="29CB23FC" w:rsidR="00F475D0" w:rsidRDefault="00F475D0">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fldLock="1"/>
      </w:r>
      <w:r>
        <w:instrText xml:space="preserve"> PAGEREF _Toc171467722 \h </w:instrText>
      </w:r>
      <w:r>
        <w:fldChar w:fldCharType="separate"/>
      </w:r>
      <w:r>
        <w:t>607</w:t>
      </w:r>
      <w:r>
        <w:fldChar w:fldCharType="end"/>
      </w:r>
    </w:p>
    <w:p w14:paraId="732BE957" w14:textId="2F3750ED" w:rsidR="00F475D0" w:rsidRDefault="00F475D0">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fldLock="1"/>
      </w:r>
      <w:r>
        <w:instrText xml:space="preserve"> PAGEREF _Toc171467723 \h </w:instrText>
      </w:r>
      <w:r>
        <w:fldChar w:fldCharType="separate"/>
      </w:r>
      <w:r>
        <w:t>607</w:t>
      </w:r>
      <w:r>
        <w:fldChar w:fldCharType="end"/>
      </w:r>
    </w:p>
    <w:p w14:paraId="76A3A8E3" w14:textId="4F0318E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tupRelease</w:t>
      </w:r>
      <w:r>
        <w:tab/>
      </w:r>
      <w:r>
        <w:fldChar w:fldCharType="begin" w:fldLock="1"/>
      </w:r>
      <w:r>
        <w:instrText xml:space="preserve"> PAGEREF _Toc171467724 \h </w:instrText>
      </w:r>
      <w:r>
        <w:fldChar w:fldCharType="separate"/>
      </w:r>
      <w:r>
        <w:t>607</w:t>
      </w:r>
      <w:r>
        <w:fldChar w:fldCharType="end"/>
      </w:r>
    </w:p>
    <w:p w14:paraId="7F92F716" w14:textId="27B015D1" w:rsidR="00F475D0" w:rsidRDefault="00F475D0">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fldLock="1"/>
      </w:r>
      <w:r>
        <w:instrText xml:space="preserve"> PAGEREF _Toc171467725 \h </w:instrText>
      </w:r>
      <w:r>
        <w:fldChar w:fldCharType="separate"/>
      </w:r>
      <w:r>
        <w:t>607</w:t>
      </w:r>
      <w:r>
        <w:fldChar w:fldCharType="end"/>
      </w:r>
    </w:p>
    <w:p w14:paraId="441DF31D" w14:textId="0908DF4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2</w:t>
      </w:r>
      <w:r>
        <w:tab/>
      </w:r>
      <w:r>
        <w:fldChar w:fldCharType="begin" w:fldLock="1"/>
      </w:r>
      <w:r>
        <w:instrText xml:space="preserve"> PAGEREF _Toc171467726 \h </w:instrText>
      </w:r>
      <w:r>
        <w:fldChar w:fldCharType="separate"/>
      </w:r>
      <w:r>
        <w:t>607</w:t>
      </w:r>
      <w:r>
        <w:fldChar w:fldCharType="end"/>
      </w:r>
    </w:p>
    <w:p w14:paraId="4C047D92" w14:textId="5D732BB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3</w:t>
      </w:r>
      <w:r>
        <w:tab/>
      </w:r>
      <w:r>
        <w:fldChar w:fldCharType="begin" w:fldLock="1"/>
      </w:r>
      <w:r>
        <w:instrText xml:space="preserve"> PAGEREF _Toc171467727 \h </w:instrText>
      </w:r>
      <w:r>
        <w:fldChar w:fldCharType="separate"/>
      </w:r>
      <w:r>
        <w:t>612</w:t>
      </w:r>
      <w:r>
        <w:fldChar w:fldCharType="end"/>
      </w:r>
    </w:p>
    <w:p w14:paraId="6352224E" w14:textId="08221B3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4</w:t>
      </w:r>
      <w:r>
        <w:tab/>
      </w:r>
      <w:r>
        <w:fldChar w:fldCharType="begin" w:fldLock="1"/>
      </w:r>
      <w:r>
        <w:instrText xml:space="preserve"> PAGEREF _Toc171467728 \h </w:instrText>
      </w:r>
      <w:r>
        <w:fldChar w:fldCharType="separate"/>
      </w:r>
      <w:r>
        <w:t>614</w:t>
      </w:r>
      <w:r>
        <w:fldChar w:fldCharType="end"/>
      </w:r>
    </w:p>
    <w:p w14:paraId="60FAE320" w14:textId="0A981FB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5</w:t>
      </w:r>
      <w:r>
        <w:tab/>
      </w:r>
      <w:r>
        <w:fldChar w:fldCharType="begin" w:fldLock="1"/>
      </w:r>
      <w:r>
        <w:instrText xml:space="preserve"> PAGEREF _Toc171467729 \h </w:instrText>
      </w:r>
      <w:r>
        <w:fldChar w:fldCharType="separate"/>
      </w:r>
      <w:r>
        <w:t>621</w:t>
      </w:r>
      <w:r>
        <w:fldChar w:fldCharType="end"/>
      </w:r>
    </w:p>
    <w:p w14:paraId="13E825D5" w14:textId="6F2988F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6</w:t>
      </w:r>
      <w:r>
        <w:tab/>
      </w:r>
      <w:r>
        <w:fldChar w:fldCharType="begin" w:fldLock="1"/>
      </w:r>
      <w:r>
        <w:instrText xml:space="preserve"> PAGEREF _Toc171467730 \h </w:instrText>
      </w:r>
      <w:r>
        <w:fldChar w:fldCharType="separate"/>
      </w:r>
      <w:r>
        <w:t>624</w:t>
      </w:r>
      <w:r>
        <w:fldChar w:fldCharType="end"/>
      </w:r>
    </w:p>
    <w:p w14:paraId="4C0022BC" w14:textId="1F8C14C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7</w:t>
      </w:r>
      <w:r>
        <w:tab/>
      </w:r>
      <w:r>
        <w:fldChar w:fldCharType="begin" w:fldLock="1"/>
      </w:r>
      <w:r>
        <w:instrText xml:space="preserve"> PAGEREF _Toc171467731 \h </w:instrText>
      </w:r>
      <w:r>
        <w:fldChar w:fldCharType="separate"/>
      </w:r>
      <w:r>
        <w:t>624</w:t>
      </w:r>
      <w:r>
        <w:fldChar w:fldCharType="end"/>
      </w:r>
    </w:p>
    <w:p w14:paraId="3C4175A4" w14:textId="203E552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8</w:t>
      </w:r>
      <w:r>
        <w:tab/>
      </w:r>
      <w:r>
        <w:fldChar w:fldCharType="begin" w:fldLock="1"/>
      </w:r>
      <w:r>
        <w:instrText xml:space="preserve"> PAGEREF _Toc171467732 \h </w:instrText>
      </w:r>
      <w:r>
        <w:fldChar w:fldCharType="separate"/>
      </w:r>
      <w:r>
        <w:t>625</w:t>
      </w:r>
      <w:r>
        <w:fldChar w:fldCharType="end"/>
      </w:r>
    </w:p>
    <w:p w14:paraId="364AEB45" w14:textId="41DB612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9</w:t>
      </w:r>
      <w:r>
        <w:tab/>
      </w:r>
      <w:r>
        <w:fldChar w:fldCharType="begin" w:fldLock="1"/>
      </w:r>
      <w:r>
        <w:instrText xml:space="preserve"> PAGEREF _Toc171467733 \h </w:instrText>
      </w:r>
      <w:r>
        <w:fldChar w:fldCharType="separate"/>
      </w:r>
      <w:r>
        <w:t>626</w:t>
      </w:r>
      <w:r>
        <w:fldChar w:fldCharType="end"/>
      </w:r>
    </w:p>
    <w:p w14:paraId="733095F9" w14:textId="2FFF2DF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SIB10</w:t>
      </w:r>
      <w:r>
        <w:tab/>
      </w:r>
      <w:r>
        <w:fldChar w:fldCharType="begin" w:fldLock="1"/>
      </w:r>
      <w:r>
        <w:instrText xml:space="preserve"> PAGEREF _Toc171467734 \h </w:instrText>
      </w:r>
      <w:r>
        <w:fldChar w:fldCharType="separate"/>
      </w:r>
      <w:r>
        <w:t>627</w:t>
      </w:r>
      <w:r>
        <w:fldChar w:fldCharType="end"/>
      </w:r>
    </w:p>
    <w:p w14:paraId="29F65E7B" w14:textId="071F242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x-none"/>
        </w:rPr>
        <w:t>SIB11</w:t>
      </w:r>
      <w:r>
        <w:tab/>
      </w:r>
      <w:r>
        <w:fldChar w:fldCharType="begin" w:fldLock="1"/>
      </w:r>
      <w:r>
        <w:instrText xml:space="preserve"> PAGEREF _Toc171467735 \h </w:instrText>
      </w:r>
      <w:r>
        <w:fldChar w:fldCharType="separate"/>
      </w:r>
      <w:r>
        <w:t>628</w:t>
      </w:r>
      <w:r>
        <w:fldChar w:fldCharType="end"/>
      </w:r>
    </w:p>
    <w:p w14:paraId="6B93533F" w14:textId="437CAF0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2</w:t>
      </w:r>
      <w:r>
        <w:tab/>
      </w:r>
      <w:r>
        <w:fldChar w:fldCharType="begin" w:fldLock="1"/>
      </w:r>
      <w:r>
        <w:instrText xml:space="preserve"> PAGEREF _Toc171467736 \h </w:instrText>
      </w:r>
      <w:r>
        <w:fldChar w:fldCharType="separate"/>
      </w:r>
      <w:r>
        <w:t>629</w:t>
      </w:r>
      <w:r>
        <w:fldChar w:fldCharType="end"/>
      </w:r>
    </w:p>
    <w:p w14:paraId="0DED8B6E" w14:textId="3165838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3</w:t>
      </w:r>
      <w:r>
        <w:tab/>
      </w:r>
      <w:r>
        <w:fldChar w:fldCharType="begin" w:fldLock="1"/>
      </w:r>
      <w:r>
        <w:instrText xml:space="preserve"> PAGEREF _Toc171467737 \h </w:instrText>
      </w:r>
      <w:r>
        <w:fldChar w:fldCharType="separate"/>
      </w:r>
      <w:r>
        <w:t>632</w:t>
      </w:r>
      <w:r>
        <w:fldChar w:fldCharType="end"/>
      </w:r>
    </w:p>
    <w:p w14:paraId="6D0AB208" w14:textId="69A15F5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4</w:t>
      </w:r>
      <w:r>
        <w:tab/>
      </w:r>
      <w:r>
        <w:fldChar w:fldCharType="begin" w:fldLock="1"/>
      </w:r>
      <w:r>
        <w:instrText xml:space="preserve"> PAGEREF _Toc171467738 \h </w:instrText>
      </w:r>
      <w:r>
        <w:fldChar w:fldCharType="separate"/>
      </w:r>
      <w:r>
        <w:t>633</w:t>
      </w:r>
      <w:r>
        <w:fldChar w:fldCharType="end"/>
      </w:r>
    </w:p>
    <w:p w14:paraId="4E5CCA27" w14:textId="2499D59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5</w:t>
      </w:r>
      <w:r>
        <w:tab/>
      </w:r>
      <w:r>
        <w:fldChar w:fldCharType="begin" w:fldLock="1"/>
      </w:r>
      <w:r>
        <w:instrText xml:space="preserve"> PAGEREF _Toc171467739 \h </w:instrText>
      </w:r>
      <w:r>
        <w:fldChar w:fldCharType="separate"/>
      </w:r>
      <w:r>
        <w:t>633</w:t>
      </w:r>
      <w:r>
        <w:fldChar w:fldCharType="end"/>
      </w:r>
    </w:p>
    <w:p w14:paraId="58C40DB6" w14:textId="174F1D7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6</w:t>
      </w:r>
      <w:r>
        <w:tab/>
      </w:r>
      <w:r>
        <w:fldChar w:fldCharType="begin" w:fldLock="1"/>
      </w:r>
      <w:r>
        <w:instrText xml:space="preserve"> PAGEREF _Toc171467740 \h </w:instrText>
      </w:r>
      <w:r>
        <w:fldChar w:fldCharType="separate"/>
      </w:r>
      <w:r>
        <w:t>634</w:t>
      </w:r>
      <w:r>
        <w:fldChar w:fldCharType="end"/>
      </w:r>
    </w:p>
    <w:p w14:paraId="744EED42" w14:textId="7F5DFE3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17</w:t>
      </w:r>
      <w:r>
        <w:tab/>
      </w:r>
      <w:r>
        <w:fldChar w:fldCharType="begin" w:fldLock="1"/>
      </w:r>
      <w:r>
        <w:instrText xml:space="preserve"> PAGEREF _Toc171467741 \h </w:instrText>
      </w:r>
      <w:r>
        <w:fldChar w:fldCharType="separate"/>
      </w:r>
      <w:r>
        <w:t>635</w:t>
      </w:r>
      <w:r>
        <w:fldChar w:fldCharType="end"/>
      </w:r>
    </w:p>
    <w:p w14:paraId="12F0FDA2" w14:textId="4D72E24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17bis</w:t>
      </w:r>
      <w:r>
        <w:tab/>
      </w:r>
      <w:r>
        <w:fldChar w:fldCharType="begin" w:fldLock="1"/>
      </w:r>
      <w:r>
        <w:instrText xml:space="preserve"> PAGEREF _Toc171467742 \h </w:instrText>
      </w:r>
      <w:r>
        <w:fldChar w:fldCharType="separate"/>
      </w:r>
      <w:r>
        <w:t>637</w:t>
      </w:r>
      <w:r>
        <w:fldChar w:fldCharType="end"/>
      </w:r>
    </w:p>
    <w:p w14:paraId="423EDEAF" w14:textId="7FD477B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SIB18</w:t>
      </w:r>
      <w:r>
        <w:tab/>
      </w:r>
      <w:r>
        <w:fldChar w:fldCharType="begin" w:fldLock="1"/>
      </w:r>
      <w:r>
        <w:instrText xml:space="preserve"> PAGEREF _Toc171467743 \h </w:instrText>
      </w:r>
      <w:r>
        <w:fldChar w:fldCharType="separate"/>
      </w:r>
      <w:r>
        <w:t>640</w:t>
      </w:r>
      <w:r>
        <w:fldChar w:fldCharType="end"/>
      </w:r>
    </w:p>
    <w:p w14:paraId="00F1A736" w14:textId="5FB6E7A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SIB19</w:t>
      </w:r>
      <w:r>
        <w:tab/>
      </w:r>
      <w:r>
        <w:fldChar w:fldCharType="begin" w:fldLock="1"/>
      </w:r>
      <w:r>
        <w:instrText xml:space="preserve"> PAGEREF _Toc171467744 \h </w:instrText>
      </w:r>
      <w:r>
        <w:fldChar w:fldCharType="separate"/>
      </w:r>
      <w:r>
        <w:t>641</w:t>
      </w:r>
      <w:r>
        <w:fldChar w:fldCharType="end"/>
      </w:r>
    </w:p>
    <w:p w14:paraId="51A8689B" w14:textId="597DC11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20</w:t>
      </w:r>
      <w:r>
        <w:tab/>
      </w:r>
      <w:r>
        <w:fldChar w:fldCharType="begin" w:fldLock="1"/>
      </w:r>
      <w:r>
        <w:instrText xml:space="preserve"> PAGEREF _Toc171467745 \h </w:instrText>
      </w:r>
      <w:r>
        <w:fldChar w:fldCharType="separate"/>
      </w:r>
      <w:r>
        <w:t>643</w:t>
      </w:r>
      <w:r>
        <w:fldChar w:fldCharType="end"/>
      </w:r>
    </w:p>
    <w:p w14:paraId="44C1DFAC" w14:textId="777D7F5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21</w:t>
      </w:r>
      <w:r>
        <w:tab/>
      </w:r>
      <w:r>
        <w:fldChar w:fldCharType="begin" w:fldLock="1"/>
      </w:r>
      <w:r>
        <w:instrText xml:space="preserve"> PAGEREF _Toc171467746 \h </w:instrText>
      </w:r>
      <w:r>
        <w:fldChar w:fldCharType="separate"/>
      </w:r>
      <w:r>
        <w:t>644</w:t>
      </w:r>
      <w:r>
        <w:fldChar w:fldCharType="end"/>
      </w:r>
    </w:p>
    <w:p w14:paraId="5CAE94DC" w14:textId="77D631C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22</w:t>
      </w:r>
      <w:r>
        <w:tab/>
      </w:r>
      <w:r>
        <w:fldChar w:fldCharType="begin" w:fldLock="1"/>
      </w:r>
      <w:r>
        <w:instrText xml:space="preserve"> PAGEREF _Toc171467747 \h </w:instrText>
      </w:r>
      <w:r>
        <w:fldChar w:fldCharType="separate"/>
      </w:r>
      <w:r>
        <w:t>645</w:t>
      </w:r>
      <w:r>
        <w:fldChar w:fldCharType="end"/>
      </w:r>
    </w:p>
    <w:p w14:paraId="3091B1C9" w14:textId="64A9CEF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B23</w:t>
      </w:r>
      <w:r>
        <w:tab/>
      </w:r>
      <w:r>
        <w:fldChar w:fldCharType="begin" w:fldLock="1"/>
      </w:r>
      <w:r>
        <w:instrText xml:space="preserve"> PAGEREF _Toc171467748 \h </w:instrText>
      </w:r>
      <w:r>
        <w:fldChar w:fldCharType="separate"/>
      </w:r>
      <w:r>
        <w:t>646</w:t>
      </w:r>
      <w:r>
        <w:fldChar w:fldCharType="end"/>
      </w:r>
    </w:p>
    <w:p w14:paraId="605E3B24" w14:textId="45B7B59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24</w:t>
      </w:r>
      <w:r>
        <w:tab/>
      </w:r>
      <w:r>
        <w:fldChar w:fldCharType="begin" w:fldLock="1"/>
      </w:r>
      <w:r>
        <w:instrText xml:space="preserve"> PAGEREF _Toc171467749 \h </w:instrText>
      </w:r>
      <w:r>
        <w:fldChar w:fldCharType="separate"/>
      </w:r>
      <w:r>
        <w:t>647</w:t>
      </w:r>
      <w:r>
        <w:fldChar w:fldCharType="end"/>
      </w:r>
    </w:p>
    <w:p w14:paraId="1A0FCD17" w14:textId="5CB2563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IB25</w:t>
      </w:r>
      <w:r>
        <w:tab/>
      </w:r>
      <w:r>
        <w:fldChar w:fldCharType="begin" w:fldLock="1"/>
      </w:r>
      <w:r>
        <w:instrText xml:space="preserve"> PAGEREF _Toc171467750 \h </w:instrText>
      </w:r>
      <w:r>
        <w:fldChar w:fldCharType="separate"/>
      </w:r>
      <w:r>
        <w:t>648</w:t>
      </w:r>
      <w:r>
        <w:fldChar w:fldCharType="end"/>
      </w:r>
    </w:p>
    <w:p w14:paraId="6B3BAC3E" w14:textId="728C36EA" w:rsidR="00F475D0" w:rsidRDefault="00F475D0">
      <w:pPr>
        <w:pStyle w:val="TOC3"/>
        <w:rPr>
          <w:rFonts w:asciiTheme="minorHAnsi" w:eastAsiaTheme="minorEastAsia" w:hAnsiTheme="minorHAnsi" w:cstheme="minorBidi"/>
          <w:kern w:val="2"/>
          <w:sz w:val="24"/>
          <w:szCs w:val="24"/>
          <w14:ligatures w14:val="standardContextual"/>
        </w:rPr>
      </w:pPr>
      <w:r>
        <w:t>6.3.1a</w:t>
      </w:r>
      <w:r>
        <w:rPr>
          <w:rFonts w:asciiTheme="minorHAnsi" w:eastAsiaTheme="minorEastAsia" w:hAnsiTheme="minorHAnsi" w:cstheme="minorBidi"/>
          <w:kern w:val="2"/>
          <w:sz w:val="24"/>
          <w:szCs w:val="24"/>
          <w14:ligatures w14:val="standardContextual"/>
        </w:rPr>
        <w:tab/>
      </w:r>
      <w:r>
        <w:t>Positioning System information blocks</w:t>
      </w:r>
      <w:r>
        <w:tab/>
      </w:r>
      <w:r>
        <w:fldChar w:fldCharType="begin" w:fldLock="1"/>
      </w:r>
      <w:r>
        <w:instrText xml:space="preserve"> PAGEREF _Toc171467751 \h </w:instrText>
      </w:r>
      <w:r>
        <w:fldChar w:fldCharType="separate"/>
      </w:r>
      <w:r>
        <w:t>649</w:t>
      </w:r>
      <w:r>
        <w:fldChar w:fldCharType="end"/>
      </w:r>
    </w:p>
    <w:p w14:paraId="6B4BABE6" w14:textId="73AFCE4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rPr>
        <w:t>PosSystemInformation-r16-IEs</w:t>
      </w:r>
      <w:r>
        <w:tab/>
      </w:r>
      <w:r>
        <w:fldChar w:fldCharType="begin" w:fldLock="1"/>
      </w:r>
      <w:r>
        <w:instrText xml:space="preserve"> PAGEREF _Toc171467752 \h </w:instrText>
      </w:r>
      <w:r>
        <w:fldChar w:fldCharType="separate"/>
      </w:r>
      <w:r>
        <w:t>649</w:t>
      </w:r>
      <w:r>
        <w:fldChar w:fldCharType="end"/>
      </w:r>
    </w:p>
    <w:p w14:paraId="510E8D9D" w14:textId="31C6FE6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PosSI-SchedulingInfo</w:t>
      </w:r>
      <w:r>
        <w:tab/>
      </w:r>
      <w:r>
        <w:fldChar w:fldCharType="begin" w:fldLock="1"/>
      </w:r>
      <w:r>
        <w:instrText xml:space="preserve"> PAGEREF _Toc171467753 \h </w:instrText>
      </w:r>
      <w:r>
        <w:fldChar w:fldCharType="separate"/>
      </w:r>
      <w:r>
        <w:t>650</w:t>
      </w:r>
      <w:r>
        <w:fldChar w:fldCharType="end"/>
      </w:r>
    </w:p>
    <w:p w14:paraId="365BB201" w14:textId="3C8FF8C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Bpos</w:t>
      </w:r>
      <w:r>
        <w:tab/>
      </w:r>
      <w:r>
        <w:fldChar w:fldCharType="begin" w:fldLock="1"/>
      </w:r>
      <w:r>
        <w:instrText xml:space="preserve"> PAGEREF _Toc171467754 \h </w:instrText>
      </w:r>
      <w:r>
        <w:fldChar w:fldCharType="separate"/>
      </w:r>
      <w:r>
        <w:t>653</w:t>
      </w:r>
      <w:r>
        <w:fldChar w:fldCharType="end"/>
      </w:r>
    </w:p>
    <w:p w14:paraId="76C88E67" w14:textId="3376B32C" w:rsidR="00F475D0" w:rsidRDefault="00F475D0">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fldLock="1"/>
      </w:r>
      <w:r>
        <w:instrText xml:space="preserve"> PAGEREF _Toc171467755 \h </w:instrText>
      </w:r>
      <w:r>
        <w:fldChar w:fldCharType="separate"/>
      </w:r>
      <w:r>
        <w:t>653</w:t>
      </w:r>
      <w:r>
        <w:fldChar w:fldCharType="end"/>
      </w:r>
    </w:p>
    <w:p w14:paraId="070BEE8C" w14:textId="643E789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dditionalSpectrumEmission</w:t>
      </w:r>
      <w:r>
        <w:tab/>
      </w:r>
      <w:r>
        <w:fldChar w:fldCharType="begin" w:fldLock="1"/>
      </w:r>
      <w:r>
        <w:instrText xml:space="preserve"> PAGEREF _Toc171467756 \h </w:instrText>
      </w:r>
      <w:r>
        <w:fldChar w:fldCharType="separate"/>
      </w:r>
      <w:r>
        <w:t>653</w:t>
      </w:r>
      <w:r>
        <w:fldChar w:fldCharType="end"/>
      </w:r>
    </w:p>
    <w:p w14:paraId="6FCB1E57" w14:textId="035F244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dvancedReceiver-MU-MIMO</w:t>
      </w:r>
      <w:r>
        <w:tab/>
      </w:r>
      <w:r>
        <w:fldChar w:fldCharType="begin" w:fldLock="1"/>
      </w:r>
      <w:r>
        <w:instrText xml:space="preserve"> PAGEREF _Toc171467757 \h </w:instrText>
      </w:r>
      <w:r>
        <w:fldChar w:fldCharType="separate"/>
      </w:r>
      <w:r>
        <w:t>654</w:t>
      </w:r>
      <w:r>
        <w:fldChar w:fldCharType="end"/>
      </w:r>
    </w:p>
    <w:p w14:paraId="5E57D342" w14:textId="711EB81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erial-Config</w:t>
      </w:r>
      <w:r>
        <w:tab/>
      </w:r>
      <w:r>
        <w:fldChar w:fldCharType="begin" w:fldLock="1"/>
      </w:r>
      <w:r>
        <w:instrText xml:space="preserve"> PAGEREF _Toc171467758 \h </w:instrText>
      </w:r>
      <w:r>
        <w:fldChar w:fldCharType="separate"/>
      </w:r>
      <w:r>
        <w:t>655</w:t>
      </w:r>
      <w:r>
        <w:fldChar w:fldCharType="end"/>
      </w:r>
    </w:p>
    <w:p w14:paraId="6A507B4B" w14:textId="70BBA97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lpha</w:t>
      </w:r>
      <w:r>
        <w:tab/>
      </w:r>
      <w:r>
        <w:fldChar w:fldCharType="begin" w:fldLock="1"/>
      </w:r>
      <w:r>
        <w:instrText xml:space="preserve"> PAGEREF _Toc171467759 \h </w:instrText>
      </w:r>
      <w:r>
        <w:fldChar w:fldCharType="separate"/>
      </w:r>
      <w:r>
        <w:t>656</w:t>
      </w:r>
      <w:r>
        <w:fldChar w:fldCharType="end"/>
      </w:r>
    </w:p>
    <w:p w14:paraId="2C96D0CD" w14:textId="0213F8C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ltitude</w:t>
      </w:r>
      <w:r>
        <w:tab/>
      </w:r>
      <w:r>
        <w:fldChar w:fldCharType="begin" w:fldLock="1"/>
      </w:r>
      <w:r>
        <w:instrText xml:space="preserve"> PAGEREF _Toc171467760 \h </w:instrText>
      </w:r>
      <w:r>
        <w:fldChar w:fldCharType="separate"/>
      </w:r>
      <w:r>
        <w:t>656</w:t>
      </w:r>
      <w:r>
        <w:fldChar w:fldCharType="end"/>
      </w:r>
    </w:p>
    <w:p w14:paraId="30D5192C" w14:textId="34A7EF2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MF-Identifier</w:t>
      </w:r>
      <w:r>
        <w:tab/>
      </w:r>
      <w:r>
        <w:fldChar w:fldCharType="begin" w:fldLock="1"/>
      </w:r>
      <w:r>
        <w:instrText xml:space="preserve"> PAGEREF _Toc171467761 \h </w:instrText>
      </w:r>
      <w:r>
        <w:fldChar w:fldCharType="separate"/>
      </w:r>
      <w:r>
        <w:t>656</w:t>
      </w:r>
      <w:r>
        <w:fldChar w:fldCharType="end"/>
      </w:r>
    </w:p>
    <w:p w14:paraId="7A337882" w14:textId="0D9DA83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RFCN-ValueEUTRA</w:t>
      </w:r>
      <w:r>
        <w:tab/>
      </w:r>
      <w:r>
        <w:fldChar w:fldCharType="begin" w:fldLock="1"/>
      </w:r>
      <w:r>
        <w:instrText xml:space="preserve"> PAGEREF _Toc171467762 \h </w:instrText>
      </w:r>
      <w:r>
        <w:fldChar w:fldCharType="separate"/>
      </w:r>
      <w:r>
        <w:t>657</w:t>
      </w:r>
      <w:r>
        <w:fldChar w:fldCharType="end"/>
      </w:r>
    </w:p>
    <w:p w14:paraId="23A31707" w14:textId="083C74F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RFCN-ValueNR</w:t>
      </w:r>
      <w:r>
        <w:tab/>
      </w:r>
      <w:r>
        <w:fldChar w:fldCharType="begin" w:fldLock="1"/>
      </w:r>
      <w:r>
        <w:instrText xml:space="preserve"> PAGEREF _Toc171467763 \h </w:instrText>
      </w:r>
      <w:r>
        <w:fldChar w:fldCharType="separate"/>
      </w:r>
      <w:r>
        <w:t>657</w:t>
      </w:r>
      <w:r>
        <w:fldChar w:fldCharType="end"/>
      </w:r>
    </w:p>
    <w:p w14:paraId="42B72E80" w14:textId="31E822C3"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ARFCN-ValueUTRA-FDD</w:t>
      </w:r>
      <w:r>
        <w:tab/>
      </w:r>
      <w:r>
        <w:fldChar w:fldCharType="begin" w:fldLock="1"/>
      </w:r>
      <w:r>
        <w:instrText xml:space="preserve"> PAGEREF _Toc171467764 \h </w:instrText>
      </w:r>
      <w:r>
        <w:fldChar w:fldCharType="separate"/>
      </w:r>
      <w:r>
        <w:t>657</w:t>
      </w:r>
      <w:r>
        <w:fldChar w:fldCharType="end"/>
      </w:r>
    </w:p>
    <w:p w14:paraId="087FBEDE" w14:textId="3E2643B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rPr>
        <w:t>ATG</w:t>
      </w:r>
      <w:r w:rsidRPr="0023306C">
        <w:rPr>
          <w:i/>
        </w:rPr>
        <w:t>-Config</w:t>
      </w:r>
      <w:r>
        <w:tab/>
      </w:r>
      <w:r>
        <w:fldChar w:fldCharType="begin" w:fldLock="1"/>
      </w:r>
      <w:r>
        <w:instrText xml:space="preserve"> PAGEREF _Toc171467765 \h </w:instrText>
      </w:r>
      <w:r>
        <w:fldChar w:fldCharType="separate"/>
      </w:r>
      <w:r>
        <w:t>658</w:t>
      </w:r>
      <w:r>
        <w:fldChar w:fldCharType="end"/>
      </w:r>
    </w:p>
    <w:p w14:paraId="27CA0060" w14:textId="6BC2342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vailabilityCombinationsPerCell</w:t>
      </w:r>
      <w:r>
        <w:tab/>
      </w:r>
      <w:r>
        <w:fldChar w:fldCharType="begin" w:fldLock="1"/>
      </w:r>
      <w:r>
        <w:instrText xml:space="preserve"> PAGEREF _Toc171467766 \h </w:instrText>
      </w:r>
      <w:r>
        <w:fldChar w:fldCharType="separate"/>
      </w:r>
      <w:r>
        <w:t>658</w:t>
      </w:r>
      <w:r>
        <w:fldChar w:fldCharType="end"/>
      </w:r>
    </w:p>
    <w:p w14:paraId="0B7D1F6C" w14:textId="478B40E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vailabilityIndicator</w:t>
      </w:r>
      <w:r>
        <w:tab/>
      </w:r>
      <w:r>
        <w:fldChar w:fldCharType="begin" w:fldLock="1"/>
      </w:r>
      <w:r>
        <w:instrText xml:space="preserve"> PAGEREF _Toc171467767 \h </w:instrText>
      </w:r>
      <w:r>
        <w:fldChar w:fldCharType="separate"/>
      </w:r>
      <w:r>
        <w:t>660</w:t>
      </w:r>
      <w:r>
        <w:fldChar w:fldCharType="end"/>
      </w:r>
    </w:p>
    <w:p w14:paraId="5A2B1CB8" w14:textId="73DF570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BAP-RoutingID</w:t>
      </w:r>
      <w:r>
        <w:tab/>
      </w:r>
      <w:r>
        <w:fldChar w:fldCharType="begin" w:fldLock="1"/>
      </w:r>
      <w:r>
        <w:instrText xml:space="preserve"> PAGEREF _Toc171467768 \h </w:instrText>
      </w:r>
      <w:r>
        <w:fldChar w:fldCharType="separate"/>
      </w:r>
      <w:r>
        <w:t>661</w:t>
      </w:r>
      <w:r>
        <w:fldChar w:fldCharType="end"/>
      </w:r>
    </w:p>
    <w:p w14:paraId="42F9984F" w14:textId="5719E47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BeamFailureRecoveryConfig</w:t>
      </w:r>
      <w:r>
        <w:tab/>
      </w:r>
      <w:r>
        <w:fldChar w:fldCharType="begin" w:fldLock="1"/>
      </w:r>
      <w:r>
        <w:instrText xml:space="preserve"> PAGEREF _Toc171467769 \h </w:instrText>
      </w:r>
      <w:r>
        <w:fldChar w:fldCharType="separate"/>
      </w:r>
      <w:r>
        <w:t>661</w:t>
      </w:r>
      <w:r>
        <w:fldChar w:fldCharType="end"/>
      </w:r>
    </w:p>
    <w:p w14:paraId="7C54E3E4" w14:textId="5301521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BeamFailureRecoveryRSConfig</w:t>
      </w:r>
      <w:r>
        <w:tab/>
      </w:r>
      <w:r>
        <w:fldChar w:fldCharType="begin" w:fldLock="1"/>
      </w:r>
      <w:r>
        <w:instrText xml:space="preserve"> PAGEREF _Toc171467770 \h </w:instrText>
      </w:r>
      <w:r>
        <w:fldChar w:fldCharType="separate"/>
      </w:r>
      <w:r>
        <w:t>664</w:t>
      </w:r>
      <w:r>
        <w:fldChar w:fldCharType="end"/>
      </w:r>
    </w:p>
    <w:p w14:paraId="5FB78FD2" w14:textId="1181F8D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etaOffsets</w:t>
      </w:r>
      <w:r>
        <w:tab/>
      </w:r>
      <w:r>
        <w:fldChar w:fldCharType="begin" w:fldLock="1"/>
      </w:r>
      <w:r>
        <w:instrText xml:space="preserve"> PAGEREF _Toc171467771 \h </w:instrText>
      </w:r>
      <w:r>
        <w:fldChar w:fldCharType="separate"/>
      </w:r>
      <w:r>
        <w:t>665</w:t>
      </w:r>
      <w:r>
        <w:fldChar w:fldCharType="end"/>
      </w:r>
    </w:p>
    <w:p w14:paraId="20155E02" w14:textId="2F2CB8C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etaOffsetsCrossPri</w:t>
      </w:r>
      <w:r>
        <w:tab/>
      </w:r>
      <w:r>
        <w:fldChar w:fldCharType="begin" w:fldLock="1"/>
      </w:r>
      <w:r>
        <w:instrText xml:space="preserve"> PAGEREF _Toc171467772 \h </w:instrText>
      </w:r>
      <w:r>
        <w:fldChar w:fldCharType="separate"/>
      </w:r>
      <w:r>
        <w:t>666</w:t>
      </w:r>
      <w:r>
        <w:fldChar w:fldCharType="end"/>
      </w:r>
    </w:p>
    <w:p w14:paraId="6EC429B9" w14:textId="07CD5E6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BH-LogicalChannelIdentity</w:t>
      </w:r>
      <w:r>
        <w:tab/>
      </w:r>
      <w:r>
        <w:fldChar w:fldCharType="begin" w:fldLock="1"/>
      </w:r>
      <w:r>
        <w:instrText xml:space="preserve"> PAGEREF _Toc171467773 \h </w:instrText>
      </w:r>
      <w:r>
        <w:fldChar w:fldCharType="separate"/>
      </w:r>
      <w:r>
        <w:t>666</w:t>
      </w:r>
      <w:r>
        <w:fldChar w:fldCharType="end"/>
      </w:r>
    </w:p>
    <w:p w14:paraId="7681847B" w14:textId="6166388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BH-LogicalChannelIdentity-Ext</w:t>
      </w:r>
      <w:r>
        <w:tab/>
      </w:r>
      <w:r>
        <w:fldChar w:fldCharType="begin" w:fldLock="1"/>
      </w:r>
      <w:r>
        <w:instrText xml:space="preserve"> PAGEREF _Toc171467774 \h </w:instrText>
      </w:r>
      <w:r>
        <w:fldChar w:fldCharType="separate"/>
      </w:r>
      <w:r>
        <w:t>667</w:t>
      </w:r>
      <w:r>
        <w:fldChar w:fldCharType="end"/>
      </w:r>
    </w:p>
    <w:p w14:paraId="61C460A3" w14:textId="5AF6816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BH-RLC-ChannelConfig</w:t>
      </w:r>
      <w:r>
        <w:tab/>
      </w:r>
      <w:r>
        <w:fldChar w:fldCharType="begin" w:fldLock="1"/>
      </w:r>
      <w:r>
        <w:instrText xml:space="preserve"> PAGEREF _Toc171467775 \h </w:instrText>
      </w:r>
      <w:r>
        <w:fldChar w:fldCharType="separate"/>
      </w:r>
      <w:r>
        <w:t>667</w:t>
      </w:r>
      <w:r>
        <w:fldChar w:fldCharType="end"/>
      </w:r>
    </w:p>
    <w:p w14:paraId="45BC3417" w14:textId="3C637D0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BH-RLC-ChannelID</w:t>
      </w:r>
      <w:r>
        <w:tab/>
      </w:r>
      <w:r>
        <w:fldChar w:fldCharType="begin" w:fldLock="1"/>
      </w:r>
      <w:r>
        <w:instrText xml:space="preserve"> PAGEREF _Toc171467776 \h </w:instrText>
      </w:r>
      <w:r>
        <w:fldChar w:fldCharType="separate"/>
      </w:r>
      <w:r>
        <w:t>668</w:t>
      </w:r>
      <w:r>
        <w:fldChar w:fldCharType="end"/>
      </w:r>
    </w:p>
    <w:p w14:paraId="60273F41" w14:textId="7887537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SR-Config</w:t>
      </w:r>
      <w:r>
        <w:tab/>
      </w:r>
      <w:r>
        <w:fldChar w:fldCharType="begin" w:fldLock="1"/>
      </w:r>
      <w:r>
        <w:instrText xml:space="preserve"> PAGEREF _Toc171467777 \h </w:instrText>
      </w:r>
      <w:r>
        <w:fldChar w:fldCharType="separate"/>
      </w:r>
      <w:r>
        <w:t>668</w:t>
      </w:r>
      <w:r>
        <w:fldChar w:fldCharType="end"/>
      </w:r>
    </w:p>
    <w:p w14:paraId="5CB285D7" w14:textId="5029A13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w:t>
      </w:r>
      <w:r>
        <w:tab/>
      </w:r>
      <w:r>
        <w:fldChar w:fldCharType="begin" w:fldLock="1"/>
      </w:r>
      <w:r>
        <w:instrText xml:space="preserve"> PAGEREF _Toc171467778 \h </w:instrText>
      </w:r>
      <w:r>
        <w:fldChar w:fldCharType="separate"/>
      </w:r>
      <w:r>
        <w:t>669</w:t>
      </w:r>
      <w:r>
        <w:fldChar w:fldCharType="end"/>
      </w:r>
    </w:p>
    <w:p w14:paraId="47C57228" w14:textId="6368CC1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Downlink</w:t>
      </w:r>
      <w:r>
        <w:tab/>
      </w:r>
      <w:r>
        <w:fldChar w:fldCharType="begin" w:fldLock="1"/>
      </w:r>
      <w:r>
        <w:instrText xml:space="preserve"> PAGEREF _Toc171467779 \h </w:instrText>
      </w:r>
      <w:r>
        <w:fldChar w:fldCharType="separate"/>
      </w:r>
      <w:r>
        <w:t>670</w:t>
      </w:r>
      <w:r>
        <w:fldChar w:fldCharType="end"/>
      </w:r>
    </w:p>
    <w:p w14:paraId="7CB93554" w14:textId="5C6EB6F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DownlinkCommon</w:t>
      </w:r>
      <w:r>
        <w:tab/>
      </w:r>
      <w:r>
        <w:fldChar w:fldCharType="begin" w:fldLock="1"/>
      </w:r>
      <w:r>
        <w:instrText xml:space="preserve"> PAGEREF _Toc171467780 \h </w:instrText>
      </w:r>
      <w:r>
        <w:fldChar w:fldCharType="separate"/>
      </w:r>
      <w:r>
        <w:t>671</w:t>
      </w:r>
      <w:r>
        <w:fldChar w:fldCharType="end"/>
      </w:r>
    </w:p>
    <w:p w14:paraId="683FDEAF" w14:textId="67CFB33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DownlinkDedicated</w:t>
      </w:r>
      <w:r>
        <w:tab/>
      </w:r>
      <w:r>
        <w:fldChar w:fldCharType="begin" w:fldLock="1"/>
      </w:r>
      <w:r>
        <w:instrText xml:space="preserve"> PAGEREF _Toc171467781 \h </w:instrText>
      </w:r>
      <w:r>
        <w:fldChar w:fldCharType="separate"/>
      </w:r>
      <w:r>
        <w:t>671</w:t>
      </w:r>
      <w:r>
        <w:fldChar w:fldCharType="end"/>
      </w:r>
    </w:p>
    <w:p w14:paraId="754ED37C" w14:textId="2019F6D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Id</w:t>
      </w:r>
      <w:r>
        <w:tab/>
      </w:r>
      <w:r>
        <w:fldChar w:fldCharType="begin" w:fldLock="1"/>
      </w:r>
      <w:r>
        <w:instrText xml:space="preserve"> PAGEREF _Toc171467782 \h </w:instrText>
      </w:r>
      <w:r>
        <w:fldChar w:fldCharType="separate"/>
      </w:r>
      <w:r>
        <w:t>674</w:t>
      </w:r>
      <w:r>
        <w:fldChar w:fldCharType="end"/>
      </w:r>
    </w:p>
    <w:p w14:paraId="6C143C2C" w14:textId="5EBC97D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Uplink</w:t>
      </w:r>
      <w:r>
        <w:tab/>
      </w:r>
      <w:r>
        <w:fldChar w:fldCharType="begin" w:fldLock="1"/>
      </w:r>
      <w:r>
        <w:instrText xml:space="preserve"> PAGEREF _Toc171467783 \h </w:instrText>
      </w:r>
      <w:r>
        <w:fldChar w:fldCharType="separate"/>
      </w:r>
      <w:r>
        <w:t>675</w:t>
      </w:r>
      <w:r>
        <w:fldChar w:fldCharType="end"/>
      </w:r>
    </w:p>
    <w:p w14:paraId="5F555533" w14:textId="0623D1C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UplinkCommon</w:t>
      </w:r>
      <w:r>
        <w:tab/>
      </w:r>
      <w:r>
        <w:fldChar w:fldCharType="begin" w:fldLock="1"/>
      </w:r>
      <w:r>
        <w:instrText xml:space="preserve"> PAGEREF _Toc171467784 \h </w:instrText>
      </w:r>
      <w:r>
        <w:fldChar w:fldCharType="separate"/>
      </w:r>
      <w:r>
        <w:t>675</w:t>
      </w:r>
      <w:r>
        <w:fldChar w:fldCharType="end"/>
      </w:r>
    </w:p>
    <w:p w14:paraId="67B2710C" w14:textId="4CCDB29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WP-UplinkDedicated</w:t>
      </w:r>
      <w:r>
        <w:tab/>
      </w:r>
      <w:r>
        <w:fldChar w:fldCharType="begin" w:fldLock="1"/>
      </w:r>
      <w:r>
        <w:instrText xml:space="preserve"> PAGEREF _Toc171467785 \h </w:instrText>
      </w:r>
      <w:r>
        <w:fldChar w:fldCharType="separate"/>
      </w:r>
      <w:r>
        <w:t>678</w:t>
      </w:r>
      <w:r>
        <w:fldChar w:fldCharType="end"/>
      </w:r>
    </w:p>
    <w:p w14:paraId="43A7CC4D" w14:textId="06A6713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andidateBeamRS</w:t>
      </w:r>
      <w:r>
        <w:tab/>
      </w:r>
      <w:r>
        <w:fldChar w:fldCharType="begin" w:fldLock="1"/>
      </w:r>
      <w:r>
        <w:instrText xml:space="preserve"> PAGEREF _Toc171467786 \h </w:instrText>
      </w:r>
      <w:r>
        <w:fldChar w:fldCharType="separate"/>
      </w:r>
      <w:r>
        <w:t>682</w:t>
      </w:r>
      <w:r>
        <w:fldChar w:fldCharType="end"/>
      </w:r>
    </w:p>
    <w:p w14:paraId="175571E1" w14:textId="20FC106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ndidateTCI-State</w:t>
      </w:r>
      <w:r>
        <w:tab/>
      </w:r>
      <w:r>
        <w:fldChar w:fldCharType="begin" w:fldLock="1"/>
      </w:r>
      <w:r>
        <w:instrText xml:space="preserve"> PAGEREF _Toc171467787 \h </w:instrText>
      </w:r>
      <w:r>
        <w:fldChar w:fldCharType="separate"/>
      </w:r>
      <w:r>
        <w:t>682</w:t>
      </w:r>
      <w:r>
        <w:fldChar w:fldCharType="end"/>
      </w:r>
    </w:p>
    <w:p w14:paraId="43FE784A" w14:textId="1B7349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ndidateTCI-UL-State</w:t>
      </w:r>
      <w:r>
        <w:tab/>
      </w:r>
      <w:r>
        <w:fldChar w:fldCharType="begin" w:fldLock="1"/>
      </w:r>
      <w:r>
        <w:instrText xml:space="preserve"> PAGEREF _Toc171467788 \h </w:instrText>
      </w:r>
      <w:r>
        <w:fldChar w:fldCharType="separate"/>
      </w:r>
      <w:r>
        <w:t>683</w:t>
      </w:r>
      <w:r>
        <w:fldChar w:fldCharType="end"/>
      </w:r>
    </w:p>
    <w:p w14:paraId="14598787" w14:textId="1D4461D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CellAccessRelatedInfo</w:t>
      </w:r>
      <w:r>
        <w:tab/>
      </w:r>
      <w:r>
        <w:fldChar w:fldCharType="begin" w:fldLock="1"/>
      </w:r>
      <w:r>
        <w:instrText xml:space="preserve"> PAGEREF _Toc171467789 \h </w:instrText>
      </w:r>
      <w:r>
        <w:fldChar w:fldCharType="separate"/>
      </w:r>
      <w:r>
        <w:t>684</w:t>
      </w:r>
      <w:r>
        <w:fldChar w:fldCharType="end"/>
      </w:r>
    </w:p>
    <w:p w14:paraId="49B0F4F3" w14:textId="702F390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ellAccessRelatedInfo-EUTRA-5GC</w:t>
      </w:r>
      <w:r>
        <w:tab/>
      </w:r>
      <w:r>
        <w:fldChar w:fldCharType="begin" w:fldLock="1"/>
      </w:r>
      <w:r>
        <w:instrText xml:space="preserve"> PAGEREF _Toc171467790 \h </w:instrText>
      </w:r>
      <w:r>
        <w:fldChar w:fldCharType="separate"/>
      </w:r>
      <w:r>
        <w:t>687</w:t>
      </w:r>
      <w:r>
        <w:fldChar w:fldCharType="end"/>
      </w:r>
    </w:p>
    <w:p w14:paraId="24B1DCE1" w14:textId="420AC0F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ellAccessRelatedInfo-EUTRA-EPC</w:t>
      </w:r>
      <w:r>
        <w:tab/>
      </w:r>
      <w:r>
        <w:fldChar w:fldCharType="begin" w:fldLock="1"/>
      </w:r>
      <w:r>
        <w:instrText xml:space="preserve"> PAGEREF _Toc171467791 \h </w:instrText>
      </w:r>
      <w:r>
        <w:fldChar w:fldCharType="separate"/>
      </w:r>
      <w:r>
        <w:t>687</w:t>
      </w:r>
      <w:r>
        <w:fldChar w:fldCharType="end"/>
      </w:r>
    </w:p>
    <w:p w14:paraId="56736BF8" w14:textId="01A6642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ellDTX-DRX-Config</w:t>
      </w:r>
      <w:r>
        <w:tab/>
      </w:r>
      <w:r>
        <w:fldChar w:fldCharType="begin" w:fldLock="1"/>
      </w:r>
      <w:r>
        <w:instrText xml:space="preserve"> PAGEREF _Toc171467792 \h </w:instrText>
      </w:r>
      <w:r>
        <w:fldChar w:fldCharType="separate"/>
      </w:r>
      <w:r>
        <w:t>688</w:t>
      </w:r>
      <w:r>
        <w:fldChar w:fldCharType="end"/>
      </w:r>
    </w:p>
    <w:p w14:paraId="2501E6D5" w14:textId="49DD4AA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ellGroupConfig</w:t>
      </w:r>
      <w:r>
        <w:tab/>
      </w:r>
      <w:r>
        <w:fldChar w:fldCharType="begin" w:fldLock="1"/>
      </w:r>
      <w:r>
        <w:instrText xml:space="preserve"> PAGEREF _Toc171467793 \h </w:instrText>
      </w:r>
      <w:r>
        <w:fldChar w:fldCharType="separate"/>
      </w:r>
      <w:r>
        <w:t>689</w:t>
      </w:r>
      <w:r>
        <w:fldChar w:fldCharType="end"/>
      </w:r>
    </w:p>
    <w:p w14:paraId="550135C5" w14:textId="1B337F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ellGroupId</w:t>
      </w:r>
      <w:r>
        <w:tab/>
      </w:r>
      <w:r>
        <w:fldChar w:fldCharType="begin" w:fldLock="1"/>
      </w:r>
      <w:r>
        <w:instrText xml:space="preserve"> PAGEREF _Toc171467794 \h </w:instrText>
      </w:r>
      <w:r>
        <w:fldChar w:fldCharType="separate"/>
      </w:r>
      <w:r>
        <w:t>703</w:t>
      </w:r>
      <w:r>
        <w:fldChar w:fldCharType="end"/>
      </w:r>
    </w:p>
    <w:p w14:paraId="2A78AFD8" w14:textId="229D255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CellIdentity</w:t>
      </w:r>
      <w:r>
        <w:tab/>
      </w:r>
      <w:r>
        <w:fldChar w:fldCharType="begin" w:fldLock="1"/>
      </w:r>
      <w:r>
        <w:instrText xml:space="preserve"> PAGEREF _Toc171467795 \h </w:instrText>
      </w:r>
      <w:r>
        <w:fldChar w:fldCharType="separate"/>
      </w:r>
      <w:r>
        <w:t>703</w:t>
      </w:r>
      <w:r>
        <w:fldChar w:fldCharType="end"/>
      </w:r>
    </w:p>
    <w:p w14:paraId="72FEACCF" w14:textId="4A2D961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ellReselectionPriority</w:t>
      </w:r>
      <w:r>
        <w:tab/>
      </w:r>
      <w:r>
        <w:fldChar w:fldCharType="begin" w:fldLock="1"/>
      </w:r>
      <w:r>
        <w:instrText xml:space="preserve"> PAGEREF _Toc171467796 \h </w:instrText>
      </w:r>
      <w:r>
        <w:fldChar w:fldCharType="separate"/>
      </w:r>
      <w:r>
        <w:t>703</w:t>
      </w:r>
      <w:r>
        <w:fldChar w:fldCharType="end"/>
      </w:r>
    </w:p>
    <w:p w14:paraId="2F387C02" w14:textId="686F86F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ellReselectionSubPriority</w:t>
      </w:r>
      <w:r>
        <w:tab/>
      </w:r>
      <w:r>
        <w:fldChar w:fldCharType="begin" w:fldLock="1"/>
      </w:r>
      <w:r>
        <w:instrText xml:space="preserve"> PAGEREF _Toc171467797 \h </w:instrText>
      </w:r>
      <w:r>
        <w:fldChar w:fldCharType="separate"/>
      </w:r>
      <w:r>
        <w:t>704</w:t>
      </w:r>
      <w:r>
        <w:fldChar w:fldCharType="end"/>
      </w:r>
    </w:p>
    <w:p w14:paraId="24FA277A" w14:textId="073904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FR-ConfigMulticast</w:t>
      </w:r>
      <w:r>
        <w:tab/>
      </w:r>
      <w:r>
        <w:fldChar w:fldCharType="begin" w:fldLock="1"/>
      </w:r>
      <w:r>
        <w:instrText xml:space="preserve"> PAGEREF _Toc171467798 \h </w:instrText>
      </w:r>
      <w:r>
        <w:fldChar w:fldCharType="separate"/>
      </w:r>
      <w:r>
        <w:t>704</w:t>
      </w:r>
      <w:r>
        <w:fldChar w:fldCharType="end"/>
      </w:r>
    </w:p>
    <w:p w14:paraId="2BC9497D" w14:textId="43A052A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GI-InfoEUTRA</w:t>
      </w:r>
      <w:r>
        <w:tab/>
      </w:r>
      <w:r>
        <w:fldChar w:fldCharType="begin" w:fldLock="1"/>
      </w:r>
      <w:r>
        <w:instrText xml:space="preserve"> PAGEREF _Toc171467799 \h </w:instrText>
      </w:r>
      <w:r>
        <w:fldChar w:fldCharType="separate"/>
      </w:r>
      <w:r>
        <w:t>705</w:t>
      </w:r>
      <w:r>
        <w:fldChar w:fldCharType="end"/>
      </w:r>
    </w:p>
    <w:p w14:paraId="641515E7" w14:textId="04B394B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GI-InfoEUTRALogging</w:t>
      </w:r>
      <w:r>
        <w:tab/>
      </w:r>
      <w:r>
        <w:fldChar w:fldCharType="begin" w:fldLock="1"/>
      </w:r>
      <w:r>
        <w:instrText xml:space="preserve"> PAGEREF _Toc171467800 \h </w:instrText>
      </w:r>
      <w:r>
        <w:fldChar w:fldCharType="separate"/>
      </w:r>
      <w:r>
        <w:t>705</w:t>
      </w:r>
      <w:r>
        <w:fldChar w:fldCharType="end"/>
      </w:r>
    </w:p>
    <w:p w14:paraId="17F6226D" w14:textId="268AAF8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GI-InfoNR</w:t>
      </w:r>
      <w:r>
        <w:tab/>
      </w:r>
      <w:r>
        <w:fldChar w:fldCharType="begin" w:fldLock="1"/>
      </w:r>
      <w:r>
        <w:instrText xml:space="preserve"> PAGEREF _Toc171467801 \h </w:instrText>
      </w:r>
      <w:r>
        <w:fldChar w:fldCharType="separate"/>
      </w:r>
      <w:r>
        <w:t>706</w:t>
      </w:r>
      <w:r>
        <w:fldChar w:fldCharType="end"/>
      </w:r>
    </w:p>
    <w:p w14:paraId="58936B77" w14:textId="2E51D8B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CGI-Info-Logging</w:t>
      </w:r>
      <w:r>
        <w:tab/>
      </w:r>
      <w:r>
        <w:fldChar w:fldCharType="begin" w:fldLock="1"/>
      </w:r>
      <w:r>
        <w:instrText xml:space="preserve"> PAGEREF _Toc171467802 \h </w:instrText>
      </w:r>
      <w:r>
        <w:fldChar w:fldCharType="separate"/>
      </w:r>
      <w:r>
        <w:t>707</w:t>
      </w:r>
      <w:r>
        <w:fldChar w:fldCharType="end"/>
      </w:r>
    </w:p>
    <w:p w14:paraId="2A8E9317" w14:textId="297746C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CLI-RSSI-Range</w:t>
      </w:r>
      <w:r>
        <w:tab/>
      </w:r>
      <w:r>
        <w:fldChar w:fldCharType="begin" w:fldLock="1"/>
      </w:r>
      <w:r>
        <w:instrText xml:space="preserve"> PAGEREF _Toc171467803 \h </w:instrText>
      </w:r>
      <w:r>
        <w:fldChar w:fldCharType="separate"/>
      </w:r>
      <w:r>
        <w:t>708</w:t>
      </w:r>
      <w:r>
        <w:fldChar w:fldCharType="end"/>
      </w:r>
    </w:p>
    <w:p w14:paraId="3AADB18C" w14:textId="43BBAE9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rPr>
        <w:t>ClockQualityMetrics</w:t>
      </w:r>
      <w:r>
        <w:tab/>
      </w:r>
      <w:r>
        <w:fldChar w:fldCharType="begin" w:fldLock="1"/>
      </w:r>
      <w:r>
        <w:instrText xml:space="preserve"> PAGEREF _Toc171467804 \h </w:instrText>
      </w:r>
      <w:r>
        <w:fldChar w:fldCharType="separate"/>
      </w:r>
      <w:r>
        <w:t>708</w:t>
      </w:r>
      <w:r>
        <w:fldChar w:fldCharType="end"/>
      </w:r>
    </w:p>
    <w:p w14:paraId="348119AF" w14:textId="47059C1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debookConfig</w:t>
      </w:r>
      <w:r>
        <w:tab/>
      </w:r>
      <w:r>
        <w:fldChar w:fldCharType="begin" w:fldLock="1"/>
      </w:r>
      <w:r>
        <w:instrText xml:space="preserve"> PAGEREF _Toc171467805 \h </w:instrText>
      </w:r>
      <w:r>
        <w:fldChar w:fldCharType="separate"/>
      </w:r>
      <w:r>
        <w:t>708</w:t>
      </w:r>
      <w:r>
        <w:fldChar w:fldCharType="end"/>
      </w:r>
    </w:p>
    <w:p w14:paraId="57C30F89" w14:textId="2C96E0D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CommonLocationInfo</w:t>
      </w:r>
      <w:r>
        <w:tab/>
      </w:r>
      <w:r>
        <w:fldChar w:fldCharType="begin" w:fldLock="1"/>
      </w:r>
      <w:r>
        <w:instrText xml:space="preserve"> PAGEREF _Toc171467806 \h </w:instrText>
      </w:r>
      <w:r>
        <w:fldChar w:fldCharType="separate"/>
      </w:r>
      <w:r>
        <w:t>716</w:t>
      </w:r>
      <w:r>
        <w:fldChar w:fldCharType="end"/>
      </w:r>
    </w:p>
    <w:p w14:paraId="7137E71D" w14:textId="55D7FEC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ondReconfigId</w:t>
      </w:r>
      <w:r>
        <w:tab/>
      </w:r>
      <w:r>
        <w:fldChar w:fldCharType="begin" w:fldLock="1"/>
      </w:r>
      <w:r>
        <w:instrText xml:space="preserve"> PAGEREF _Toc171467807 \h </w:instrText>
      </w:r>
      <w:r>
        <w:fldChar w:fldCharType="separate"/>
      </w:r>
      <w:r>
        <w:t>717</w:t>
      </w:r>
      <w:r>
        <w:fldChar w:fldCharType="end"/>
      </w:r>
    </w:p>
    <w:p w14:paraId="08AA3667" w14:textId="5732924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ondReconfigToAddModList</w:t>
      </w:r>
      <w:r>
        <w:tab/>
      </w:r>
      <w:r>
        <w:fldChar w:fldCharType="begin" w:fldLock="1"/>
      </w:r>
      <w:r>
        <w:instrText xml:space="preserve"> PAGEREF _Toc171467808 \h </w:instrText>
      </w:r>
      <w:r>
        <w:fldChar w:fldCharType="separate"/>
      </w:r>
      <w:r>
        <w:t>718</w:t>
      </w:r>
      <w:r>
        <w:fldChar w:fldCharType="end"/>
      </w:r>
    </w:p>
    <w:p w14:paraId="04F5D26E" w14:textId="1E5C0A7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onditionalReconfiguration</w:t>
      </w:r>
      <w:r>
        <w:tab/>
      </w:r>
      <w:r>
        <w:fldChar w:fldCharType="begin" w:fldLock="1"/>
      </w:r>
      <w:r>
        <w:instrText xml:space="preserve"> PAGEREF _Toc171467809 \h </w:instrText>
      </w:r>
      <w:r>
        <w:fldChar w:fldCharType="separate"/>
      </w:r>
      <w:r>
        <w:t>720</w:t>
      </w:r>
      <w:r>
        <w:fldChar w:fldCharType="end"/>
      </w:r>
    </w:p>
    <w:p w14:paraId="65968499" w14:textId="7E0C734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figuredGrantConfig</w:t>
      </w:r>
      <w:r>
        <w:tab/>
      </w:r>
      <w:r>
        <w:fldChar w:fldCharType="begin" w:fldLock="1"/>
      </w:r>
      <w:r>
        <w:instrText xml:space="preserve"> PAGEREF _Toc171467810 \h </w:instrText>
      </w:r>
      <w:r>
        <w:fldChar w:fldCharType="separate"/>
      </w:r>
      <w:r>
        <w:t>721</w:t>
      </w:r>
      <w:r>
        <w:fldChar w:fldCharType="end"/>
      </w:r>
    </w:p>
    <w:p w14:paraId="5A69DC17" w14:textId="32794EC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figuredGrantConfigIndex</w:t>
      </w:r>
      <w:r>
        <w:tab/>
      </w:r>
      <w:r>
        <w:fldChar w:fldCharType="begin" w:fldLock="1"/>
      </w:r>
      <w:r>
        <w:instrText xml:space="preserve"> PAGEREF _Toc171467811 \h </w:instrText>
      </w:r>
      <w:r>
        <w:fldChar w:fldCharType="separate"/>
      </w:r>
      <w:r>
        <w:t>733</w:t>
      </w:r>
      <w:r>
        <w:fldChar w:fldCharType="end"/>
      </w:r>
    </w:p>
    <w:p w14:paraId="2A2D3786" w14:textId="6EDDFF9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figuredGrantConfigIndexMAC</w:t>
      </w:r>
      <w:r>
        <w:tab/>
      </w:r>
      <w:r>
        <w:fldChar w:fldCharType="begin" w:fldLock="1"/>
      </w:r>
      <w:r>
        <w:instrText xml:space="preserve"> PAGEREF _Toc171467812 \h </w:instrText>
      </w:r>
      <w:r>
        <w:fldChar w:fldCharType="separate"/>
      </w:r>
      <w:r>
        <w:t>733</w:t>
      </w:r>
      <w:r>
        <w:fldChar w:fldCharType="end"/>
      </w:r>
    </w:p>
    <w:p w14:paraId="23B7C900" w14:textId="5FA67D0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nEstFailureControl</w:t>
      </w:r>
      <w:r>
        <w:tab/>
      </w:r>
      <w:r>
        <w:fldChar w:fldCharType="begin" w:fldLock="1"/>
      </w:r>
      <w:r>
        <w:instrText xml:space="preserve"> PAGEREF _Toc171467813 \h </w:instrText>
      </w:r>
      <w:r>
        <w:fldChar w:fldCharType="separate"/>
      </w:r>
      <w:r>
        <w:t>733</w:t>
      </w:r>
      <w:r>
        <w:fldChar w:fldCharType="end"/>
      </w:r>
    </w:p>
    <w:p w14:paraId="5CA6DD1D" w14:textId="6A17D22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trolResourceSet</w:t>
      </w:r>
      <w:r>
        <w:tab/>
      </w:r>
      <w:r>
        <w:fldChar w:fldCharType="begin" w:fldLock="1"/>
      </w:r>
      <w:r>
        <w:instrText xml:space="preserve"> PAGEREF _Toc171467814 \h </w:instrText>
      </w:r>
      <w:r>
        <w:fldChar w:fldCharType="separate"/>
      </w:r>
      <w:r>
        <w:t>734</w:t>
      </w:r>
      <w:r>
        <w:fldChar w:fldCharType="end"/>
      </w:r>
    </w:p>
    <w:p w14:paraId="087D92C1" w14:textId="70FB141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trolResourceSetId</w:t>
      </w:r>
      <w:r>
        <w:tab/>
      </w:r>
      <w:r>
        <w:fldChar w:fldCharType="begin" w:fldLock="1"/>
      </w:r>
      <w:r>
        <w:instrText xml:space="preserve"> PAGEREF _Toc171467815 \h </w:instrText>
      </w:r>
      <w:r>
        <w:fldChar w:fldCharType="separate"/>
      </w:r>
      <w:r>
        <w:t>737</w:t>
      </w:r>
      <w:r>
        <w:fldChar w:fldCharType="end"/>
      </w:r>
    </w:p>
    <w:p w14:paraId="5473BB32" w14:textId="050AD78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ntrolResourceSetZero</w:t>
      </w:r>
      <w:r>
        <w:tab/>
      </w:r>
      <w:r>
        <w:fldChar w:fldCharType="begin" w:fldLock="1"/>
      </w:r>
      <w:r>
        <w:instrText xml:space="preserve"> PAGEREF _Toc171467816 \h </w:instrText>
      </w:r>
      <w:r>
        <w:fldChar w:fldCharType="separate"/>
      </w:r>
      <w:r>
        <w:t>737</w:t>
      </w:r>
      <w:r>
        <w:fldChar w:fldCharType="end"/>
      </w:r>
    </w:p>
    <w:p w14:paraId="76E15922" w14:textId="5578B0C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rossCarrierSchedulingConfig</w:t>
      </w:r>
      <w:r>
        <w:tab/>
      </w:r>
      <w:r>
        <w:fldChar w:fldCharType="begin" w:fldLock="1"/>
      </w:r>
      <w:r>
        <w:instrText xml:space="preserve"> PAGEREF _Toc171467817 \h </w:instrText>
      </w:r>
      <w:r>
        <w:fldChar w:fldCharType="separate"/>
      </w:r>
      <w:r>
        <w:t>738</w:t>
      </w:r>
      <w:r>
        <w:fldChar w:fldCharType="end"/>
      </w:r>
    </w:p>
    <w:p w14:paraId="3E2563BD" w14:textId="49960F4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AperiodicTriggerStateList</w:t>
      </w:r>
      <w:r>
        <w:tab/>
      </w:r>
      <w:r>
        <w:fldChar w:fldCharType="begin" w:fldLock="1"/>
      </w:r>
      <w:r>
        <w:instrText xml:space="preserve"> PAGEREF _Toc171467818 \h </w:instrText>
      </w:r>
      <w:r>
        <w:fldChar w:fldCharType="separate"/>
      </w:r>
      <w:r>
        <w:t>739</w:t>
      </w:r>
      <w:r>
        <w:fldChar w:fldCharType="end"/>
      </w:r>
    </w:p>
    <w:p w14:paraId="3B702333" w14:textId="33BBA9C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FrequencyOccupation</w:t>
      </w:r>
      <w:r>
        <w:tab/>
      </w:r>
      <w:r>
        <w:fldChar w:fldCharType="begin" w:fldLock="1"/>
      </w:r>
      <w:r>
        <w:instrText xml:space="preserve"> PAGEREF _Toc171467819 \h </w:instrText>
      </w:r>
      <w:r>
        <w:fldChar w:fldCharType="separate"/>
      </w:r>
      <w:r>
        <w:t>743</w:t>
      </w:r>
      <w:r>
        <w:fldChar w:fldCharType="end"/>
      </w:r>
    </w:p>
    <w:p w14:paraId="580337B0" w14:textId="75F8181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IM-Resource</w:t>
      </w:r>
      <w:r>
        <w:tab/>
      </w:r>
      <w:r>
        <w:fldChar w:fldCharType="begin" w:fldLock="1"/>
      </w:r>
      <w:r>
        <w:instrText xml:space="preserve"> PAGEREF _Toc171467820 \h </w:instrText>
      </w:r>
      <w:r>
        <w:fldChar w:fldCharType="separate"/>
      </w:r>
      <w:r>
        <w:t>744</w:t>
      </w:r>
      <w:r>
        <w:fldChar w:fldCharType="end"/>
      </w:r>
    </w:p>
    <w:p w14:paraId="0E7C44D1" w14:textId="5DDB30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IM-ResourceId</w:t>
      </w:r>
      <w:r>
        <w:tab/>
      </w:r>
      <w:r>
        <w:fldChar w:fldCharType="begin" w:fldLock="1"/>
      </w:r>
      <w:r>
        <w:instrText xml:space="preserve"> PAGEREF _Toc171467821 \h </w:instrText>
      </w:r>
      <w:r>
        <w:fldChar w:fldCharType="separate"/>
      </w:r>
      <w:r>
        <w:t>745</w:t>
      </w:r>
      <w:r>
        <w:fldChar w:fldCharType="end"/>
      </w:r>
    </w:p>
    <w:p w14:paraId="5068AC4A" w14:textId="0EB76C6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IM-ResourceSet</w:t>
      </w:r>
      <w:r>
        <w:tab/>
      </w:r>
      <w:r>
        <w:fldChar w:fldCharType="begin" w:fldLock="1"/>
      </w:r>
      <w:r>
        <w:instrText xml:space="preserve"> PAGEREF _Toc171467822 \h </w:instrText>
      </w:r>
      <w:r>
        <w:fldChar w:fldCharType="separate"/>
      </w:r>
      <w:r>
        <w:t>745</w:t>
      </w:r>
      <w:r>
        <w:fldChar w:fldCharType="end"/>
      </w:r>
    </w:p>
    <w:p w14:paraId="5AA66CB8" w14:textId="2AE908C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IM-ResourceSetId</w:t>
      </w:r>
      <w:r>
        <w:tab/>
      </w:r>
      <w:r>
        <w:fldChar w:fldCharType="begin" w:fldLock="1"/>
      </w:r>
      <w:r>
        <w:instrText xml:space="preserve"> PAGEREF _Toc171467823 \h </w:instrText>
      </w:r>
      <w:r>
        <w:fldChar w:fldCharType="separate"/>
      </w:r>
      <w:r>
        <w:t>745</w:t>
      </w:r>
      <w:r>
        <w:fldChar w:fldCharType="end"/>
      </w:r>
    </w:p>
    <w:p w14:paraId="3DA5C6E1" w14:textId="6938969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MeasConfig</w:t>
      </w:r>
      <w:r>
        <w:tab/>
      </w:r>
      <w:r>
        <w:fldChar w:fldCharType="begin" w:fldLock="1"/>
      </w:r>
      <w:r>
        <w:instrText xml:space="preserve"> PAGEREF _Toc171467824 \h </w:instrText>
      </w:r>
      <w:r>
        <w:fldChar w:fldCharType="separate"/>
      </w:r>
      <w:r>
        <w:t>746</w:t>
      </w:r>
      <w:r>
        <w:fldChar w:fldCharType="end"/>
      </w:r>
    </w:p>
    <w:p w14:paraId="1BCB7F21" w14:textId="249C79F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portConfig</w:t>
      </w:r>
      <w:r>
        <w:tab/>
      </w:r>
      <w:r>
        <w:fldChar w:fldCharType="begin" w:fldLock="1"/>
      </w:r>
      <w:r>
        <w:instrText xml:space="preserve"> PAGEREF _Toc171467825 \h </w:instrText>
      </w:r>
      <w:r>
        <w:fldChar w:fldCharType="separate"/>
      </w:r>
      <w:r>
        <w:t>748</w:t>
      </w:r>
      <w:r>
        <w:fldChar w:fldCharType="end"/>
      </w:r>
    </w:p>
    <w:p w14:paraId="68D8E336" w14:textId="6DA80D5D"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CSI-ReportConfigId</w:t>
      </w:r>
      <w:r>
        <w:tab/>
      </w:r>
      <w:r>
        <w:fldChar w:fldCharType="begin" w:fldLock="1"/>
      </w:r>
      <w:r>
        <w:instrText xml:space="preserve"> PAGEREF _Toc171467826 \h </w:instrText>
      </w:r>
      <w:r>
        <w:fldChar w:fldCharType="separate"/>
      </w:r>
      <w:r>
        <w:t>757</w:t>
      </w:r>
      <w:r>
        <w:fldChar w:fldCharType="end"/>
      </w:r>
    </w:p>
    <w:p w14:paraId="639180BB" w14:textId="70E9F0D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portSubConfigId</w:t>
      </w:r>
      <w:r>
        <w:tab/>
      </w:r>
      <w:r>
        <w:fldChar w:fldCharType="begin" w:fldLock="1"/>
      </w:r>
      <w:r>
        <w:instrText xml:space="preserve"> PAGEREF _Toc171467827 \h </w:instrText>
      </w:r>
      <w:r>
        <w:fldChar w:fldCharType="separate"/>
      </w:r>
      <w:r>
        <w:t>757</w:t>
      </w:r>
      <w:r>
        <w:fldChar w:fldCharType="end"/>
      </w:r>
    </w:p>
    <w:p w14:paraId="60047846" w14:textId="26E4EE4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portSubConfigTriggerList</w:t>
      </w:r>
      <w:r>
        <w:tab/>
      </w:r>
      <w:r>
        <w:fldChar w:fldCharType="begin" w:fldLock="1"/>
      </w:r>
      <w:r>
        <w:instrText xml:space="preserve"> PAGEREF _Toc171467828 \h </w:instrText>
      </w:r>
      <w:r>
        <w:fldChar w:fldCharType="separate"/>
      </w:r>
      <w:r>
        <w:t>757</w:t>
      </w:r>
      <w:r>
        <w:fldChar w:fldCharType="end"/>
      </w:r>
    </w:p>
    <w:p w14:paraId="2686F650" w14:textId="1A65F72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sourceConfig</w:t>
      </w:r>
      <w:r>
        <w:tab/>
      </w:r>
      <w:r>
        <w:fldChar w:fldCharType="begin" w:fldLock="1"/>
      </w:r>
      <w:r>
        <w:instrText xml:space="preserve"> PAGEREF _Toc171467829 \h </w:instrText>
      </w:r>
      <w:r>
        <w:fldChar w:fldCharType="separate"/>
      </w:r>
      <w:r>
        <w:t>758</w:t>
      </w:r>
      <w:r>
        <w:fldChar w:fldCharType="end"/>
      </w:r>
    </w:p>
    <w:p w14:paraId="22A42F95" w14:textId="489E360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sourceConfigId</w:t>
      </w:r>
      <w:r>
        <w:tab/>
      </w:r>
      <w:r>
        <w:fldChar w:fldCharType="begin" w:fldLock="1"/>
      </w:r>
      <w:r>
        <w:instrText xml:space="preserve"> PAGEREF _Toc171467830 \h </w:instrText>
      </w:r>
      <w:r>
        <w:fldChar w:fldCharType="separate"/>
      </w:r>
      <w:r>
        <w:t>759</w:t>
      </w:r>
      <w:r>
        <w:fldChar w:fldCharType="end"/>
      </w:r>
    </w:p>
    <w:p w14:paraId="0FC23CC6" w14:textId="6CBC420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esourcePeriodicityAndOffset</w:t>
      </w:r>
      <w:r>
        <w:tab/>
      </w:r>
      <w:r>
        <w:fldChar w:fldCharType="begin" w:fldLock="1"/>
      </w:r>
      <w:r>
        <w:instrText xml:space="preserve"> PAGEREF _Toc171467831 \h </w:instrText>
      </w:r>
      <w:r>
        <w:fldChar w:fldCharType="separate"/>
      </w:r>
      <w:r>
        <w:t>760</w:t>
      </w:r>
      <w:r>
        <w:fldChar w:fldCharType="end"/>
      </w:r>
    </w:p>
    <w:p w14:paraId="29A24302" w14:textId="51A3800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S-ResourceConfigMobility</w:t>
      </w:r>
      <w:r>
        <w:tab/>
      </w:r>
      <w:r>
        <w:fldChar w:fldCharType="begin" w:fldLock="1"/>
      </w:r>
      <w:r>
        <w:instrText xml:space="preserve"> PAGEREF _Toc171467832 \h </w:instrText>
      </w:r>
      <w:r>
        <w:fldChar w:fldCharType="separate"/>
      </w:r>
      <w:r>
        <w:t>760</w:t>
      </w:r>
      <w:r>
        <w:fldChar w:fldCharType="end"/>
      </w:r>
    </w:p>
    <w:p w14:paraId="50F17DB7" w14:textId="0FD2722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RS-ResourceMapping</w:t>
      </w:r>
      <w:r>
        <w:tab/>
      </w:r>
      <w:r>
        <w:fldChar w:fldCharType="begin" w:fldLock="1"/>
      </w:r>
      <w:r>
        <w:instrText xml:space="preserve"> PAGEREF _Toc171467833 \h </w:instrText>
      </w:r>
      <w:r>
        <w:fldChar w:fldCharType="separate"/>
      </w:r>
      <w:r>
        <w:t>763</w:t>
      </w:r>
      <w:r>
        <w:fldChar w:fldCharType="end"/>
      </w:r>
    </w:p>
    <w:p w14:paraId="5B70B516" w14:textId="5F5109C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SemiPersistentOnPUSCH-TriggerStateList</w:t>
      </w:r>
      <w:r>
        <w:tab/>
      </w:r>
      <w:r>
        <w:fldChar w:fldCharType="begin" w:fldLock="1"/>
      </w:r>
      <w:r>
        <w:instrText xml:space="preserve"> PAGEREF _Toc171467834 \h </w:instrText>
      </w:r>
      <w:r>
        <w:fldChar w:fldCharType="separate"/>
      </w:r>
      <w:r>
        <w:t>764</w:t>
      </w:r>
      <w:r>
        <w:fldChar w:fldCharType="end"/>
      </w:r>
    </w:p>
    <w:p w14:paraId="0DE00482" w14:textId="5EEEF02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SSB-ResourceSet</w:t>
      </w:r>
      <w:r>
        <w:tab/>
      </w:r>
      <w:r>
        <w:fldChar w:fldCharType="begin" w:fldLock="1"/>
      </w:r>
      <w:r>
        <w:instrText xml:space="preserve"> PAGEREF _Toc171467835 \h </w:instrText>
      </w:r>
      <w:r>
        <w:fldChar w:fldCharType="separate"/>
      </w:r>
      <w:r>
        <w:t>765</w:t>
      </w:r>
      <w:r>
        <w:fldChar w:fldCharType="end"/>
      </w:r>
    </w:p>
    <w:p w14:paraId="661997D6" w14:textId="110540B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SI-SSB-ResourceSetId</w:t>
      </w:r>
      <w:r>
        <w:tab/>
      </w:r>
      <w:r>
        <w:fldChar w:fldCharType="begin" w:fldLock="1"/>
      </w:r>
      <w:r>
        <w:instrText xml:space="preserve"> PAGEREF _Toc171467836 \h </w:instrText>
      </w:r>
      <w:r>
        <w:fldChar w:fldCharType="separate"/>
      </w:r>
      <w:r>
        <w:t>766</w:t>
      </w:r>
      <w:r>
        <w:fldChar w:fldCharType="end"/>
      </w:r>
    </w:p>
    <w:p w14:paraId="7EE2D7D0" w14:textId="26E186D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edicatedNAS-Message</w:t>
      </w:r>
      <w:r>
        <w:tab/>
      </w:r>
      <w:r>
        <w:fldChar w:fldCharType="begin" w:fldLock="1"/>
      </w:r>
      <w:r>
        <w:instrText xml:space="preserve"> PAGEREF _Toc171467837 \h </w:instrText>
      </w:r>
      <w:r>
        <w:fldChar w:fldCharType="separate"/>
      </w:r>
      <w:r>
        <w:t>766</w:t>
      </w:r>
      <w:r>
        <w:fldChar w:fldCharType="end"/>
      </w:r>
    </w:p>
    <w:p w14:paraId="5F7E360E" w14:textId="2F59870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L-PPW-PreConfig</w:t>
      </w:r>
      <w:r>
        <w:tab/>
      </w:r>
      <w:r>
        <w:fldChar w:fldCharType="begin" w:fldLock="1"/>
      </w:r>
      <w:r>
        <w:instrText xml:space="preserve"> PAGEREF _Toc171467838 \h </w:instrText>
      </w:r>
      <w:r>
        <w:fldChar w:fldCharType="separate"/>
      </w:r>
      <w:r>
        <w:t>767</w:t>
      </w:r>
      <w:r>
        <w:fldChar w:fldCharType="end"/>
      </w:r>
    </w:p>
    <w:p w14:paraId="07EC9BB8" w14:textId="4CBE501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MRS-BundlingPUCCH-Config</w:t>
      </w:r>
      <w:r>
        <w:tab/>
      </w:r>
      <w:r>
        <w:fldChar w:fldCharType="begin" w:fldLock="1"/>
      </w:r>
      <w:r>
        <w:instrText xml:space="preserve"> PAGEREF _Toc171467839 \h </w:instrText>
      </w:r>
      <w:r>
        <w:fldChar w:fldCharType="separate"/>
      </w:r>
      <w:r>
        <w:t>769</w:t>
      </w:r>
      <w:r>
        <w:fldChar w:fldCharType="end"/>
      </w:r>
    </w:p>
    <w:p w14:paraId="1B1E9326" w14:textId="0C0C449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MRS-BundlingPUSCH-Config</w:t>
      </w:r>
      <w:r>
        <w:tab/>
      </w:r>
      <w:r>
        <w:fldChar w:fldCharType="begin" w:fldLock="1"/>
      </w:r>
      <w:r>
        <w:instrText xml:space="preserve"> PAGEREF _Toc171467840 \h </w:instrText>
      </w:r>
      <w:r>
        <w:fldChar w:fldCharType="separate"/>
      </w:r>
      <w:r>
        <w:t>770</w:t>
      </w:r>
      <w:r>
        <w:fldChar w:fldCharType="end"/>
      </w:r>
    </w:p>
    <w:p w14:paraId="7EFFE035" w14:textId="70AED09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MRS-DownlinkConfig</w:t>
      </w:r>
      <w:r>
        <w:tab/>
      </w:r>
      <w:r>
        <w:fldChar w:fldCharType="begin" w:fldLock="1"/>
      </w:r>
      <w:r>
        <w:instrText xml:space="preserve"> PAGEREF _Toc171467841 \h </w:instrText>
      </w:r>
      <w:r>
        <w:fldChar w:fldCharType="separate"/>
      </w:r>
      <w:r>
        <w:t>771</w:t>
      </w:r>
      <w:r>
        <w:fldChar w:fldCharType="end"/>
      </w:r>
    </w:p>
    <w:p w14:paraId="3949556E" w14:textId="719A46B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MRS-UplinkConfig</w:t>
      </w:r>
      <w:r>
        <w:tab/>
      </w:r>
      <w:r>
        <w:fldChar w:fldCharType="begin" w:fldLock="1"/>
      </w:r>
      <w:r>
        <w:instrText xml:space="preserve"> PAGEREF _Toc171467842 \h </w:instrText>
      </w:r>
      <w:r>
        <w:fldChar w:fldCharType="separate"/>
      </w:r>
      <w:r>
        <w:t>772</w:t>
      </w:r>
      <w:r>
        <w:fldChar w:fldCharType="end"/>
      </w:r>
    </w:p>
    <w:p w14:paraId="4D5F2052" w14:textId="7E0F58C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DownlinkConfigCommon</w:t>
      </w:r>
      <w:r>
        <w:tab/>
      </w:r>
      <w:r>
        <w:fldChar w:fldCharType="begin" w:fldLock="1"/>
      </w:r>
      <w:r>
        <w:instrText xml:space="preserve"> PAGEREF _Toc171467843 \h </w:instrText>
      </w:r>
      <w:r>
        <w:fldChar w:fldCharType="separate"/>
      </w:r>
      <w:r>
        <w:t>774</w:t>
      </w:r>
      <w:r>
        <w:fldChar w:fldCharType="end"/>
      </w:r>
    </w:p>
    <w:p w14:paraId="5567CEF1" w14:textId="339054D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ownlinkConfigCommonSIB</w:t>
      </w:r>
      <w:r>
        <w:tab/>
      </w:r>
      <w:r>
        <w:fldChar w:fldCharType="begin" w:fldLock="1"/>
      </w:r>
      <w:r>
        <w:instrText xml:space="preserve"> PAGEREF _Toc171467844 \h </w:instrText>
      </w:r>
      <w:r>
        <w:fldChar w:fldCharType="separate"/>
      </w:r>
      <w:r>
        <w:t>775</w:t>
      </w:r>
      <w:r>
        <w:fldChar w:fldCharType="end"/>
      </w:r>
    </w:p>
    <w:p w14:paraId="0A7AD5A3" w14:textId="32B6D18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ownlinkPreemption</w:t>
      </w:r>
      <w:r>
        <w:tab/>
      </w:r>
      <w:r>
        <w:fldChar w:fldCharType="begin" w:fldLock="1"/>
      </w:r>
      <w:r>
        <w:instrText xml:space="preserve"> PAGEREF _Toc171467845 \h </w:instrText>
      </w:r>
      <w:r>
        <w:fldChar w:fldCharType="separate"/>
      </w:r>
      <w:r>
        <w:t>780</w:t>
      </w:r>
      <w:r>
        <w:fldChar w:fldCharType="end"/>
      </w:r>
    </w:p>
    <w:p w14:paraId="256278C7" w14:textId="1A67BABE"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12" w:author="CR#4788r2" w:date="2024-09-10T15:45:00Z" w16du:dateUtc="2024-09-10T13:45:00Z">
            <w:rPr/>
          </w:rPrChange>
        </w:rPr>
        <w:t>–</w:t>
      </w:r>
      <w:r w:rsidRPr="006E1899">
        <w:rPr>
          <w:rFonts w:asciiTheme="minorHAnsi" w:eastAsiaTheme="minorEastAsia" w:hAnsiTheme="minorHAnsi" w:cstheme="minorBidi"/>
          <w:kern w:val="2"/>
          <w:sz w:val="24"/>
          <w:szCs w:val="24"/>
          <w:lang w:val="fr-FR"/>
          <w14:ligatures w14:val="standardContextual"/>
          <w:rPrChange w:id="13" w:author="CR#4788r2" w:date="2024-09-10T15:45:00Z" w16du:dateUtc="2024-09-10T13:45:00Z">
            <w:rPr>
              <w:rFonts w:asciiTheme="minorHAnsi" w:eastAsiaTheme="minorEastAsia" w:hAnsiTheme="minorHAnsi" w:cstheme="minorBidi"/>
              <w:kern w:val="2"/>
              <w:sz w:val="24"/>
              <w:szCs w:val="24"/>
              <w14:ligatures w14:val="standardContextual"/>
            </w:rPr>
          </w:rPrChange>
        </w:rPr>
        <w:tab/>
      </w:r>
      <w:r w:rsidRPr="00F475D0">
        <w:rPr>
          <w:i/>
          <w:lang w:val="fr-FR"/>
        </w:rPr>
        <w:t>DRB-Identity</w:t>
      </w:r>
      <w:r w:rsidRPr="00F475D0">
        <w:rPr>
          <w:lang w:val="fr-FR"/>
        </w:rPr>
        <w:tab/>
      </w:r>
      <w:r>
        <w:fldChar w:fldCharType="begin" w:fldLock="1"/>
      </w:r>
      <w:r w:rsidRPr="00F475D0">
        <w:rPr>
          <w:lang w:val="fr-FR"/>
        </w:rPr>
        <w:instrText xml:space="preserve"> PAGEREF _Toc171467846 \h </w:instrText>
      </w:r>
      <w:r>
        <w:fldChar w:fldCharType="separate"/>
      </w:r>
      <w:r w:rsidRPr="00F475D0">
        <w:rPr>
          <w:lang w:val="fr-FR"/>
        </w:rPr>
        <w:t>781</w:t>
      </w:r>
      <w:r>
        <w:fldChar w:fldCharType="end"/>
      </w:r>
    </w:p>
    <w:p w14:paraId="4DC0245D" w14:textId="5AFF4947"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14" w:author="CR#4788r2" w:date="2024-09-10T15:45:00Z" w16du:dateUtc="2024-09-10T13:45:00Z">
            <w:rPr/>
          </w:rPrChange>
        </w:rPr>
        <w:t>–</w:t>
      </w:r>
      <w:r w:rsidRPr="006E1899">
        <w:rPr>
          <w:rFonts w:asciiTheme="minorHAnsi" w:eastAsiaTheme="minorEastAsia" w:hAnsiTheme="minorHAnsi" w:cstheme="minorBidi"/>
          <w:kern w:val="2"/>
          <w:sz w:val="24"/>
          <w:szCs w:val="24"/>
          <w:lang w:val="fr-FR"/>
          <w14:ligatures w14:val="standardContextual"/>
          <w:rPrChange w:id="15" w:author="CR#4788r2" w:date="2024-09-10T15:45:00Z" w16du:dateUtc="2024-09-10T13:45:00Z">
            <w:rPr>
              <w:rFonts w:asciiTheme="minorHAnsi" w:eastAsiaTheme="minorEastAsia" w:hAnsiTheme="minorHAnsi" w:cstheme="minorBidi"/>
              <w:kern w:val="2"/>
              <w:sz w:val="24"/>
              <w:szCs w:val="24"/>
              <w14:ligatures w14:val="standardContextual"/>
            </w:rPr>
          </w:rPrChange>
        </w:rPr>
        <w:tab/>
      </w:r>
      <w:r w:rsidRPr="00F475D0">
        <w:rPr>
          <w:i/>
          <w:lang w:val="fr-FR"/>
        </w:rPr>
        <w:t>DRX-Config</w:t>
      </w:r>
      <w:r w:rsidRPr="00F475D0">
        <w:rPr>
          <w:lang w:val="fr-FR"/>
        </w:rPr>
        <w:tab/>
      </w:r>
      <w:r>
        <w:fldChar w:fldCharType="begin" w:fldLock="1"/>
      </w:r>
      <w:r w:rsidRPr="00F475D0">
        <w:rPr>
          <w:lang w:val="fr-FR"/>
        </w:rPr>
        <w:instrText xml:space="preserve"> PAGEREF _Toc171467847 \h </w:instrText>
      </w:r>
      <w:r>
        <w:fldChar w:fldCharType="separate"/>
      </w:r>
      <w:r w:rsidRPr="00F475D0">
        <w:rPr>
          <w:lang w:val="fr-FR"/>
        </w:rPr>
        <w:t>781</w:t>
      </w:r>
      <w:r>
        <w:fldChar w:fldCharType="end"/>
      </w:r>
    </w:p>
    <w:p w14:paraId="5F3FD4DB" w14:textId="35D7348F"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16" w:author="CR#4788r2" w:date="2024-09-10T15:45:00Z" w16du:dateUtc="2024-09-10T13:45:00Z">
            <w:rPr/>
          </w:rPrChange>
        </w:rPr>
        <w:t>–</w:t>
      </w:r>
      <w:r w:rsidRPr="006E1899">
        <w:rPr>
          <w:rFonts w:asciiTheme="minorHAnsi" w:eastAsiaTheme="minorEastAsia" w:hAnsiTheme="minorHAnsi" w:cstheme="minorBidi"/>
          <w:kern w:val="2"/>
          <w:sz w:val="24"/>
          <w:szCs w:val="24"/>
          <w:lang w:val="fr-FR"/>
          <w14:ligatures w14:val="standardContextual"/>
          <w:rPrChange w:id="17" w:author="CR#4788r2" w:date="2024-09-10T15:45:00Z" w16du:dateUtc="2024-09-10T13:45:00Z">
            <w:rPr>
              <w:rFonts w:asciiTheme="minorHAnsi" w:eastAsiaTheme="minorEastAsia" w:hAnsiTheme="minorHAnsi" w:cstheme="minorBidi"/>
              <w:kern w:val="2"/>
              <w:sz w:val="24"/>
              <w:szCs w:val="24"/>
              <w14:ligatures w14:val="standardContextual"/>
            </w:rPr>
          </w:rPrChange>
        </w:rPr>
        <w:tab/>
      </w:r>
      <w:r w:rsidRPr="00F475D0">
        <w:rPr>
          <w:i/>
          <w:iCs/>
          <w:lang w:val="fr-FR"/>
        </w:rPr>
        <w:t>DRX-ConfigSecondaryGroup</w:t>
      </w:r>
      <w:r w:rsidRPr="00F475D0">
        <w:rPr>
          <w:lang w:val="fr-FR"/>
        </w:rPr>
        <w:tab/>
      </w:r>
      <w:r>
        <w:fldChar w:fldCharType="begin" w:fldLock="1"/>
      </w:r>
      <w:r w:rsidRPr="00F475D0">
        <w:rPr>
          <w:lang w:val="fr-FR"/>
        </w:rPr>
        <w:instrText xml:space="preserve"> PAGEREF _Toc171467848 \h </w:instrText>
      </w:r>
      <w:r>
        <w:fldChar w:fldCharType="separate"/>
      </w:r>
      <w:r w:rsidRPr="00F475D0">
        <w:rPr>
          <w:lang w:val="fr-FR"/>
        </w:rPr>
        <w:t>784</w:t>
      </w:r>
      <w:r>
        <w:fldChar w:fldCharType="end"/>
      </w:r>
    </w:p>
    <w:p w14:paraId="2ED5C3EE" w14:textId="0E7919D8"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18" w:author="CR#4788r2" w:date="2024-09-10T15:45:00Z" w16du:dateUtc="2024-09-10T13:45:00Z">
            <w:rPr/>
          </w:rPrChange>
        </w:rPr>
        <w:t>–</w:t>
      </w:r>
      <w:r w:rsidRPr="006E1899">
        <w:rPr>
          <w:rFonts w:asciiTheme="minorHAnsi" w:eastAsiaTheme="minorEastAsia" w:hAnsiTheme="minorHAnsi" w:cstheme="minorBidi"/>
          <w:kern w:val="2"/>
          <w:sz w:val="24"/>
          <w:szCs w:val="24"/>
          <w:lang w:val="fr-FR"/>
          <w14:ligatures w14:val="standardContextual"/>
          <w:rPrChange w:id="19" w:author="CR#4788r2" w:date="2024-09-10T15:45:00Z" w16du:dateUtc="2024-09-10T13:45:00Z">
            <w:rPr>
              <w:rFonts w:asciiTheme="minorHAnsi" w:eastAsiaTheme="minorEastAsia" w:hAnsiTheme="minorHAnsi" w:cstheme="minorBidi"/>
              <w:kern w:val="2"/>
              <w:sz w:val="24"/>
              <w:szCs w:val="24"/>
              <w14:ligatures w14:val="standardContextual"/>
            </w:rPr>
          </w:rPrChange>
        </w:rPr>
        <w:tab/>
      </w:r>
      <w:r w:rsidRPr="00F475D0">
        <w:rPr>
          <w:i/>
          <w:lang w:val="fr-FR"/>
        </w:rPr>
        <w:t>DRX-ConfigSL</w:t>
      </w:r>
      <w:r w:rsidRPr="00F475D0">
        <w:rPr>
          <w:lang w:val="fr-FR"/>
        </w:rPr>
        <w:tab/>
      </w:r>
      <w:r>
        <w:fldChar w:fldCharType="begin" w:fldLock="1"/>
      </w:r>
      <w:r w:rsidRPr="00F475D0">
        <w:rPr>
          <w:lang w:val="fr-FR"/>
        </w:rPr>
        <w:instrText xml:space="preserve"> PAGEREF _Toc171467849 \h </w:instrText>
      </w:r>
      <w:r>
        <w:fldChar w:fldCharType="separate"/>
      </w:r>
      <w:r w:rsidRPr="00F475D0">
        <w:rPr>
          <w:lang w:val="fr-FR"/>
        </w:rPr>
        <w:t>785</w:t>
      </w:r>
      <w:r>
        <w:fldChar w:fldCharType="end"/>
      </w:r>
    </w:p>
    <w:p w14:paraId="59CA4A4A" w14:textId="2FFA9E9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EarlyUL-SyncConfig</w:t>
      </w:r>
      <w:r>
        <w:tab/>
      </w:r>
      <w:r>
        <w:fldChar w:fldCharType="begin" w:fldLock="1"/>
      </w:r>
      <w:r>
        <w:instrText xml:space="preserve"> PAGEREF _Toc171467850 \h </w:instrText>
      </w:r>
      <w:r>
        <w:fldChar w:fldCharType="separate"/>
      </w:r>
      <w:r>
        <w:t>786</w:t>
      </w:r>
      <w:r>
        <w:fldChar w:fldCharType="end"/>
      </w:r>
    </w:p>
    <w:p w14:paraId="4090E800" w14:textId="5790C0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EphemerisInfo</w:t>
      </w:r>
      <w:r>
        <w:tab/>
      </w:r>
      <w:r>
        <w:fldChar w:fldCharType="begin" w:fldLock="1"/>
      </w:r>
      <w:r>
        <w:instrText xml:space="preserve"> PAGEREF _Toc171467851 \h </w:instrText>
      </w:r>
      <w:r>
        <w:fldChar w:fldCharType="separate"/>
      </w:r>
      <w:r>
        <w:t>787</w:t>
      </w:r>
      <w:r>
        <w:fldChar w:fldCharType="end"/>
      </w:r>
    </w:p>
    <w:p w14:paraId="12213027" w14:textId="0331B9B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EpochTime</w:t>
      </w:r>
      <w:r>
        <w:tab/>
      </w:r>
      <w:r>
        <w:fldChar w:fldCharType="begin" w:fldLock="1"/>
      </w:r>
      <w:r>
        <w:instrText xml:space="preserve"> PAGEREF _Toc171467852 \h </w:instrText>
      </w:r>
      <w:r>
        <w:fldChar w:fldCharType="separate"/>
      </w:r>
      <w:r>
        <w:t>789</w:t>
      </w:r>
      <w:r>
        <w:fldChar w:fldCharType="end"/>
      </w:r>
    </w:p>
    <w:p w14:paraId="1E410E14" w14:textId="39E265C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EUTRA-C-RNTI</w:t>
      </w:r>
      <w:r>
        <w:tab/>
      </w:r>
      <w:r>
        <w:fldChar w:fldCharType="begin" w:fldLock="1"/>
      </w:r>
      <w:r>
        <w:instrText xml:space="preserve"> PAGEREF _Toc171467853 \h </w:instrText>
      </w:r>
      <w:r>
        <w:fldChar w:fldCharType="separate"/>
      </w:r>
      <w:r>
        <w:t>789</w:t>
      </w:r>
      <w:r>
        <w:fldChar w:fldCharType="end"/>
      </w:r>
    </w:p>
    <w:p w14:paraId="40C5DACD" w14:textId="67E492A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Combination</w:t>
      </w:r>
      <w:r>
        <w:tab/>
      </w:r>
      <w:r>
        <w:fldChar w:fldCharType="begin" w:fldLock="1"/>
      </w:r>
      <w:r>
        <w:instrText xml:space="preserve"> PAGEREF _Toc171467854 \h </w:instrText>
      </w:r>
      <w:r>
        <w:fldChar w:fldCharType="separate"/>
      </w:r>
      <w:r>
        <w:t>789</w:t>
      </w:r>
      <w:r>
        <w:fldChar w:fldCharType="end"/>
      </w:r>
    </w:p>
    <w:p w14:paraId="0167B388" w14:textId="10843E8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CombinationPreambles</w:t>
      </w:r>
      <w:r>
        <w:tab/>
      </w:r>
      <w:r>
        <w:fldChar w:fldCharType="begin" w:fldLock="1"/>
      </w:r>
      <w:r>
        <w:instrText xml:space="preserve"> PAGEREF _Toc171467855 \h </w:instrText>
      </w:r>
      <w:r>
        <w:fldChar w:fldCharType="separate"/>
      </w:r>
      <w:r>
        <w:t>790</w:t>
      </w:r>
      <w:r>
        <w:fldChar w:fldCharType="end"/>
      </w:r>
    </w:p>
    <w:p w14:paraId="025F1FB5" w14:textId="5555B3A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FilterCoefficient</w:t>
      </w:r>
      <w:r>
        <w:tab/>
      </w:r>
      <w:r>
        <w:fldChar w:fldCharType="begin" w:fldLock="1"/>
      </w:r>
      <w:r>
        <w:instrText xml:space="preserve"> PAGEREF _Toc171467856 \h </w:instrText>
      </w:r>
      <w:r>
        <w:fldChar w:fldCharType="separate"/>
      </w:r>
      <w:r>
        <w:t>793</w:t>
      </w:r>
      <w:r>
        <w:fldChar w:fldCharType="end"/>
      </w:r>
    </w:p>
    <w:p w14:paraId="1650182F" w14:textId="7EE41D1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BandIndicatorNR</w:t>
      </w:r>
      <w:r>
        <w:tab/>
      </w:r>
      <w:r>
        <w:fldChar w:fldCharType="begin" w:fldLock="1"/>
      </w:r>
      <w:r>
        <w:instrText xml:space="preserve"> PAGEREF _Toc171467857 \h </w:instrText>
      </w:r>
      <w:r>
        <w:fldChar w:fldCharType="separate"/>
      </w:r>
      <w:r>
        <w:t>793</w:t>
      </w:r>
      <w:r>
        <w:fldChar w:fldCharType="end"/>
      </w:r>
    </w:p>
    <w:p w14:paraId="19BC6F3F" w14:textId="5E1F359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DengXian"/>
          <w:i/>
        </w:rPr>
        <w:t>FreqPriorityListDedicatedSlicing</w:t>
      </w:r>
      <w:r>
        <w:tab/>
      </w:r>
      <w:r>
        <w:fldChar w:fldCharType="begin" w:fldLock="1"/>
      </w:r>
      <w:r>
        <w:instrText xml:space="preserve"> PAGEREF _Toc171467858 \h </w:instrText>
      </w:r>
      <w:r>
        <w:fldChar w:fldCharType="separate"/>
      </w:r>
      <w:r>
        <w:t>794</w:t>
      </w:r>
      <w:r>
        <w:fldChar w:fldCharType="end"/>
      </w:r>
    </w:p>
    <w:p w14:paraId="6D047680" w14:textId="73956D1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DengXian"/>
          <w:i/>
        </w:rPr>
        <w:t>FreqPriorityListSlicing</w:t>
      </w:r>
      <w:r>
        <w:tab/>
      </w:r>
      <w:r>
        <w:fldChar w:fldCharType="begin" w:fldLock="1"/>
      </w:r>
      <w:r>
        <w:instrText xml:space="preserve"> PAGEREF _Toc171467859 \h </w:instrText>
      </w:r>
      <w:r>
        <w:fldChar w:fldCharType="separate"/>
      </w:r>
      <w:r>
        <w:t>795</w:t>
      </w:r>
      <w:r>
        <w:fldChar w:fldCharType="end"/>
      </w:r>
    </w:p>
    <w:p w14:paraId="5F42EDF1" w14:textId="26193A0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uencyInfoDL</w:t>
      </w:r>
      <w:r>
        <w:tab/>
      </w:r>
      <w:r>
        <w:fldChar w:fldCharType="begin" w:fldLock="1"/>
      </w:r>
      <w:r>
        <w:instrText xml:space="preserve"> PAGEREF _Toc171467860 \h </w:instrText>
      </w:r>
      <w:r>
        <w:fldChar w:fldCharType="separate"/>
      </w:r>
      <w:r>
        <w:t>796</w:t>
      </w:r>
      <w:r>
        <w:fldChar w:fldCharType="end"/>
      </w:r>
    </w:p>
    <w:p w14:paraId="25AF2C44" w14:textId="591582B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FrequencyInfoDL-SIB</w:t>
      </w:r>
      <w:r>
        <w:tab/>
      </w:r>
      <w:r>
        <w:fldChar w:fldCharType="begin" w:fldLock="1"/>
      </w:r>
      <w:r>
        <w:instrText xml:space="preserve"> PAGEREF _Toc171467861 \h </w:instrText>
      </w:r>
      <w:r>
        <w:fldChar w:fldCharType="separate"/>
      </w:r>
      <w:r>
        <w:t>797</w:t>
      </w:r>
      <w:r>
        <w:fldChar w:fldCharType="end"/>
      </w:r>
    </w:p>
    <w:p w14:paraId="4C41EDE4" w14:textId="7BCB847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uencyInfoUL</w:t>
      </w:r>
      <w:r>
        <w:tab/>
      </w:r>
      <w:r>
        <w:fldChar w:fldCharType="begin" w:fldLock="1"/>
      </w:r>
      <w:r>
        <w:instrText xml:space="preserve"> PAGEREF _Toc171467862 \h </w:instrText>
      </w:r>
      <w:r>
        <w:fldChar w:fldCharType="separate"/>
      </w:r>
      <w:r>
        <w:t>798</w:t>
      </w:r>
      <w:r>
        <w:fldChar w:fldCharType="end"/>
      </w:r>
    </w:p>
    <w:p w14:paraId="18501EB8" w14:textId="68F4FCA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FrequencyInfoUL-SIB</w:t>
      </w:r>
      <w:r>
        <w:tab/>
      </w:r>
      <w:r>
        <w:fldChar w:fldCharType="begin" w:fldLock="1"/>
      </w:r>
      <w:r>
        <w:instrText xml:space="preserve"> PAGEREF _Toc171467863 \h </w:instrText>
      </w:r>
      <w:r>
        <w:fldChar w:fldCharType="separate"/>
      </w:r>
      <w:r>
        <w:t>800</w:t>
      </w:r>
      <w:r>
        <w:fldChar w:fldCharType="end"/>
      </w:r>
    </w:p>
    <w:p w14:paraId="54B738FB" w14:textId="13B2DBF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GapPriority</w:t>
      </w:r>
      <w:r>
        <w:tab/>
      </w:r>
      <w:r>
        <w:fldChar w:fldCharType="begin" w:fldLock="1"/>
      </w:r>
      <w:r>
        <w:instrText xml:space="preserve"> PAGEREF _Toc171467864 \h </w:instrText>
      </w:r>
      <w:r>
        <w:fldChar w:fldCharType="separate"/>
      </w:r>
      <w:r>
        <w:t>801</w:t>
      </w:r>
      <w:r>
        <w:fldChar w:fldCharType="end"/>
      </w:r>
    </w:p>
    <w:p w14:paraId="1411E19C" w14:textId="07907F9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HighSpeedConfig</w:t>
      </w:r>
      <w:r>
        <w:tab/>
      </w:r>
      <w:r>
        <w:fldChar w:fldCharType="begin" w:fldLock="1"/>
      </w:r>
      <w:r>
        <w:instrText xml:space="preserve"> PAGEREF _Toc171467865 \h </w:instrText>
      </w:r>
      <w:r>
        <w:fldChar w:fldCharType="separate"/>
      </w:r>
      <w:r>
        <w:t>802</w:t>
      </w:r>
      <w:r>
        <w:fldChar w:fldCharType="end"/>
      </w:r>
    </w:p>
    <w:p w14:paraId="0D08CAC8" w14:textId="5EB1B51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Hysteresis</w:t>
      </w:r>
      <w:r>
        <w:tab/>
      </w:r>
      <w:r>
        <w:fldChar w:fldCharType="begin" w:fldLock="1"/>
      </w:r>
      <w:r>
        <w:instrText xml:space="preserve"> PAGEREF _Toc171467866 \h </w:instrText>
      </w:r>
      <w:r>
        <w:fldChar w:fldCharType="separate"/>
      </w:r>
      <w:r>
        <w:t>804</w:t>
      </w:r>
      <w:r>
        <w:fldChar w:fldCharType="end"/>
      </w:r>
    </w:p>
    <w:p w14:paraId="25581B79" w14:textId="1B6AF1B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HysteresisAltitude</w:t>
      </w:r>
      <w:r>
        <w:tab/>
      </w:r>
      <w:r>
        <w:fldChar w:fldCharType="begin" w:fldLock="1"/>
      </w:r>
      <w:r>
        <w:instrText xml:space="preserve"> PAGEREF _Toc171467867 \h </w:instrText>
      </w:r>
      <w:r>
        <w:fldChar w:fldCharType="separate"/>
      </w:r>
      <w:r>
        <w:t>804</w:t>
      </w:r>
      <w:r>
        <w:fldChar w:fldCharType="end"/>
      </w:r>
    </w:p>
    <w:p w14:paraId="4022A901" w14:textId="3FC3B57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HysteresisLocation</w:t>
      </w:r>
      <w:r>
        <w:tab/>
      </w:r>
      <w:r>
        <w:fldChar w:fldCharType="begin" w:fldLock="1"/>
      </w:r>
      <w:r>
        <w:instrText xml:space="preserve"> PAGEREF _Toc171467868 \h </w:instrText>
      </w:r>
      <w:r>
        <w:fldChar w:fldCharType="separate"/>
      </w:r>
      <w:r>
        <w:t>804</w:t>
      </w:r>
      <w:r>
        <w:fldChar w:fldCharType="end"/>
      </w:r>
    </w:p>
    <w:p w14:paraId="0CBA601C" w14:textId="4EE9901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InvalidSymbolPattern</w:t>
      </w:r>
      <w:r>
        <w:tab/>
      </w:r>
      <w:r>
        <w:fldChar w:fldCharType="begin" w:fldLock="1"/>
      </w:r>
      <w:r>
        <w:instrText xml:space="preserve"> PAGEREF _Toc171467869 \h </w:instrText>
      </w:r>
      <w:r>
        <w:fldChar w:fldCharType="separate"/>
      </w:r>
      <w:r>
        <w:t>805</w:t>
      </w:r>
      <w:r>
        <w:fldChar w:fldCharType="end"/>
      </w:r>
    </w:p>
    <w:p w14:paraId="6505D65B" w14:textId="13929C7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I-RNTI-Value</w:t>
      </w:r>
      <w:r>
        <w:tab/>
      </w:r>
      <w:r>
        <w:fldChar w:fldCharType="begin" w:fldLock="1"/>
      </w:r>
      <w:r>
        <w:instrText xml:space="preserve"> PAGEREF _Toc171467870 \h </w:instrText>
      </w:r>
      <w:r>
        <w:fldChar w:fldCharType="separate"/>
      </w:r>
      <w:r>
        <w:t>806</w:t>
      </w:r>
      <w:r>
        <w:fldChar w:fldCharType="end"/>
      </w:r>
    </w:p>
    <w:p w14:paraId="2BFD4623" w14:textId="54537DB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rPr>
        <w:t>LBT-FailureRecoveryConfig</w:t>
      </w:r>
      <w:r>
        <w:tab/>
      </w:r>
      <w:r>
        <w:fldChar w:fldCharType="begin" w:fldLock="1"/>
      </w:r>
      <w:r>
        <w:instrText xml:space="preserve"> PAGEREF _Toc171467871 \h </w:instrText>
      </w:r>
      <w:r>
        <w:fldChar w:fldCharType="separate"/>
      </w:r>
      <w:r>
        <w:t>806</w:t>
      </w:r>
      <w:r>
        <w:fldChar w:fldCharType="end"/>
      </w:r>
    </w:p>
    <w:p w14:paraId="2E7887D4" w14:textId="7081A4E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cationInfo</w:t>
      </w:r>
      <w:r>
        <w:tab/>
      </w:r>
      <w:r>
        <w:fldChar w:fldCharType="begin" w:fldLock="1"/>
      </w:r>
      <w:r>
        <w:instrText xml:space="preserve"> PAGEREF _Toc171467872 \h </w:instrText>
      </w:r>
      <w:r>
        <w:fldChar w:fldCharType="separate"/>
      </w:r>
      <w:r>
        <w:t>806</w:t>
      </w:r>
      <w:r>
        <w:fldChar w:fldCharType="end"/>
      </w:r>
    </w:p>
    <w:p w14:paraId="60FFA50F" w14:textId="7F597D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cationMeasurementInfo</w:t>
      </w:r>
      <w:r>
        <w:tab/>
      </w:r>
      <w:r>
        <w:fldChar w:fldCharType="begin" w:fldLock="1"/>
      </w:r>
      <w:r>
        <w:instrText xml:space="preserve"> PAGEREF _Toc171467873 \h </w:instrText>
      </w:r>
      <w:r>
        <w:fldChar w:fldCharType="separate"/>
      </w:r>
      <w:r>
        <w:t>807</w:t>
      </w:r>
      <w:r>
        <w:fldChar w:fldCharType="end"/>
      </w:r>
    </w:p>
    <w:p w14:paraId="4A6C1082" w14:textId="55815A6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LogicalChannelConfig</w:t>
      </w:r>
      <w:r>
        <w:tab/>
      </w:r>
      <w:r>
        <w:fldChar w:fldCharType="begin" w:fldLock="1"/>
      </w:r>
      <w:r>
        <w:instrText xml:space="preserve"> PAGEREF _Toc171467874 \h </w:instrText>
      </w:r>
      <w:r>
        <w:fldChar w:fldCharType="separate"/>
      </w:r>
      <w:r>
        <w:t>808</w:t>
      </w:r>
      <w:r>
        <w:fldChar w:fldCharType="end"/>
      </w:r>
    </w:p>
    <w:p w14:paraId="2EC21FD2" w14:textId="249BAFE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LogicalChannelIdentity</w:t>
      </w:r>
      <w:r>
        <w:tab/>
      </w:r>
      <w:r>
        <w:fldChar w:fldCharType="begin" w:fldLock="1"/>
      </w:r>
      <w:r>
        <w:instrText xml:space="preserve"> PAGEREF _Toc171467875 \h </w:instrText>
      </w:r>
      <w:r>
        <w:fldChar w:fldCharType="separate"/>
      </w:r>
      <w:r>
        <w:t>811</w:t>
      </w:r>
      <w:r>
        <w:fldChar w:fldCharType="end"/>
      </w:r>
    </w:p>
    <w:p w14:paraId="684B97E6" w14:textId="28681E9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LTE-NeighCellsCRS-AssistInfoList</w:t>
      </w:r>
      <w:r>
        <w:tab/>
      </w:r>
      <w:r>
        <w:fldChar w:fldCharType="begin" w:fldLock="1"/>
      </w:r>
      <w:r>
        <w:instrText xml:space="preserve"> PAGEREF _Toc171467876 \h </w:instrText>
      </w:r>
      <w:r>
        <w:fldChar w:fldCharType="separate"/>
      </w:r>
      <w:r>
        <w:t>811</w:t>
      </w:r>
      <w:r>
        <w:fldChar w:fldCharType="end"/>
      </w:r>
    </w:p>
    <w:p w14:paraId="370F3FE0" w14:textId="5BA7B8B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TM-CandidateId</w:t>
      </w:r>
      <w:r>
        <w:tab/>
      </w:r>
      <w:r>
        <w:fldChar w:fldCharType="begin" w:fldLock="1"/>
      </w:r>
      <w:r>
        <w:instrText xml:space="preserve"> PAGEREF _Toc171467877 \h </w:instrText>
      </w:r>
      <w:r>
        <w:fldChar w:fldCharType="separate"/>
      </w:r>
      <w:r>
        <w:t>813</w:t>
      </w:r>
      <w:r>
        <w:fldChar w:fldCharType="end"/>
      </w:r>
    </w:p>
    <w:p w14:paraId="5F124EBD" w14:textId="24590E7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TM-Candidate</w:t>
      </w:r>
      <w:r>
        <w:tab/>
      </w:r>
      <w:r>
        <w:fldChar w:fldCharType="begin" w:fldLock="1"/>
      </w:r>
      <w:r>
        <w:instrText xml:space="preserve"> PAGEREF _Toc171467878 \h </w:instrText>
      </w:r>
      <w:r>
        <w:fldChar w:fldCharType="separate"/>
      </w:r>
      <w:r>
        <w:t>813</w:t>
      </w:r>
      <w:r>
        <w:fldChar w:fldCharType="end"/>
      </w:r>
    </w:p>
    <w:p w14:paraId="5C6384BF" w14:textId="7379CEF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TM-Config</w:t>
      </w:r>
      <w:r>
        <w:tab/>
      </w:r>
      <w:r>
        <w:fldChar w:fldCharType="begin" w:fldLock="1"/>
      </w:r>
      <w:r>
        <w:instrText xml:space="preserve"> PAGEREF _Toc171467879 \h </w:instrText>
      </w:r>
      <w:r>
        <w:fldChar w:fldCharType="separate"/>
      </w:r>
      <w:r>
        <w:t>814</w:t>
      </w:r>
      <w:r>
        <w:fldChar w:fldCharType="end"/>
      </w:r>
    </w:p>
    <w:p w14:paraId="70E8764A" w14:textId="557E80E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LTM-</w:t>
      </w:r>
      <w:r w:rsidRPr="0023306C">
        <w:rPr>
          <w:i/>
        </w:rPr>
        <w:t>CSI-ReportConfig</w:t>
      </w:r>
      <w:r>
        <w:tab/>
      </w:r>
      <w:r>
        <w:fldChar w:fldCharType="begin" w:fldLock="1"/>
      </w:r>
      <w:r>
        <w:instrText xml:space="preserve"> PAGEREF _Toc171467880 \h </w:instrText>
      </w:r>
      <w:r>
        <w:fldChar w:fldCharType="separate"/>
      </w:r>
      <w:r>
        <w:t>815</w:t>
      </w:r>
      <w:r>
        <w:fldChar w:fldCharType="end"/>
      </w:r>
    </w:p>
    <w:p w14:paraId="210EEC19" w14:textId="4237469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LTM-</w:t>
      </w:r>
      <w:r w:rsidRPr="0023306C">
        <w:rPr>
          <w:i/>
        </w:rPr>
        <w:t>CSI-ReportConfigId</w:t>
      </w:r>
      <w:r>
        <w:tab/>
      </w:r>
      <w:r>
        <w:fldChar w:fldCharType="begin" w:fldLock="1"/>
      </w:r>
      <w:r>
        <w:instrText xml:space="preserve"> PAGEREF _Toc171467881 \h </w:instrText>
      </w:r>
      <w:r>
        <w:fldChar w:fldCharType="separate"/>
      </w:r>
      <w:r>
        <w:t>816</w:t>
      </w:r>
      <w:r>
        <w:fldChar w:fldCharType="end"/>
      </w:r>
    </w:p>
    <w:p w14:paraId="54842E42" w14:textId="49A8BEE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LTM-</w:t>
      </w:r>
      <w:r w:rsidRPr="0023306C">
        <w:rPr>
          <w:i/>
        </w:rPr>
        <w:t>CSI-ResourceConfig</w:t>
      </w:r>
      <w:r>
        <w:tab/>
      </w:r>
      <w:r>
        <w:fldChar w:fldCharType="begin" w:fldLock="1"/>
      </w:r>
      <w:r>
        <w:instrText xml:space="preserve"> PAGEREF _Toc171467882 \h </w:instrText>
      </w:r>
      <w:r>
        <w:fldChar w:fldCharType="separate"/>
      </w:r>
      <w:r>
        <w:t>817</w:t>
      </w:r>
      <w:r>
        <w:fldChar w:fldCharType="end"/>
      </w:r>
    </w:p>
    <w:p w14:paraId="6DEF7623" w14:textId="6C77C4F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LTM-</w:t>
      </w:r>
      <w:r w:rsidRPr="0023306C">
        <w:rPr>
          <w:i/>
        </w:rPr>
        <w:t>CSI-ResourceConfigId</w:t>
      </w:r>
      <w:r>
        <w:tab/>
      </w:r>
      <w:r>
        <w:fldChar w:fldCharType="begin" w:fldLock="1"/>
      </w:r>
      <w:r>
        <w:instrText xml:space="preserve"> PAGEREF _Toc171467883 \h </w:instrText>
      </w:r>
      <w:r>
        <w:fldChar w:fldCharType="separate"/>
      </w:r>
      <w:r>
        <w:t>817</w:t>
      </w:r>
      <w:r>
        <w:fldChar w:fldCharType="end"/>
      </w:r>
    </w:p>
    <w:p w14:paraId="16940697" w14:textId="5393616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TM-TCI-Info</w:t>
      </w:r>
      <w:r>
        <w:tab/>
      </w:r>
      <w:r>
        <w:fldChar w:fldCharType="begin" w:fldLock="1"/>
      </w:r>
      <w:r>
        <w:instrText xml:space="preserve"> PAGEREF _Toc171467884 \h </w:instrText>
      </w:r>
      <w:r>
        <w:fldChar w:fldCharType="separate"/>
      </w:r>
      <w:r>
        <w:t>818</w:t>
      </w:r>
      <w:r>
        <w:fldChar w:fldCharType="end"/>
      </w:r>
    </w:p>
    <w:p w14:paraId="47CD9BA8" w14:textId="16F2851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rPr>
        <w:t>MAC-CellGroupConfig</w:t>
      </w:r>
      <w:r>
        <w:tab/>
      </w:r>
      <w:r>
        <w:fldChar w:fldCharType="begin" w:fldLock="1"/>
      </w:r>
      <w:r>
        <w:instrText xml:space="preserve"> PAGEREF _Toc171467885 \h </w:instrText>
      </w:r>
      <w:r>
        <w:fldChar w:fldCharType="separate"/>
      </w:r>
      <w:r>
        <w:t>819</w:t>
      </w:r>
      <w:r>
        <w:fldChar w:fldCharType="end"/>
      </w:r>
    </w:p>
    <w:p w14:paraId="35D95CD7" w14:textId="4084C46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Config</w:t>
      </w:r>
      <w:r>
        <w:tab/>
      </w:r>
      <w:r>
        <w:fldChar w:fldCharType="begin" w:fldLock="1"/>
      </w:r>
      <w:r>
        <w:instrText xml:space="preserve"> PAGEREF _Toc171467886 \h </w:instrText>
      </w:r>
      <w:r>
        <w:fldChar w:fldCharType="separate"/>
      </w:r>
      <w:r>
        <w:t>823</w:t>
      </w:r>
      <w:r>
        <w:fldChar w:fldCharType="end"/>
      </w:r>
    </w:p>
    <w:p w14:paraId="6ECB71A7" w14:textId="6FFEB0F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GapConfig</w:t>
      </w:r>
      <w:r>
        <w:tab/>
      </w:r>
      <w:r>
        <w:fldChar w:fldCharType="begin" w:fldLock="1"/>
      </w:r>
      <w:r>
        <w:instrText xml:space="preserve"> PAGEREF _Toc171467887 \h </w:instrText>
      </w:r>
      <w:r>
        <w:fldChar w:fldCharType="separate"/>
      </w:r>
      <w:r>
        <w:t>824</w:t>
      </w:r>
      <w:r>
        <w:fldChar w:fldCharType="end"/>
      </w:r>
    </w:p>
    <w:p w14:paraId="0DD413CC" w14:textId="5B120FC2"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iCs/>
        </w:rPr>
        <w:t>MeasGapId</w:t>
      </w:r>
      <w:r>
        <w:tab/>
      </w:r>
      <w:r>
        <w:fldChar w:fldCharType="begin" w:fldLock="1"/>
      </w:r>
      <w:r>
        <w:instrText xml:space="preserve"> PAGEREF _Toc171467888 \h </w:instrText>
      </w:r>
      <w:r>
        <w:fldChar w:fldCharType="separate"/>
      </w:r>
      <w:r>
        <w:t>828</w:t>
      </w:r>
      <w:r>
        <w:fldChar w:fldCharType="end"/>
      </w:r>
    </w:p>
    <w:p w14:paraId="1C0843F7" w14:textId="5FBC01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lang w:eastAsia="en-US"/>
        </w:rPr>
        <w:t>MeasGapSharingConfig</w:t>
      </w:r>
      <w:r>
        <w:tab/>
      </w:r>
      <w:r>
        <w:fldChar w:fldCharType="begin" w:fldLock="1"/>
      </w:r>
      <w:r>
        <w:instrText xml:space="preserve"> PAGEREF _Toc171467889 \h </w:instrText>
      </w:r>
      <w:r>
        <w:fldChar w:fldCharType="separate"/>
      </w:r>
      <w:r>
        <w:t>829</w:t>
      </w:r>
      <w:r>
        <w:fldChar w:fldCharType="end"/>
      </w:r>
    </w:p>
    <w:p w14:paraId="04241FD1" w14:textId="0891DCC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Id</w:t>
      </w:r>
      <w:r>
        <w:tab/>
      </w:r>
      <w:r>
        <w:fldChar w:fldCharType="begin" w:fldLock="1"/>
      </w:r>
      <w:r>
        <w:instrText xml:space="preserve"> PAGEREF _Toc171467890 \h </w:instrText>
      </w:r>
      <w:r>
        <w:fldChar w:fldCharType="separate"/>
      </w:r>
      <w:r>
        <w:t>830</w:t>
      </w:r>
      <w:r>
        <w:fldChar w:fldCharType="end"/>
      </w:r>
    </w:p>
    <w:p w14:paraId="78E55A88" w14:textId="71D7398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easIdleConfig</w:t>
      </w:r>
      <w:r>
        <w:tab/>
      </w:r>
      <w:r>
        <w:fldChar w:fldCharType="begin" w:fldLock="1"/>
      </w:r>
      <w:r>
        <w:instrText xml:space="preserve"> PAGEREF _Toc171467891 \h </w:instrText>
      </w:r>
      <w:r>
        <w:fldChar w:fldCharType="separate"/>
      </w:r>
      <w:r>
        <w:t>830</w:t>
      </w:r>
      <w:r>
        <w:fldChar w:fldCharType="end"/>
      </w:r>
    </w:p>
    <w:p w14:paraId="11CF09CC" w14:textId="30844D7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IdToAddModList</w:t>
      </w:r>
      <w:r>
        <w:tab/>
      </w:r>
      <w:r>
        <w:fldChar w:fldCharType="begin" w:fldLock="1"/>
      </w:r>
      <w:r>
        <w:instrText xml:space="preserve"> PAGEREF _Toc171467892 \h </w:instrText>
      </w:r>
      <w:r>
        <w:fldChar w:fldCharType="separate"/>
      </w:r>
      <w:r>
        <w:t>834</w:t>
      </w:r>
      <w:r>
        <w:fldChar w:fldCharType="end"/>
      </w:r>
    </w:p>
    <w:p w14:paraId="4EB78A49" w14:textId="4EA8951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ObjectCLI</w:t>
      </w:r>
      <w:r>
        <w:tab/>
      </w:r>
      <w:r>
        <w:fldChar w:fldCharType="begin" w:fldLock="1"/>
      </w:r>
      <w:r>
        <w:instrText xml:space="preserve"> PAGEREF _Toc171467893 \h </w:instrText>
      </w:r>
      <w:r>
        <w:fldChar w:fldCharType="separate"/>
      </w:r>
      <w:r>
        <w:t>835</w:t>
      </w:r>
      <w:r>
        <w:fldChar w:fldCharType="end"/>
      </w:r>
    </w:p>
    <w:p w14:paraId="7240EEAE" w14:textId="62B1165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ObjectEUTRA</w:t>
      </w:r>
      <w:r>
        <w:tab/>
      </w:r>
      <w:r>
        <w:fldChar w:fldCharType="begin" w:fldLock="1"/>
      </w:r>
      <w:r>
        <w:instrText xml:space="preserve"> PAGEREF _Toc171467894 \h </w:instrText>
      </w:r>
      <w:r>
        <w:fldChar w:fldCharType="separate"/>
      </w:r>
      <w:r>
        <w:t>837</w:t>
      </w:r>
      <w:r>
        <w:fldChar w:fldCharType="end"/>
      </w:r>
    </w:p>
    <w:p w14:paraId="40117316" w14:textId="0297C4B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ObjectId</w:t>
      </w:r>
      <w:r>
        <w:tab/>
      </w:r>
      <w:r>
        <w:fldChar w:fldCharType="begin" w:fldLock="1"/>
      </w:r>
      <w:r>
        <w:instrText xml:space="preserve"> PAGEREF _Toc171467895 \h </w:instrText>
      </w:r>
      <w:r>
        <w:fldChar w:fldCharType="separate"/>
      </w:r>
      <w:r>
        <w:t>839</w:t>
      </w:r>
      <w:r>
        <w:fldChar w:fldCharType="end"/>
      </w:r>
    </w:p>
    <w:p w14:paraId="7878DFCA" w14:textId="659B957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ObjectNR</w:t>
      </w:r>
      <w:r>
        <w:tab/>
      </w:r>
      <w:r>
        <w:fldChar w:fldCharType="begin" w:fldLock="1"/>
      </w:r>
      <w:r>
        <w:instrText xml:space="preserve"> PAGEREF _Toc171467896 \h </w:instrText>
      </w:r>
      <w:r>
        <w:fldChar w:fldCharType="separate"/>
      </w:r>
      <w:r>
        <w:t>840</w:t>
      </w:r>
      <w:r>
        <w:fldChar w:fldCharType="end"/>
      </w:r>
    </w:p>
    <w:p w14:paraId="502E4F8E" w14:textId="2BE93D9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easObjectNR-SL</w:t>
      </w:r>
      <w:r>
        <w:tab/>
      </w:r>
      <w:r>
        <w:fldChar w:fldCharType="begin" w:fldLock="1"/>
      </w:r>
      <w:r>
        <w:instrText xml:space="preserve"> PAGEREF _Toc171467897 \h </w:instrText>
      </w:r>
      <w:r>
        <w:fldChar w:fldCharType="separate"/>
      </w:r>
      <w:r>
        <w:t>849</w:t>
      </w:r>
      <w:r>
        <w:fldChar w:fldCharType="end"/>
      </w:r>
    </w:p>
    <w:p w14:paraId="1BAEC824" w14:textId="67A30C8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w:t>
      </w:r>
      <w:r w:rsidRPr="0023306C">
        <w:rPr>
          <w:i/>
        </w:rPr>
        <w:t>easObjectRxTxDiff</w:t>
      </w:r>
      <w:r>
        <w:tab/>
      </w:r>
      <w:r>
        <w:fldChar w:fldCharType="begin" w:fldLock="1"/>
      </w:r>
      <w:r>
        <w:instrText xml:space="preserve"> PAGEREF _Toc171467898 \h </w:instrText>
      </w:r>
      <w:r>
        <w:fldChar w:fldCharType="separate"/>
      </w:r>
      <w:r>
        <w:t>850</w:t>
      </w:r>
      <w:r>
        <w:fldChar w:fldCharType="end"/>
      </w:r>
    </w:p>
    <w:p w14:paraId="1B40C07B" w14:textId="51780E7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ObjectToAddModList</w:t>
      </w:r>
      <w:r>
        <w:tab/>
      </w:r>
      <w:r>
        <w:fldChar w:fldCharType="begin" w:fldLock="1"/>
      </w:r>
      <w:r>
        <w:instrText xml:space="preserve"> PAGEREF _Toc171467899 \h </w:instrText>
      </w:r>
      <w:r>
        <w:fldChar w:fldCharType="separate"/>
      </w:r>
      <w:r>
        <w:t>850</w:t>
      </w:r>
      <w:r>
        <w:fldChar w:fldCharType="end"/>
      </w:r>
    </w:p>
    <w:p w14:paraId="1E24F964" w14:textId="5074DB5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ObjectUTRA-FDD</w:t>
      </w:r>
      <w:r>
        <w:tab/>
      </w:r>
      <w:r>
        <w:fldChar w:fldCharType="begin" w:fldLock="1"/>
      </w:r>
      <w:r>
        <w:instrText xml:space="preserve"> PAGEREF _Toc171467900 \h </w:instrText>
      </w:r>
      <w:r>
        <w:fldChar w:fldCharType="separate"/>
      </w:r>
      <w:r>
        <w:t>851</w:t>
      </w:r>
      <w:r>
        <w:fldChar w:fldCharType="end"/>
      </w:r>
    </w:p>
    <w:p w14:paraId="0B80287B" w14:textId="64E71BE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MeasResultCellListSFTD-NR</w:t>
      </w:r>
      <w:r>
        <w:tab/>
      </w:r>
      <w:r>
        <w:fldChar w:fldCharType="begin" w:fldLock="1"/>
      </w:r>
      <w:r>
        <w:instrText xml:space="preserve"> PAGEREF _Toc171467901 \h </w:instrText>
      </w:r>
      <w:r>
        <w:fldChar w:fldCharType="separate"/>
      </w:r>
      <w:r>
        <w:t>852</w:t>
      </w:r>
      <w:r>
        <w:fldChar w:fldCharType="end"/>
      </w:r>
    </w:p>
    <w:p w14:paraId="4E9D9E2C" w14:textId="34EEC04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MeasResultCellListSFTD-EUTRA</w:t>
      </w:r>
      <w:r>
        <w:tab/>
      </w:r>
      <w:r>
        <w:fldChar w:fldCharType="begin" w:fldLock="1"/>
      </w:r>
      <w:r>
        <w:instrText xml:space="preserve"> PAGEREF _Toc171467902 \h </w:instrText>
      </w:r>
      <w:r>
        <w:fldChar w:fldCharType="separate"/>
      </w:r>
      <w:r>
        <w:t>852</w:t>
      </w:r>
      <w:r>
        <w:fldChar w:fldCharType="end"/>
      </w:r>
    </w:p>
    <w:p w14:paraId="0FC9CD43" w14:textId="2A587CB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Results</w:t>
      </w:r>
      <w:r>
        <w:tab/>
      </w:r>
      <w:r>
        <w:fldChar w:fldCharType="begin" w:fldLock="1"/>
      </w:r>
      <w:r>
        <w:instrText xml:space="preserve"> PAGEREF _Toc171467903 \h </w:instrText>
      </w:r>
      <w:r>
        <w:fldChar w:fldCharType="separate"/>
      </w:r>
      <w:r>
        <w:t>853</w:t>
      </w:r>
      <w:r>
        <w:fldChar w:fldCharType="end"/>
      </w:r>
    </w:p>
    <w:p w14:paraId="4BD43D8F" w14:textId="5A16EBE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Result2EUTRA</w:t>
      </w:r>
      <w:r>
        <w:tab/>
      </w:r>
      <w:r>
        <w:fldChar w:fldCharType="begin" w:fldLock="1"/>
      </w:r>
      <w:r>
        <w:instrText xml:space="preserve"> PAGEREF _Toc171467904 \h </w:instrText>
      </w:r>
      <w:r>
        <w:fldChar w:fldCharType="separate"/>
      </w:r>
      <w:r>
        <w:t>861</w:t>
      </w:r>
      <w:r>
        <w:fldChar w:fldCharType="end"/>
      </w:r>
    </w:p>
    <w:p w14:paraId="284A75F6" w14:textId="098D51D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Result2NR</w:t>
      </w:r>
      <w:r>
        <w:tab/>
      </w:r>
      <w:r>
        <w:fldChar w:fldCharType="begin" w:fldLock="1"/>
      </w:r>
      <w:r>
        <w:instrText xml:space="preserve"> PAGEREF _Toc171467905 \h </w:instrText>
      </w:r>
      <w:r>
        <w:fldChar w:fldCharType="separate"/>
      </w:r>
      <w:r>
        <w:t>861</w:t>
      </w:r>
      <w:r>
        <w:fldChar w:fldCharType="end"/>
      </w:r>
    </w:p>
    <w:p w14:paraId="4B9C1E21" w14:textId="2E52FCC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MeasResultIdleEUTRA</w:t>
      </w:r>
      <w:r>
        <w:tab/>
      </w:r>
      <w:r>
        <w:fldChar w:fldCharType="begin" w:fldLock="1"/>
      </w:r>
      <w:r>
        <w:instrText xml:space="preserve"> PAGEREF _Toc171467906 \h </w:instrText>
      </w:r>
      <w:r>
        <w:fldChar w:fldCharType="separate"/>
      </w:r>
      <w:r>
        <w:t>862</w:t>
      </w:r>
      <w:r>
        <w:fldChar w:fldCharType="end"/>
      </w:r>
    </w:p>
    <w:p w14:paraId="3F3CC7EE" w14:textId="1CA8555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MeasResultIdleNR</w:t>
      </w:r>
      <w:r>
        <w:tab/>
      </w:r>
      <w:r>
        <w:fldChar w:fldCharType="begin" w:fldLock="1"/>
      </w:r>
      <w:r>
        <w:instrText xml:space="preserve"> PAGEREF _Toc171467907 \h </w:instrText>
      </w:r>
      <w:r>
        <w:fldChar w:fldCharType="separate"/>
      </w:r>
      <w:r>
        <w:t>863</w:t>
      </w:r>
      <w:r>
        <w:fldChar w:fldCharType="end"/>
      </w:r>
    </w:p>
    <w:p w14:paraId="19CEDD8A" w14:textId="25D5A44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ResultRxTxTimeDiff</w:t>
      </w:r>
      <w:r>
        <w:tab/>
      </w:r>
      <w:r>
        <w:fldChar w:fldCharType="begin" w:fldLock="1"/>
      </w:r>
      <w:r>
        <w:instrText xml:space="preserve"> PAGEREF _Toc171467908 \h </w:instrText>
      </w:r>
      <w:r>
        <w:fldChar w:fldCharType="separate"/>
      </w:r>
      <w:r>
        <w:t>864</w:t>
      </w:r>
      <w:r>
        <w:fldChar w:fldCharType="end"/>
      </w:r>
    </w:p>
    <w:p w14:paraId="3015B613" w14:textId="0538E70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MeasResultSCG-Failure</w:t>
      </w:r>
      <w:r>
        <w:tab/>
      </w:r>
      <w:r>
        <w:fldChar w:fldCharType="begin" w:fldLock="1"/>
      </w:r>
      <w:r>
        <w:instrText xml:space="preserve"> PAGEREF _Toc171467909 \h </w:instrText>
      </w:r>
      <w:r>
        <w:fldChar w:fldCharType="separate"/>
      </w:r>
      <w:r>
        <w:t>865</w:t>
      </w:r>
      <w:r>
        <w:fldChar w:fldCharType="end"/>
      </w:r>
    </w:p>
    <w:p w14:paraId="4BF6C08E" w14:textId="55CFEA6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easResultsSL</w:t>
      </w:r>
      <w:r>
        <w:tab/>
      </w:r>
      <w:r>
        <w:fldChar w:fldCharType="begin" w:fldLock="1"/>
      </w:r>
      <w:r>
        <w:instrText xml:space="preserve"> PAGEREF _Toc171467910 \h </w:instrText>
      </w:r>
      <w:r>
        <w:fldChar w:fldCharType="separate"/>
      </w:r>
      <w:r>
        <w:t>865</w:t>
      </w:r>
      <w:r>
        <w:fldChar w:fldCharType="end"/>
      </w:r>
    </w:p>
    <w:p w14:paraId="5445F6A1" w14:textId="567EDC6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easSequence</w:t>
      </w:r>
      <w:r>
        <w:tab/>
      </w:r>
      <w:r>
        <w:fldChar w:fldCharType="begin" w:fldLock="1"/>
      </w:r>
      <w:r>
        <w:instrText xml:space="preserve"> PAGEREF _Toc171467911 \h </w:instrText>
      </w:r>
      <w:r>
        <w:fldChar w:fldCharType="separate"/>
      </w:r>
      <w:r>
        <w:t>866</w:t>
      </w:r>
      <w:r>
        <w:fldChar w:fldCharType="end"/>
      </w:r>
    </w:p>
    <w:p w14:paraId="1B135FAC" w14:textId="69EB6BE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TriggerQuantityEUTRA</w:t>
      </w:r>
      <w:r>
        <w:tab/>
      </w:r>
      <w:r>
        <w:fldChar w:fldCharType="begin" w:fldLock="1"/>
      </w:r>
      <w:r>
        <w:instrText xml:space="preserve"> PAGEREF _Toc171467912 \h </w:instrText>
      </w:r>
      <w:r>
        <w:fldChar w:fldCharType="separate"/>
      </w:r>
      <w:r>
        <w:t>867</w:t>
      </w:r>
      <w:r>
        <w:fldChar w:fldCharType="end"/>
      </w:r>
    </w:p>
    <w:p w14:paraId="514A1383" w14:textId="502785E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easurementValidityDuration</w:t>
      </w:r>
      <w:r>
        <w:tab/>
      </w:r>
      <w:r>
        <w:fldChar w:fldCharType="begin" w:fldLock="1"/>
      </w:r>
      <w:r>
        <w:instrText xml:space="preserve"> PAGEREF _Toc171467913 \h </w:instrText>
      </w:r>
      <w:r>
        <w:fldChar w:fldCharType="separate"/>
      </w:r>
      <w:r>
        <w:t>867</w:t>
      </w:r>
      <w:r>
        <w:fldChar w:fldCharType="end"/>
      </w:r>
    </w:p>
    <w:p w14:paraId="21DB741D" w14:textId="0B4B249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lang w:eastAsia="en-US"/>
        </w:rPr>
        <w:t>MeasWindowConfig</w:t>
      </w:r>
      <w:r>
        <w:tab/>
      </w:r>
      <w:r>
        <w:fldChar w:fldCharType="begin" w:fldLock="1"/>
      </w:r>
      <w:r>
        <w:instrText xml:space="preserve"> PAGEREF _Toc171467914 \h </w:instrText>
      </w:r>
      <w:r>
        <w:fldChar w:fldCharType="separate"/>
      </w:r>
      <w:r>
        <w:t>868</w:t>
      </w:r>
      <w:r>
        <w:fldChar w:fldCharType="end"/>
      </w:r>
    </w:p>
    <w:p w14:paraId="7B02491C" w14:textId="07C7EF3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obilityStateParameters</w:t>
      </w:r>
      <w:r>
        <w:tab/>
      </w:r>
      <w:r>
        <w:fldChar w:fldCharType="begin" w:fldLock="1"/>
      </w:r>
      <w:r>
        <w:instrText xml:space="preserve"> PAGEREF _Toc171467915 \h </w:instrText>
      </w:r>
      <w:r>
        <w:fldChar w:fldCharType="separate"/>
      </w:r>
      <w:r>
        <w:t>868</w:t>
      </w:r>
      <w:r>
        <w:fldChar w:fldCharType="end"/>
      </w:r>
    </w:p>
    <w:p w14:paraId="21BBA971" w14:textId="5C00F9D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RB-Identity</w:t>
      </w:r>
      <w:r>
        <w:tab/>
      </w:r>
      <w:r>
        <w:fldChar w:fldCharType="begin" w:fldLock="1"/>
      </w:r>
      <w:r>
        <w:instrText xml:space="preserve"> PAGEREF _Toc171467916 \h </w:instrText>
      </w:r>
      <w:r>
        <w:fldChar w:fldCharType="separate"/>
      </w:r>
      <w:r>
        <w:t>869</w:t>
      </w:r>
      <w:r>
        <w:fldChar w:fldCharType="end"/>
      </w:r>
    </w:p>
    <w:p w14:paraId="376007AD" w14:textId="682DB9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sgA-ConfigCommon</w:t>
      </w:r>
      <w:r>
        <w:tab/>
      </w:r>
      <w:r>
        <w:fldChar w:fldCharType="begin" w:fldLock="1"/>
      </w:r>
      <w:r>
        <w:instrText xml:space="preserve"> PAGEREF _Toc171467917 \h </w:instrText>
      </w:r>
      <w:r>
        <w:fldChar w:fldCharType="separate"/>
      </w:r>
      <w:r>
        <w:t>869</w:t>
      </w:r>
      <w:r>
        <w:fldChar w:fldCharType="end"/>
      </w:r>
    </w:p>
    <w:p w14:paraId="7A135774" w14:textId="2092A47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sgA-PUSCH-Config</w:t>
      </w:r>
      <w:r>
        <w:tab/>
      </w:r>
      <w:r>
        <w:fldChar w:fldCharType="begin" w:fldLock="1"/>
      </w:r>
      <w:r>
        <w:instrText xml:space="preserve"> PAGEREF _Toc171467918 \h </w:instrText>
      </w:r>
      <w:r>
        <w:fldChar w:fldCharType="separate"/>
      </w:r>
      <w:r>
        <w:t>870</w:t>
      </w:r>
      <w:r>
        <w:fldChar w:fldCharType="end"/>
      </w:r>
    </w:p>
    <w:p w14:paraId="530EF4A7" w14:textId="72399A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ultiFrequencyBandListNR</w:t>
      </w:r>
      <w:r>
        <w:tab/>
      </w:r>
      <w:r>
        <w:fldChar w:fldCharType="begin" w:fldLock="1"/>
      </w:r>
      <w:r>
        <w:instrText xml:space="preserve"> PAGEREF _Toc171467919 \h </w:instrText>
      </w:r>
      <w:r>
        <w:fldChar w:fldCharType="separate"/>
      </w:r>
      <w:r>
        <w:t>873</w:t>
      </w:r>
      <w:r>
        <w:fldChar w:fldCharType="end"/>
      </w:r>
    </w:p>
    <w:p w14:paraId="7FCC79B7" w14:textId="35C1CD4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lang w:eastAsia="en-GB"/>
        </w:rPr>
        <w:t>MultiFrequencyBandListNR-SIB</w:t>
      </w:r>
      <w:r>
        <w:tab/>
      </w:r>
      <w:r>
        <w:fldChar w:fldCharType="begin" w:fldLock="1"/>
      </w:r>
      <w:r>
        <w:instrText xml:space="preserve"> PAGEREF _Toc171467920 \h </w:instrText>
      </w:r>
      <w:r>
        <w:fldChar w:fldCharType="separate"/>
      </w:r>
      <w:r>
        <w:t>874</w:t>
      </w:r>
      <w:r>
        <w:fldChar w:fldCharType="end"/>
      </w:r>
    </w:p>
    <w:p w14:paraId="62665385" w14:textId="7B8C1B2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USIM-GapConfig</w:t>
      </w:r>
      <w:r>
        <w:tab/>
      </w:r>
      <w:r>
        <w:fldChar w:fldCharType="begin" w:fldLock="1"/>
      </w:r>
      <w:r>
        <w:instrText xml:space="preserve"> PAGEREF _Toc171467921 \h </w:instrText>
      </w:r>
      <w:r>
        <w:fldChar w:fldCharType="separate"/>
      </w:r>
      <w:r>
        <w:t>875</w:t>
      </w:r>
      <w:r>
        <w:fldChar w:fldCharType="end"/>
      </w:r>
    </w:p>
    <w:p w14:paraId="0A9F00D8" w14:textId="6B0AD7A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USIM-GapId</w:t>
      </w:r>
      <w:r>
        <w:tab/>
      </w:r>
      <w:r>
        <w:fldChar w:fldCharType="begin" w:fldLock="1"/>
      </w:r>
      <w:r>
        <w:instrText xml:space="preserve"> PAGEREF _Toc171467922 \h </w:instrText>
      </w:r>
      <w:r>
        <w:fldChar w:fldCharType="separate"/>
      </w:r>
      <w:r>
        <w:t>876</w:t>
      </w:r>
      <w:r>
        <w:fldChar w:fldCharType="end"/>
      </w:r>
    </w:p>
    <w:p w14:paraId="10F004AF" w14:textId="283C1A1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USIM-GapInfo</w:t>
      </w:r>
      <w:r>
        <w:tab/>
      </w:r>
      <w:r>
        <w:fldChar w:fldCharType="begin" w:fldLock="1"/>
      </w:r>
      <w:r>
        <w:instrText xml:space="preserve"> PAGEREF _Toc171467923 \h </w:instrText>
      </w:r>
      <w:r>
        <w:fldChar w:fldCharType="separate"/>
      </w:r>
      <w:r>
        <w:t>877</w:t>
      </w:r>
      <w:r>
        <w:fldChar w:fldCharType="end"/>
      </w:r>
    </w:p>
    <w:p w14:paraId="62F0797A" w14:textId="6B38A27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N3C-IndirectPathConfigRelay</w:t>
      </w:r>
      <w:r>
        <w:tab/>
      </w:r>
      <w:r>
        <w:fldChar w:fldCharType="begin" w:fldLock="1"/>
      </w:r>
      <w:r>
        <w:instrText xml:space="preserve"> PAGEREF _Toc171467924 \h </w:instrText>
      </w:r>
      <w:r>
        <w:fldChar w:fldCharType="separate"/>
      </w:r>
      <w:r>
        <w:t>878</w:t>
      </w:r>
      <w:r>
        <w:fldChar w:fldCharType="end"/>
      </w:r>
    </w:p>
    <w:p w14:paraId="3E71173C" w14:textId="6E7D20F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N3C-IndirectPathAddChange</w:t>
      </w:r>
      <w:r>
        <w:tab/>
      </w:r>
      <w:r>
        <w:fldChar w:fldCharType="begin" w:fldLock="1"/>
      </w:r>
      <w:r>
        <w:instrText xml:space="preserve"> PAGEREF _Toc171467925 \h </w:instrText>
      </w:r>
      <w:r>
        <w:fldChar w:fldCharType="separate"/>
      </w:r>
      <w:r>
        <w:t>879</w:t>
      </w:r>
      <w:r>
        <w:fldChar w:fldCharType="end"/>
      </w:r>
    </w:p>
    <w:p w14:paraId="13953171" w14:textId="21696F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3C-RelayUE-Info</w:t>
      </w:r>
      <w:r>
        <w:tab/>
      </w:r>
      <w:r>
        <w:fldChar w:fldCharType="begin" w:fldLock="1"/>
      </w:r>
      <w:r>
        <w:instrText xml:space="preserve"> PAGEREF _Toc171467926 \h </w:instrText>
      </w:r>
      <w:r>
        <w:fldChar w:fldCharType="separate"/>
      </w:r>
      <w:r>
        <w:t>879</w:t>
      </w:r>
      <w:r>
        <w:fldChar w:fldCharType="end"/>
      </w:r>
    </w:p>
    <w:p w14:paraId="5D966AF4" w14:textId="3DB5048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CR-Ap</w:t>
      </w:r>
      <w:r w:rsidRPr="0023306C">
        <w:rPr>
          <w:rFonts w:eastAsia="SimSun"/>
          <w:i/>
          <w:iCs/>
        </w:rPr>
        <w:t>eriodicFwdConfig</w:t>
      </w:r>
      <w:r>
        <w:tab/>
      </w:r>
      <w:r>
        <w:fldChar w:fldCharType="begin" w:fldLock="1"/>
      </w:r>
      <w:r>
        <w:instrText xml:space="preserve"> PAGEREF _Toc171467927 \h </w:instrText>
      </w:r>
      <w:r>
        <w:fldChar w:fldCharType="separate"/>
      </w:r>
      <w:r>
        <w:t>880</w:t>
      </w:r>
      <w:r>
        <w:fldChar w:fldCharType="end"/>
      </w:r>
    </w:p>
    <w:p w14:paraId="6E92079A" w14:textId="220DD30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en-GB"/>
        </w:rPr>
        <w:t>NCR-</w:t>
      </w:r>
      <w:r w:rsidRPr="0023306C">
        <w:rPr>
          <w:i/>
          <w:iCs/>
        </w:rPr>
        <w:t>Fwd</w:t>
      </w:r>
      <w:r w:rsidRPr="0023306C">
        <w:rPr>
          <w:i/>
          <w:iCs/>
          <w:lang w:eastAsia="en-GB"/>
        </w:rPr>
        <w:t>Config</w:t>
      </w:r>
      <w:r>
        <w:tab/>
      </w:r>
      <w:r>
        <w:fldChar w:fldCharType="begin" w:fldLock="1"/>
      </w:r>
      <w:r>
        <w:instrText xml:space="preserve"> PAGEREF _Toc171467928 \h </w:instrText>
      </w:r>
      <w:r>
        <w:fldChar w:fldCharType="separate"/>
      </w:r>
      <w:r>
        <w:t>881</w:t>
      </w:r>
      <w:r>
        <w:fldChar w:fldCharType="end"/>
      </w:r>
    </w:p>
    <w:p w14:paraId="733A8D89" w14:textId="6489A1D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CR-PeriodicityAndOffset</w:t>
      </w:r>
      <w:r>
        <w:tab/>
      </w:r>
      <w:r>
        <w:fldChar w:fldCharType="begin" w:fldLock="1"/>
      </w:r>
      <w:r>
        <w:instrText xml:space="preserve"> PAGEREF _Toc171467929 \h </w:instrText>
      </w:r>
      <w:r>
        <w:fldChar w:fldCharType="separate"/>
      </w:r>
      <w:r>
        <w:t>882</w:t>
      </w:r>
      <w:r>
        <w:fldChar w:fldCharType="end"/>
      </w:r>
    </w:p>
    <w:p w14:paraId="2854C4DF" w14:textId="50682AE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CR-</w:t>
      </w:r>
      <w:r w:rsidRPr="0023306C">
        <w:rPr>
          <w:rFonts w:eastAsia="SimSun"/>
          <w:i/>
          <w:iCs/>
        </w:rPr>
        <w:t>PeriodicFwdResourceSet</w:t>
      </w:r>
      <w:r>
        <w:tab/>
      </w:r>
      <w:r>
        <w:fldChar w:fldCharType="begin" w:fldLock="1"/>
      </w:r>
      <w:r>
        <w:instrText xml:space="preserve"> PAGEREF _Toc171467930 \h </w:instrText>
      </w:r>
      <w:r>
        <w:fldChar w:fldCharType="separate"/>
      </w:r>
      <w:r>
        <w:t>883</w:t>
      </w:r>
      <w:r>
        <w:fldChar w:fldCharType="end"/>
      </w:r>
    </w:p>
    <w:p w14:paraId="57115B7A" w14:textId="2489733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CR-PeriodicF</w:t>
      </w:r>
      <w:r w:rsidRPr="0023306C">
        <w:rPr>
          <w:rFonts w:eastAsia="SimSun"/>
          <w:i/>
          <w:iCs/>
        </w:rPr>
        <w:t>wdResourceSet</w:t>
      </w:r>
      <w:r w:rsidRPr="0023306C">
        <w:rPr>
          <w:i/>
          <w:iCs/>
        </w:rPr>
        <w:t>Id</w:t>
      </w:r>
      <w:r>
        <w:tab/>
      </w:r>
      <w:r>
        <w:fldChar w:fldCharType="begin" w:fldLock="1"/>
      </w:r>
      <w:r>
        <w:instrText xml:space="preserve"> PAGEREF _Toc171467931 \h </w:instrText>
      </w:r>
      <w:r>
        <w:fldChar w:fldCharType="separate"/>
      </w:r>
      <w:r>
        <w:t>884</w:t>
      </w:r>
      <w:r>
        <w:fldChar w:fldCharType="end"/>
      </w:r>
    </w:p>
    <w:p w14:paraId="4FEF4790" w14:textId="5FBE845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CR-SemiPersistentF</w:t>
      </w:r>
      <w:r w:rsidRPr="0023306C">
        <w:rPr>
          <w:rFonts w:eastAsia="SimSun"/>
          <w:i/>
          <w:iCs/>
        </w:rPr>
        <w:t>wdResourceSet</w:t>
      </w:r>
      <w:r w:rsidRPr="0023306C">
        <w:rPr>
          <w:i/>
          <w:iCs/>
        </w:rPr>
        <w:t>Id</w:t>
      </w:r>
      <w:r>
        <w:tab/>
      </w:r>
      <w:r>
        <w:fldChar w:fldCharType="begin" w:fldLock="1"/>
      </w:r>
      <w:r>
        <w:instrText xml:space="preserve"> PAGEREF _Toc171467932 \h </w:instrText>
      </w:r>
      <w:r>
        <w:fldChar w:fldCharType="separate"/>
      </w:r>
      <w:r>
        <w:t>886</w:t>
      </w:r>
      <w:r>
        <w:fldChar w:fldCharType="end"/>
      </w:r>
    </w:p>
    <w:p w14:paraId="29993CE6" w14:textId="12C33EF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GapsConfigNR</w:t>
      </w:r>
      <w:r>
        <w:tab/>
      </w:r>
      <w:r>
        <w:fldChar w:fldCharType="begin" w:fldLock="1"/>
      </w:r>
      <w:r>
        <w:instrText xml:space="preserve"> PAGEREF _Toc171467933 \h </w:instrText>
      </w:r>
      <w:r>
        <w:fldChar w:fldCharType="separate"/>
      </w:r>
      <w:r>
        <w:t>886</w:t>
      </w:r>
      <w:r>
        <w:fldChar w:fldCharType="end"/>
      </w:r>
    </w:p>
    <w:p w14:paraId="76C2185F" w14:textId="54BE7CD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GapNCSG-ConfigEUTRA</w:t>
      </w:r>
      <w:r>
        <w:tab/>
      </w:r>
      <w:r>
        <w:fldChar w:fldCharType="begin" w:fldLock="1"/>
      </w:r>
      <w:r>
        <w:instrText xml:space="preserve"> PAGEREF _Toc171467934 \h </w:instrText>
      </w:r>
      <w:r>
        <w:fldChar w:fldCharType="separate"/>
      </w:r>
      <w:r>
        <w:t>888</w:t>
      </w:r>
      <w:r>
        <w:fldChar w:fldCharType="end"/>
      </w:r>
    </w:p>
    <w:p w14:paraId="0F2DE608" w14:textId="55FDCDE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GapNCSG-ConfigNR</w:t>
      </w:r>
      <w:r>
        <w:tab/>
      </w:r>
      <w:r>
        <w:fldChar w:fldCharType="begin" w:fldLock="1"/>
      </w:r>
      <w:r>
        <w:instrText xml:space="preserve"> PAGEREF _Toc171467935 \h </w:instrText>
      </w:r>
      <w:r>
        <w:fldChar w:fldCharType="separate"/>
      </w:r>
      <w:r>
        <w:t>888</w:t>
      </w:r>
      <w:r>
        <w:fldChar w:fldCharType="end"/>
      </w:r>
    </w:p>
    <w:p w14:paraId="6EDE7B93" w14:textId="5E678E5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w:t>
      </w:r>
      <w:r w:rsidRPr="0023306C">
        <w:rPr>
          <w:i/>
          <w:iCs/>
        </w:rPr>
        <w:t>Gap</w:t>
      </w:r>
      <w:r w:rsidRPr="0023306C">
        <w:rPr>
          <w:rFonts w:eastAsia="SimSun"/>
          <w:i/>
          <w:iCs/>
          <w:lang w:eastAsia="en-GB"/>
        </w:rPr>
        <w:t>NCSG-InfoEUTRA</w:t>
      </w:r>
      <w:r>
        <w:tab/>
      </w:r>
      <w:r>
        <w:fldChar w:fldCharType="begin" w:fldLock="1"/>
      </w:r>
      <w:r>
        <w:instrText xml:space="preserve"> PAGEREF _Toc171467936 \h </w:instrText>
      </w:r>
      <w:r>
        <w:fldChar w:fldCharType="separate"/>
      </w:r>
      <w:r>
        <w:t>889</w:t>
      </w:r>
      <w:r>
        <w:fldChar w:fldCharType="end"/>
      </w:r>
    </w:p>
    <w:p w14:paraId="683798DB" w14:textId="1BBA483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GapNCSG-InfoNR</w:t>
      </w:r>
      <w:r>
        <w:tab/>
      </w:r>
      <w:r>
        <w:fldChar w:fldCharType="begin" w:fldLock="1"/>
      </w:r>
      <w:r>
        <w:instrText xml:space="preserve"> PAGEREF _Toc171467937 \h </w:instrText>
      </w:r>
      <w:r>
        <w:fldChar w:fldCharType="separate"/>
      </w:r>
      <w:r>
        <w:t>890</w:t>
      </w:r>
      <w:r>
        <w:fldChar w:fldCharType="end"/>
      </w:r>
    </w:p>
    <w:p w14:paraId="37EFFD79" w14:textId="5182605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lang w:eastAsia="en-GB"/>
        </w:rPr>
        <w:t>NeedForInterruptionInfoNR</w:t>
      </w:r>
      <w:r>
        <w:tab/>
      </w:r>
      <w:r>
        <w:fldChar w:fldCharType="begin" w:fldLock="1"/>
      </w:r>
      <w:r>
        <w:instrText xml:space="preserve"> PAGEREF _Toc171467938 \h </w:instrText>
      </w:r>
      <w:r>
        <w:fldChar w:fldCharType="separate"/>
      </w:r>
      <w:r>
        <w:t>891</w:t>
      </w:r>
      <w:r>
        <w:fldChar w:fldCharType="end"/>
      </w:r>
    </w:p>
    <w:p w14:paraId="0CDBE4B9" w14:textId="79A2493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lang w:eastAsia="ko-KR"/>
        </w:rPr>
        <w:t>NextHopChainingCount</w:t>
      </w:r>
      <w:r>
        <w:tab/>
      </w:r>
      <w:r>
        <w:fldChar w:fldCharType="begin" w:fldLock="1"/>
      </w:r>
      <w:r>
        <w:instrText xml:space="preserve"> PAGEREF _Toc171467939 \h </w:instrText>
      </w:r>
      <w:r>
        <w:fldChar w:fldCharType="separate"/>
      </w:r>
      <w:r>
        <w:t>892</w:t>
      </w:r>
      <w:r>
        <w:fldChar w:fldCharType="end"/>
      </w:r>
    </w:p>
    <w:p w14:paraId="6AE257E9" w14:textId="544988A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G-5G-S-TMSI</w:t>
      </w:r>
      <w:r>
        <w:tab/>
      </w:r>
      <w:r>
        <w:fldChar w:fldCharType="begin" w:fldLock="1"/>
      </w:r>
      <w:r>
        <w:instrText xml:space="preserve"> PAGEREF _Toc171467940 \h </w:instrText>
      </w:r>
      <w:r>
        <w:fldChar w:fldCharType="separate"/>
      </w:r>
      <w:r>
        <w:t>892</w:t>
      </w:r>
      <w:r>
        <w:fldChar w:fldCharType="end"/>
      </w:r>
    </w:p>
    <w:p w14:paraId="08536329" w14:textId="40E39C5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onCellDefiningSSB</w:t>
      </w:r>
      <w:r>
        <w:tab/>
      </w:r>
      <w:r>
        <w:fldChar w:fldCharType="begin" w:fldLock="1"/>
      </w:r>
      <w:r>
        <w:instrText xml:space="preserve"> PAGEREF _Toc171467941 \h </w:instrText>
      </w:r>
      <w:r>
        <w:fldChar w:fldCharType="separate"/>
      </w:r>
      <w:r>
        <w:t>893</w:t>
      </w:r>
      <w:r>
        <w:fldChar w:fldCharType="end"/>
      </w:r>
    </w:p>
    <w:p w14:paraId="020FC363" w14:textId="7184D70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PN-Identity</w:t>
      </w:r>
      <w:r>
        <w:tab/>
      </w:r>
      <w:r>
        <w:fldChar w:fldCharType="begin" w:fldLock="1"/>
      </w:r>
      <w:r>
        <w:instrText xml:space="preserve"> PAGEREF _Toc171467942 \h </w:instrText>
      </w:r>
      <w:r>
        <w:fldChar w:fldCharType="separate"/>
      </w:r>
      <w:r>
        <w:t>894</w:t>
      </w:r>
      <w:r>
        <w:fldChar w:fldCharType="end"/>
      </w:r>
    </w:p>
    <w:p w14:paraId="31C755E0" w14:textId="164F25E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PN-IdentityInfoList</w:t>
      </w:r>
      <w:r>
        <w:tab/>
      </w:r>
      <w:r>
        <w:fldChar w:fldCharType="begin" w:fldLock="1"/>
      </w:r>
      <w:r>
        <w:instrText xml:space="preserve"> PAGEREF _Toc171467943 \h </w:instrText>
      </w:r>
      <w:r>
        <w:fldChar w:fldCharType="separate"/>
      </w:r>
      <w:r>
        <w:t>894</w:t>
      </w:r>
      <w:r>
        <w:fldChar w:fldCharType="end"/>
      </w:r>
    </w:p>
    <w:p w14:paraId="473652F6" w14:textId="5178EFD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R-DL-PRS-PDC-Info</w:t>
      </w:r>
      <w:r>
        <w:tab/>
      </w:r>
      <w:r>
        <w:fldChar w:fldCharType="begin" w:fldLock="1"/>
      </w:r>
      <w:r>
        <w:instrText xml:space="preserve"> PAGEREF _Toc171467944 \h </w:instrText>
      </w:r>
      <w:r>
        <w:fldChar w:fldCharType="separate"/>
      </w:r>
      <w:r>
        <w:t>896</w:t>
      </w:r>
      <w:r>
        <w:fldChar w:fldCharType="end"/>
      </w:r>
    </w:p>
    <w:p w14:paraId="0A197705" w14:textId="74C43F3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R-NS-PmaxList</w:t>
      </w:r>
      <w:r>
        <w:tab/>
      </w:r>
      <w:r>
        <w:fldChar w:fldCharType="begin" w:fldLock="1"/>
      </w:r>
      <w:r>
        <w:instrText xml:space="preserve"> PAGEREF _Toc171467945 \h </w:instrText>
      </w:r>
      <w:r>
        <w:fldChar w:fldCharType="separate"/>
      </w:r>
      <w:r>
        <w:t>900</w:t>
      </w:r>
      <w:r>
        <w:fldChar w:fldCharType="end"/>
      </w:r>
    </w:p>
    <w:p w14:paraId="0DF7B184" w14:textId="38BB1FC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SAG-ID</w:t>
      </w:r>
      <w:r>
        <w:tab/>
      </w:r>
      <w:r>
        <w:fldChar w:fldCharType="begin" w:fldLock="1"/>
      </w:r>
      <w:r>
        <w:instrText xml:space="preserve"> PAGEREF _Toc171467946 \h </w:instrText>
      </w:r>
      <w:r>
        <w:fldChar w:fldCharType="separate"/>
      </w:r>
      <w:r>
        <w:t>901</w:t>
      </w:r>
      <w:r>
        <w:fldChar w:fldCharType="end"/>
      </w:r>
    </w:p>
    <w:p w14:paraId="7261DF5B" w14:textId="1BFC7E1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SAG-IdentityInfo</w:t>
      </w:r>
      <w:r>
        <w:tab/>
      </w:r>
      <w:r>
        <w:fldChar w:fldCharType="begin" w:fldLock="1"/>
      </w:r>
      <w:r>
        <w:instrText xml:space="preserve"> PAGEREF _Toc171467947 \h </w:instrText>
      </w:r>
      <w:r>
        <w:fldChar w:fldCharType="separate"/>
      </w:r>
      <w:r>
        <w:t>901</w:t>
      </w:r>
      <w:r>
        <w:fldChar w:fldCharType="end"/>
      </w:r>
    </w:p>
    <w:p w14:paraId="2FC28E0F" w14:textId="4A47E6F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TN-Config</w:t>
      </w:r>
      <w:r>
        <w:tab/>
      </w:r>
      <w:r>
        <w:fldChar w:fldCharType="begin" w:fldLock="1"/>
      </w:r>
      <w:r>
        <w:instrText xml:space="preserve"> PAGEREF _Toc171467948 \h </w:instrText>
      </w:r>
      <w:r>
        <w:fldChar w:fldCharType="separate"/>
      </w:r>
      <w:r>
        <w:t>901</w:t>
      </w:r>
      <w:r>
        <w:fldChar w:fldCharType="end"/>
      </w:r>
    </w:p>
    <w:p w14:paraId="55D0B3C8" w14:textId="319D6A2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ZP-CSI-RS-Resource</w:t>
      </w:r>
      <w:r>
        <w:tab/>
      </w:r>
      <w:r>
        <w:fldChar w:fldCharType="begin" w:fldLock="1"/>
      </w:r>
      <w:r>
        <w:instrText xml:space="preserve"> PAGEREF _Toc171467949 \h </w:instrText>
      </w:r>
      <w:r>
        <w:fldChar w:fldCharType="separate"/>
      </w:r>
      <w:r>
        <w:t>904</w:t>
      </w:r>
      <w:r>
        <w:fldChar w:fldCharType="end"/>
      </w:r>
    </w:p>
    <w:p w14:paraId="428DF3CC" w14:textId="59B9D526"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NZP-CSI-RS-ResourceId</w:t>
      </w:r>
      <w:r>
        <w:tab/>
      </w:r>
      <w:r>
        <w:fldChar w:fldCharType="begin" w:fldLock="1"/>
      </w:r>
      <w:r>
        <w:instrText xml:space="preserve"> PAGEREF _Toc171467950 \h </w:instrText>
      </w:r>
      <w:r>
        <w:fldChar w:fldCharType="separate"/>
      </w:r>
      <w:r>
        <w:t>905</w:t>
      </w:r>
      <w:r>
        <w:fldChar w:fldCharType="end"/>
      </w:r>
    </w:p>
    <w:p w14:paraId="5ACEA16A" w14:textId="452889A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ZP-CSI-RS-ResourceSet</w:t>
      </w:r>
      <w:r>
        <w:tab/>
      </w:r>
      <w:r>
        <w:fldChar w:fldCharType="begin" w:fldLock="1"/>
      </w:r>
      <w:r>
        <w:instrText xml:space="preserve"> PAGEREF _Toc171467951 \h </w:instrText>
      </w:r>
      <w:r>
        <w:fldChar w:fldCharType="separate"/>
      </w:r>
      <w:r>
        <w:t>906</w:t>
      </w:r>
      <w:r>
        <w:fldChar w:fldCharType="end"/>
      </w:r>
    </w:p>
    <w:p w14:paraId="44134436" w14:textId="58CCC41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ZP-CSI-RS-ResourceSetId</w:t>
      </w:r>
      <w:r>
        <w:tab/>
      </w:r>
      <w:r>
        <w:fldChar w:fldCharType="begin" w:fldLock="1"/>
      </w:r>
      <w:r>
        <w:instrText xml:space="preserve"> PAGEREF _Toc171467952 \h </w:instrText>
      </w:r>
      <w:r>
        <w:fldChar w:fldCharType="separate"/>
      </w:r>
      <w:r>
        <w:t>908</w:t>
      </w:r>
      <w:r>
        <w:fldChar w:fldCharType="end"/>
      </w:r>
    </w:p>
    <w:p w14:paraId="322CAA41" w14:textId="70DD8BD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Max</w:t>
      </w:r>
      <w:r>
        <w:tab/>
      </w:r>
      <w:r>
        <w:fldChar w:fldCharType="begin" w:fldLock="1"/>
      </w:r>
      <w:r>
        <w:instrText xml:space="preserve"> PAGEREF _Toc171467953 \h </w:instrText>
      </w:r>
      <w:r>
        <w:fldChar w:fldCharType="separate"/>
      </w:r>
      <w:r>
        <w:t>908</w:t>
      </w:r>
      <w:r>
        <w:fldChar w:fldCharType="end"/>
      </w:r>
    </w:p>
    <w:p w14:paraId="768C42E5" w14:textId="36CD23A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rPr>
        <w:t>PathlossReferenceRS</w:t>
      </w:r>
      <w:r>
        <w:tab/>
      </w:r>
      <w:r>
        <w:fldChar w:fldCharType="begin" w:fldLock="1"/>
      </w:r>
      <w:r>
        <w:instrText xml:space="preserve"> PAGEREF _Toc171467954 \h </w:instrText>
      </w:r>
      <w:r>
        <w:fldChar w:fldCharType="separate"/>
      </w:r>
      <w:r>
        <w:t>908</w:t>
      </w:r>
      <w:r>
        <w:fldChar w:fldCharType="end"/>
      </w:r>
    </w:p>
    <w:p w14:paraId="7DEF4FBC" w14:textId="30DC392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athlossReferenceRS-Id</w:t>
      </w:r>
      <w:r>
        <w:tab/>
      </w:r>
      <w:r>
        <w:fldChar w:fldCharType="begin" w:fldLock="1"/>
      </w:r>
      <w:r>
        <w:instrText xml:space="preserve"> PAGEREF _Toc171467955 \h </w:instrText>
      </w:r>
      <w:r>
        <w:fldChar w:fldCharType="separate"/>
      </w:r>
      <w:r>
        <w:t>909</w:t>
      </w:r>
      <w:r>
        <w:fldChar w:fldCharType="end"/>
      </w:r>
    </w:p>
    <w:p w14:paraId="60D2EBF0" w14:textId="475F832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PCI-ARFCN-EUTRA</w:t>
      </w:r>
      <w:r>
        <w:tab/>
      </w:r>
      <w:r>
        <w:fldChar w:fldCharType="begin" w:fldLock="1"/>
      </w:r>
      <w:r>
        <w:instrText xml:space="preserve"> PAGEREF _Toc171467956 \h </w:instrText>
      </w:r>
      <w:r>
        <w:fldChar w:fldCharType="separate"/>
      </w:r>
      <w:r>
        <w:t>909</w:t>
      </w:r>
      <w:r>
        <w:fldChar w:fldCharType="end"/>
      </w:r>
    </w:p>
    <w:p w14:paraId="16B22DC8" w14:textId="2BDBBFB7"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20" w:author="CR#4863" w:date="2024-09-10T15:45:00Z" w16du:dateUtc="2024-09-10T13:45:00Z">
            <w:rPr/>
          </w:rPrChange>
        </w:rPr>
        <w:t>–</w:t>
      </w:r>
      <w:r w:rsidRPr="006E1899">
        <w:rPr>
          <w:rFonts w:asciiTheme="minorHAnsi" w:hAnsiTheme="minorHAnsi" w:cstheme="minorBidi"/>
          <w:kern w:val="2"/>
          <w:sz w:val="24"/>
          <w:szCs w:val="24"/>
          <w:lang w:val="fr-FR"/>
          <w14:ligatures w14:val="standardContextual"/>
          <w:rPrChange w:id="21" w:author="CR#4863" w:date="2024-09-10T15:45:00Z" w16du:dateUtc="2024-09-10T13:45:00Z">
            <w:rPr>
              <w:rFonts w:asciiTheme="minorHAnsi" w:hAnsiTheme="minorHAnsi" w:cstheme="minorBidi"/>
              <w:kern w:val="2"/>
              <w:sz w:val="24"/>
              <w:szCs w:val="24"/>
              <w14:ligatures w14:val="standardContextual"/>
            </w:rPr>
          </w:rPrChange>
        </w:rPr>
        <w:tab/>
      </w:r>
      <w:r w:rsidRPr="00F475D0">
        <w:rPr>
          <w:rFonts w:eastAsia="MS Mincho"/>
          <w:i/>
          <w:lang w:val="fr-FR"/>
        </w:rPr>
        <w:t>PCI-ARFCN-NR</w:t>
      </w:r>
      <w:r w:rsidRPr="00F475D0">
        <w:rPr>
          <w:lang w:val="fr-FR"/>
        </w:rPr>
        <w:tab/>
      </w:r>
      <w:r>
        <w:fldChar w:fldCharType="begin" w:fldLock="1"/>
      </w:r>
      <w:r w:rsidRPr="00F475D0">
        <w:rPr>
          <w:lang w:val="fr-FR"/>
        </w:rPr>
        <w:instrText xml:space="preserve"> PAGEREF _Toc171467957 \h </w:instrText>
      </w:r>
      <w:r>
        <w:fldChar w:fldCharType="separate"/>
      </w:r>
      <w:r w:rsidRPr="00F475D0">
        <w:rPr>
          <w:lang w:val="fr-FR"/>
        </w:rPr>
        <w:t>910</w:t>
      </w:r>
      <w:r>
        <w:fldChar w:fldCharType="end"/>
      </w:r>
    </w:p>
    <w:p w14:paraId="4C931218" w14:textId="1C6E0276"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22" w:author="CR#4863" w:date="2024-09-10T15:45:00Z" w16du:dateUtc="2024-09-10T13:45:00Z">
            <w:rPr/>
          </w:rPrChange>
        </w:rPr>
        <w:t>–</w:t>
      </w:r>
      <w:r w:rsidRPr="006E1899">
        <w:rPr>
          <w:rFonts w:asciiTheme="minorHAnsi" w:hAnsiTheme="minorHAnsi" w:cstheme="minorBidi"/>
          <w:kern w:val="2"/>
          <w:sz w:val="24"/>
          <w:szCs w:val="24"/>
          <w:lang w:val="fr-FR"/>
          <w14:ligatures w14:val="standardContextual"/>
          <w:rPrChange w:id="23" w:author="CR#4863" w:date="2024-09-10T15:45:00Z" w16du:dateUtc="2024-09-10T13:45:00Z">
            <w:rPr>
              <w:rFonts w:asciiTheme="minorHAnsi" w:hAnsiTheme="minorHAnsi" w:cstheme="minorBidi"/>
              <w:kern w:val="2"/>
              <w:sz w:val="24"/>
              <w:szCs w:val="24"/>
              <w14:ligatures w14:val="standardContextual"/>
            </w:rPr>
          </w:rPrChange>
        </w:rPr>
        <w:tab/>
      </w:r>
      <w:r w:rsidRPr="00F475D0">
        <w:rPr>
          <w:rFonts w:eastAsia="MS Mincho"/>
          <w:i/>
          <w:lang w:val="fr-FR"/>
        </w:rPr>
        <w:t>PCI-List</w:t>
      </w:r>
      <w:r w:rsidRPr="00F475D0">
        <w:rPr>
          <w:lang w:val="fr-FR"/>
        </w:rPr>
        <w:tab/>
      </w:r>
      <w:r>
        <w:fldChar w:fldCharType="begin" w:fldLock="1"/>
      </w:r>
      <w:r w:rsidRPr="00F475D0">
        <w:rPr>
          <w:lang w:val="fr-FR"/>
        </w:rPr>
        <w:instrText xml:space="preserve"> PAGEREF _Toc171467958 \h </w:instrText>
      </w:r>
      <w:r>
        <w:fldChar w:fldCharType="separate"/>
      </w:r>
      <w:r w:rsidRPr="00F475D0">
        <w:rPr>
          <w:lang w:val="fr-FR"/>
        </w:rPr>
        <w:t>910</w:t>
      </w:r>
      <w:r>
        <w:fldChar w:fldCharType="end"/>
      </w:r>
    </w:p>
    <w:p w14:paraId="412A04A6" w14:textId="0BB553F0"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24" w:author="CR#4863" w:date="2024-09-10T15:45:00Z" w16du:dateUtc="2024-09-10T13:45:00Z">
            <w:rPr/>
          </w:rPrChange>
        </w:rPr>
        <w:t>–</w:t>
      </w:r>
      <w:r w:rsidRPr="006E1899">
        <w:rPr>
          <w:rFonts w:asciiTheme="minorHAnsi" w:hAnsiTheme="minorHAnsi" w:cstheme="minorBidi"/>
          <w:kern w:val="2"/>
          <w:sz w:val="24"/>
          <w:szCs w:val="24"/>
          <w:lang w:val="fr-FR"/>
          <w14:ligatures w14:val="standardContextual"/>
          <w:rPrChange w:id="25" w:author="CR#4863" w:date="2024-09-10T15:45:00Z" w16du:dateUtc="2024-09-10T13:45:00Z">
            <w:rPr>
              <w:rFonts w:asciiTheme="minorHAnsi" w:hAnsiTheme="minorHAnsi" w:cstheme="minorBidi"/>
              <w:kern w:val="2"/>
              <w:sz w:val="24"/>
              <w:szCs w:val="24"/>
              <w14:ligatures w14:val="standardContextual"/>
            </w:rPr>
          </w:rPrChange>
        </w:rPr>
        <w:tab/>
      </w:r>
      <w:r w:rsidRPr="00F475D0">
        <w:rPr>
          <w:rFonts w:eastAsia="MS Mincho"/>
          <w:i/>
          <w:lang w:val="fr-FR"/>
        </w:rPr>
        <w:t>PCI-Range</w:t>
      </w:r>
      <w:r w:rsidRPr="00F475D0">
        <w:rPr>
          <w:lang w:val="fr-FR"/>
        </w:rPr>
        <w:tab/>
      </w:r>
      <w:r>
        <w:fldChar w:fldCharType="begin" w:fldLock="1"/>
      </w:r>
      <w:r w:rsidRPr="00F475D0">
        <w:rPr>
          <w:lang w:val="fr-FR"/>
        </w:rPr>
        <w:instrText xml:space="preserve"> PAGEREF _Toc171467959 \h </w:instrText>
      </w:r>
      <w:r>
        <w:fldChar w:fldCharType="separate"/>
      </w:r>
      <w:r w:rsidRPr="00F475D0">
        <w:rPr>
          <w:lang w:val="fr-FR"/>
        </w:rPr>
        <w:t>910</w:t>
      </w:r>
      <w:r>
        <w:fldChar w:fldCharType="end"/>
      </w:r>
    </w:p>
    <w:p w14:paraId="04013DA8" w14:textId="01F9880D"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26" w:author="CR#4863" w:date="2024-09-10T15:45:00Z" w16du:dateUtc="2024-09-10T13:45:00Z">
            <w:rPr/>
          </w:rPrChange>
        </w:rPr>
        <w:t>–</w:t>
      </w:r>
      <w:r w:rsidRPr="006E1899">
        <w:rPr>
          <w:rFonts w:asciiTheme="minorHAnsi" w:hAnsiTheme="minorHAnsi" w:cstheme="minorBidi"/>
          <w:kern w:val="2"/>
          <w:sz w:val="24"/>
          <w:szCs w:val="24"/>
          <w:lang w:val="fr-FR"/>
          <w14:ligatures w14:val="standardContextual"/>
          <w:rPrChange w:id="27" w:author="CR#4863" w:date="2024-09-10T15:45:00Z" w16du:dateUtc="2024-09-10T13:45:00Z">
            <w:rPr>
              <w:rFonts w:asciiTheme="minorHAnsi" w:hAnsiTheme="minorHAnsi" w:cstheme="minorBidi"/>
              <w:kern w:val="2"/>
              <w:sz w:val="24"/>
              <w:szCs w:val="24"/>
              <w14:ligatures w14:val="standardContextual"/>
            </w:rPr>
          </w:rPrChange>
        </w:rPr>
        <w:tab/>
      </w:r>
      <w:r w:rsidRPr="00F475D0">
        <w:rPr>
          <w:rFonts w:eastAsia="MS Mincho"/>
          <w:i/>
          <w:lang w:val="fr-FR"/>
        </w:rPr>
        <w:t>PCI-RangeElement</w:t>
      </w:r>
      <w:r w:rsidRPr="00F475D0">
        <w:rPr>
          <w:lang w:val="fr-FR"/>
        </w:rPr>
        <w:tab/>
      </w:r>
      <w:r>
        <w:fldChar w:fldCharType="begin" w:fldLock="1"/>
      </w:r>
      <w:r w:rsidRPr="00F475D0">
        <w:rPr>
          <w:lang w:val="fr-FR"/>
        </w:rPr>
        <w:instrText xml:space="preserve"> PAGEREF _Toc171467960 \h </w:instrText>
      </w:r>
      <w:r>
        <w:fldChar w:fldCharType="separate"/>
      </w:r>
      <w:r w:rsidRPr="00F475D0">
        <w:rPr>
          <w:lang w:val="fr-FR"/>
        </w:rPr>
        <w:t>911</w:t>
      </w:r>
      <w:r>
        <w:fldChar w:fldCharType="end"/>
      </w:r>
    </w:p>
    <w:p w14:paraId="3EA71858" w14:textId="527E0951"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28" w:author="CR#4863" w:date="2024-09-10T15:45:00Z" w16du:dateUtc="2024-09-10T13:45:00Z">
            <w:rPr/>
          </w:rPrChange>
        </w:rPr>
        <w:t>–</w:t>
      </w:r>
      <w:r w:rsidRPr="006E1899">
        <w:rPr>
          <w:rFonts w:asciiTheme="minorHAnsi" w:hAnsiTheme="minorHAnsi" w:cstheme="minorBidi"/>
          <w:kern w:val="2"/>
          <w:sz w:val="24"/>
          <w:szCs w:val="24"/>
          <w:lang w:val="fr-FR"/>
          <w14:ligatures w14:val="standardContextual"/>
          <w:rPrChange w:id="29" w:author="CR#4863" w:date="2024-09-10T15:45:00Z" w16du:dateUtc="2024-09-10T13:45:00Z">
            <w:rPr>
              <w:rFonts w:asciiTheme="minorHAnsi" w:hAnsiTheme="minorHAnsi" w:cstheme="minorBidi"/>
              <w:kern w:val="2"/>
              <w:sz w:val="24"/>
              <w:szCs w:val="24"/>
              <w14:ligatures w14:val="standardContextual"/>
            </w:rPr>
          </w:rPrChange>
        </w:rPr>
        <w:tab/>
      </w:r>
      <w:r w:rsidRPr="00F475D0">
        <w:rPr>
          <w:rFonts w:eastAsia="MS Mincho"/>
          <w:i/>
          <w:lang w:val="fr-FR"/>
        </w:rPr>
        <w:t>PCI-RangeIndex</w:t>
      </w:r>
      <w:r w:rsidRPr="00F475D0">
        <w:rPr>
          <w:lang w:val="fr-FR"/>
        </w:rPr>
        <w:tab/>
      </w:r>
      <w:r>
        <w:fldChar w:fldCharType="begin" w:fldLock="1"/>
      </w:r>
      <w:r w:rsidRPr="00F475D0">
        <w:rPr>
          <w:lang w:val="fr-FR"/>
        </w:rPr>
        <w:instrText xml:space="preserve"> PAGEREF _Toc171467961 \h </w:instrText>
      </w:r>
      <w:r>
        <w:fldChar w:fldCharType="separate"/>
      </w:r>
      <w:r w:rsidRPr="00F475D0">
        <w:rPr>
          <w:lang w:val="fr-FR"/>
        </w:rPr>
        <w:t>911</w:t>
      </w:r>
      <w:r>
        <w:fldChar w:fldCharType="end"/>
      </w:r>
    </w:p>
    <w:p w14:paraId="2B5DB84B" w14:textId="2A55D06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PCI-RangeIndexList</w:t>
      </w:r>
      <w:r>
        <w:tab/>
      </w:r>
      <w:r>
        <w:fldChar w:fldCharType="begin" w:fldLock="1"/>
      </w:r>
      <w:r>
        <w:instrText xml:space="preserve"> PAGEREF _Toc171467962 \h </w:instrText>
      </w:r>
      <w:r>
        <w:fldChar w:fldCharType="separate"/>
      </w:r>
      <w:r>
        <w:t>912</w:t>
      </w:r>
      <w:r>
        <w:fldChar w:fldCharType="end"/>
      </w:r>
    </w:p>
    <w:p w14:paraId="4573E44C" w14:textId="271DAF5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CCH-Config</w:t>
      </w:r>
      <w:r>
        <w:tab/>
      </w:r>
      <w:r>
        <w:fldChar w:fldCharType="begin" w:fldLock="1"/>
      </w:r>
      <w:r>
        <w:instrText xml:space="preserve"> PAGEREF _Toc171467963 \h </w:instrText>
      </w:r>
      <w:r>
        <w:fldChar w:fldCharType="separate"/>
      </w:r>
      <w:r>
        <w:t>912</w:t>
      </w:r>
      <w:r>
        <w:fldChar w:fldCharType="end"/>
      </w:r>
    </w:p>
    <w:p w14:paraId="0A0A034A" w14:textId="236B7D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CCH-ConfigCommon</w:t>
      </w:r>
      <w:r>
        <w:tab/>
      </w:r>
      <w:r>
        <w:fldChar w:fldCharType="begin" w:fldLock="1"/>
      </w:r>
      <w:r>
        <w:instrText xml:space="preserve"> PAGEREF _Toc171467964 \h </w:instrText>
      </w:r>
      <w:r>
        <w:fldChar w:fldCharType="separate"/>
      </w:r>
      <w:r>
        <w:t>915</w:t>
      </w:r>
      <w:r>
        <w:fldChar w:fldCharType="end"/>
      </w:r>
    </w:p>
    <w:p w14:paraId="3D2CF2E4" w14:textId="36C81C8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CCH-ConfigSIB1</w:t>
      </w:r>
      <w:r>
        <w:tab/>
      </w:r>
      <w:r>
        <w:fldChar w:fldCharType="begin" w:fldLock="1"/>
      </w:r>
      <w:r>
        <w:instrText xml:space="preserve"> PAGEREF _Toc171467965 \h </w:instrText>
      </w:r>
      <w:r>
        <w:fldChar w:fldCharType="separate"/>
      </w:r>
      <w:r>
        <w:t>919</w:t>
      </w:r>
      <w:r>
        <w:fldChar w:fldCharType="end"/>
      </w:r>
    </w:p>
    <w:p w14:paraId="006EF9D6" w14:textId="794E860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PDCCH-ServingCellConfig</w:t>
      </w:r>
      <w:r>
        <w:tab/>
      </w:r>
      <w:r>
        <w:fldChar w:fldCharType="begin" w:fldLock="1"/>
      </w:r>
      <w:r>
        <w:instrText xml:space="preserve"> PAGEREF _Toc171467966 \h </w:instrText>
      </w:r>
      <w:r>
        <w:fldChar w:fldCharType="separate"/>
      </w:r>
      <w:r>
        <w:t>919</w:t>
      </w:r>
      <w:r>
        <w:fldChar w:fldCharType="end"/>
      </w:r>
    </w:p>
    <w:p w14:paraId="3C733486" w14:textId="5C59468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PDCP-Config</w:t>
      </w:r>
      <w:r>
        <w:tab/>
      </w:r>
      <w:r>
        <w:fldChar w:fldCharType="begin" w:fldLock="1"/>
      </w:r>
      <w:r>
        <w:instrText xml:space="preserve"> PAGEREF _Toc171467967 \h </w:instrText>
      </w:r>
      <w:r>
        <w:fldChar w:fldCharType="separate"/>
      </w:r>
      <w:r>
        <w:t>920</w:t>
      </w:r>
      <w:r>
        <w:fldChar w:fldCharType="end"/>
      </w:r>
    </w:p>
    <w:p w14:paraId="2AB2D1D9" w14:textId="13F11F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SCH-Config</w:t>
      </w:r>
      <w:r>
        <w:tab/>
      </w:r>
      <w:r>
        <w:fldChar w:fldCharType="begin" w:fldLock="1"/>
      </w:r>
      <w:r>
        <w:instrText xml:space="preserve"> PAGEREF _Toc171467968 \h </w:instrText>
      </w:r>
      <w:r>
        <w:fldChar w:fldCharType="separate"/>
      </w:r>
      <w:r>
        <w:t>928</w:t>
      </w:r>
      <w:r>
        <w:fldChar w:fldCharType="end"/>
      </w:r>
    </w:p>
    <w:p w14:paraId="2929369E" w14:textId="789851A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SCH-ConfigCommon</w:t>
      </w:r>
      <w:r>
        <w:tab/>
      </w:r>
      <w:r>
        <w:fldChar w:fldCharType="begin" w:fldLock="1"/>
      </w:r>
      <w:r>
        <w:instrText xml:space="preserve"> PAGEREF _Toc171467969 \h </w:instrText>
      </w:r>
      <w:r>
        <w:fldChar w:fldCharType="separate"/>
      </w:r>
      <w:r>
        <w:t>935</w:t>
      </w:r>
      <w:r>
        <w:fldChar w:fldCharType="end"/>
      </w:r>
    </w:p>
    <w:p w14:paraId="2D211B80" w14:textId="06277CA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SCH-ServingCellConfig</w:t>
      </w:r>
      <w:r>
        <w:tab/>
      </w:r>
      <w:r>
        <w:fldChar w:fldCharType="begin" w:fldLock="1"/>
      </w:r>
      <w:r>
        <w:instrText xml:space="preserve"> PAGEREF _Toc171467970 \h </w:instrText>
      </w:r>
      <w:r>
        <w:fldChar w:fldCharType="separate"/>
      </w:r>
      <w:r>
        <w:t>936</w:t>
      </w:r>
      <w:r>
        <w:fldChar w:fldCharType="end"/>
      </w:r>
    </w:p>
    <w:p w14:paraId="6A28B7A4" w14:textId="456DD96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SCH-TimeDomainResourceAllocationList</w:t>
      </w:r>
      <w:r>
        <w:tab/>
      </w:r>
      <w:r>
        <w:fldChar w:fldCharType="begin" w:fldLock="1"/>
      </w:r>
      <w:r>
        <w:instrText xml:space="preserve"> PAGEREF _Toc171467971 \h </w:instrText>
      </w:r>
      <w:r>
        <w:fldChar w:fldCharType="separate"/>
      </w:r>
      <w:r>
        <w:t>938</w:t>
      </w:r>
      <w:r>
        <w:fldChar w:fldCharType="end"/>
      </w:r>
    </w:p>
    <w:p w14:paraId="371A0CFC" w14:textId="143F661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U-SessionID</w:t>
      </w:r>
      <w:r>
        <w:tab/>
      </w:r>
      <w:r>
        <w:fldChar w:fldCharType="begin" w:fldLock="1"/>
      </w:r>
      <w:r>
        <w:instrText xml:space="preserve"> PAGEREF _Toc171467972 \h </w:instrText>
      </w:r>
      <w:r>
        <w:fldChar w:fldCharType="separate"/>
      </w:r>
      <w:r>
        <w:t>939</w:t>
      </w:r>
      <w:r>
        <w:fldChar w:fldCharType="end"/>
      </w:r>
    </w:p>
    <w:p w14:paraId="7D70E36E" w14:textId="68D175B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R-Config</w:t>
      </w:r>
      <w:r>
        <w:tab/>
      </w:r>
      <w:r>
        <w:fldChar w:fldCharType="begin" w:fldLock="1"/>
      </w:r>
      <w:r>
        <w:instrText xml:space="preserve"> PAGEREF _Toc171467973 \h </w:instrText>
      </w:r>
      <w:r>
        <w:fldChar w:fldCharType="separate"/>
      </w:r>
      <w:r>
        <w:t>940</w:t>
      </w:r>
      <w:r>
        <w:fldChar w:fldCharType="end"/>
      </w:r>
    </w:p>
    <w:p w14:paraId="6ED1E287" w14:textId="5057746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sCellId</w:t>
      </w:r>
      <w:r>
        <w:tab/>
      </w:r>
      <w:r>
        <w:fldChar w:fldCharType="begin" w:fldLock="1"/>
      </w:r>
      <w:r>
        <w:instrText xml:space="preserve"> PAGEREF _Toc171467974 \h </w:instrText>
      </w:r>
      <w:r>
        <w:fldChar w:fldCharType="separate"/>
      </w:r>
      <w:r>
        <w:t>941</w:t>
      </w:r>
      <w:r>
        <w:fldChar w:fldCharType="end"/>
      </w:r>
    </w:p>
    <w:p w14:paraId="04EC40B8" w14:textId="4FB8816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sicalCellGroupConfig</w:t>
      </w:r>
      <w:r>
        <w:tab/>
      </w:r>
      <w:r>
        <w:fldChar w:fldCharType="begin" w:fldLock="1"/>
      </w:r>
      <w:r>
        <w:instrText xml:space="preserve"> PAGEREF _Toc171467975 \h </w:instrText>
      </w:r>
      <w:r>
        <w:fldChar w:fldCharType="separate"/>
      </w:r>
      <w:r>
        <w:t>942</w:t>
      </w:r>
      <w:r>
        <w:fldChar w:fldCharType="end"/>
      </w:r>
    </w:p>
    <w:p w14:paraId="767B8711" w14:textId="5A7843F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LMN-Identity</w:t>
      </w:r>
      <w:r>
        <w:tab/>
      </w:r>
      <w:r>
        <w:fldChar w:fldCharType="begin" w:fldLock="1"/>
      </w:r>
      <w:r>
        <w:instrText xml:space="preserve"> PAGEREF _Toc171467976 \h </w:instrText>
      </w:r>
      <w:r>
        <w:fldChar w:fldCharType="separate"/>
      </w:r>
      <w:r>
        <w:t>951</w:t>
      </w:r>
      <w:r>
        <w:fldChar w:fldCharType="end"/>
      </w:r>
    </w:p>
    <w:p w14:paraId="7BF9882A" w14:textId="4AFF88A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PLMN-IdentityInfoList</w:t>
      </w:r>
      <w:r>
        <w:tab/>
      </w:r>
      <w:r>
        <w:fldChar w:fldCharType="begin" w:fldLock="1"/>
      </w:r>
      <w:r>
        <w:instrText xml:space="preserve"> PAGEREF _Toc171467977 \h </w:instrText>
      </w:r>
      <w:r>
        <w:fldChar w:fldCharType="separate"/>
      </w:r>
      <w:r>
        <w:t>952</w:t>
      </w:r>
      <w:r>
        <w:fldChar w:fldCharType="end"/>
      </w:r>
    </w:p>
    <w:p w14:paraId="2EE9B02A" w14:textId="0A71A68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LMN-IdentityList2</w:t>
      </w:r>
      <w:r>
        <w:tab/>
      </w:r>
      <w:r>
        <w:fldChar w:fldCharType="begin" w:fldLock="1"/>
      </w:r>
      <w:r>
        <w:instrText xml:space="preserve"> PAGEREF _Toc171467978 \h </w:instrText>
      </w:r>
      <w:r>
        <w:fldChar w:fldCharType="separate"/>
      </w:r>
      <w:r>
        <w:t>953</w:t>
      </w:r>
      <w:r>
        <w:fldChar w:fldCharType="end"/>
      </w:r>
    </w:p>
    <w:p w14:paraId="56180D4E" w14:textId="3CCCA7D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RB-Id</w:t>
      </w:r>
      <w:r>
        <w:tab/>
      </w:r>
      <w:r>
        <w:fldChar w:fldCharType="begin" w:fldLock="1"/>
      </w:r>
      <w:r>
        <w:instrText xml:space="preserve"> PAGEREF _Toc171467979 \h </w:instrText>
      </w:r>
      <w:r>
        <w:fldChar w:fldCharType="separate"/>
      </w:r>
      <w:r>
        <w:t>953</w:t>
      </w:r>
      <w:r>
        <w:fldChar w:fldCharType="end"/>
      </w:r>
    </w:p>
    <w:p w14:paraId="73C33F33" w14:textId="3F0589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TRS-DownlinkConfig</w:t>
      </w:r>
      <w:r>
        <w:tab/>
      </w:r>
      <w:r>
        <w:fldChar w:fldCharType="begin" w:fldLock="1"/>
      </w:r>
      <w:r>
        <w:instrText xml:space="preserve"> PAGEREF _Toc171467980 \h </w:instrText>
      </w:r>
      <w:r>
        <w:fldChar w:fldCharType="separate"/>
      </w:r>
      <w:r>
        <w:t>954</w:t>
      </w:r>
      <w:r>
        <w:fldChar w:fldCharType="end"/>
      </w:r>
    </w:p>
    <w:p w14:paraId="245C8DE0" w14:textId="3A238A0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TRS-UplinkConfig</w:t>
      </w:r>
      <w:r>
        <w:tab/>
      </w:r>
      <w:r>
        <w:fldChar w:fldCharType="begin" w:fldLock="1"/>
      </w:r>
      <w:r>
        <w:instrText xml:space="preserve"> PAGEREF _Toc171467981 \h </w:instrText>
      </w:r>
      <w:r>
        <w:fldChar w:fldCharType="separate"/>
      </w:r>
      <w:r>
        <w:t>955</w:t>
      </w:r>
      <w:r>
        <w:fldChar w:fldCharType="end"/>
      </w:r>
    </w:p>
    <w:p w14:paraId="0DBB9814" w14:textId="5465364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Config</w:t>
      </w:r>
      <w:r>
        <w:tab/>
      </w:r>
      <w:r>
        <w:fldChar w:fldCharType="begin" w:fldLock="1"/>
      </w:r>
      <w:r>
        <w:instrText xml:space="preserve"> PAGEREF _Toc171467982 \h </w:instrText>
      </w:r>
      <w:r>
        <w:fldChar w:fldCharType="separate"/>
      </w:r>
      <w:r>
        <w:t>956</w:t>
      </w:r>
      <w:r>
        <w:fldChar w:fldCharType="end"/>
      </w:r>
    </w:p>
    <w:p w14:paraId="70C5F89A" w14:textId="7F4F41C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ConfigCommon</w:t>
      </w:r>
      <w:r>
        <w:tab/>
      </w:r>
      <w:r>
        <w:fldChar w:fldCharType="begin" w:fldLock="1"/>
      </w:r>
      <w:r>
        <w:instrText xml:space="preserve"> PAGEREF _Toc171467983 \h </w:instrText>
      </w:r>
      <w:r>
        <w:fldChar w:fldCharType="separate"/>
      </w:r>
      <w:r>
        <w:t>965</w:t>
      </w:r>
      <w:r>
        <w:fldChar w:fldCharType="end"/>
      </w:r>
    </w:p>
    <w:p w14:paraId="75DF14C4" w14:textId="3C3E18E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PUCCH-ConfigurationList</w:t>
      </w:r>
      <w:r>
        <w:tab/>
      </w:r>
      <w:r>
        <w:fldChar w:fldCharType="begin" w:fldLock="1"/>
      </w:r>
      <w:r>
        <w:instrText xml:space="preserve"> PAGEREF _Toc171467984 \h </w:instrText>
      </w:r>
      <w:r>
        <w:fldChar w:fldCharType="separate"/>
      </w:r>
      <w:r>
        <w:t>966</w:t>
      </w:r>
      <w:r>
        <w:fldChar w:fldCharType="end"/>
      </w:r>
    </w:p>
    <w:p w14:paraId="0A2CA7E8" w14:textId="1CC371F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CSI-Resource</w:t>
      </w:r>
      <w:r>
        <w:tab/>
      </w:r>
      <w:r>
        <w:fldChar w:fldCharType="begin" w:fldLock="1"/>
      </w:r>
      <w:r>
        <w:instrText xml:space="preserve"> PAGEREF _Toc171467985 \h </w:instrText>
      </w:r>
      <w:r>
        <w:fldChar w:fldCharType="separate"/>
      </w:r>
      <w:r>
        <w:t>967</w:t>
      </w:r>
      <w:r>
        <w:fldChar w:fldCharType="end"/>
      </w:r>
    </w:p>
    <w:p w14:paraId="6E3216C4" w14:textId="07EC192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PathlossReferenceRS-Id</w:t>
      </w:r>
      <w:r>
        <w:tab/>
      </w:r>
      <w:r>
        <w:fldChar w:fldCharType="begin" w:fldLock="1"/>
      </w:r>
      <w:r>
        <w:instrText xml:space="preserve"> PAGEREF _Toc171467986 \h </w:instrText>
      </w:r>
      <w:r>
        <w:fldChar w:fldCharType="separate"/>
      </w:r>
      <w:r>
        <w:t>967</w:t>
      </w:r>
      <w:r>
        <w:fldChar w:fldCharType="end"/>
      </w:r>
    </w:p>
    <w:p w14:paraId="12A052D8" w14:textId="52E68E0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PowerControl</w:t>
      </w:r>
      <w:r>
        <w:tab/>
      </w:r>
      <w:r>
        <w:fldChar w:fldCharType="begin" w:fldLock="1"/>
      </w:r>
      <w:r>
        <w:instrText xml:space="preserve"> PAGEREF _Toc171467987 \h </w:instrText>
      </w:r>
      <w:r>
        <w:fldChar w:fldCharType="separate"/>
      </w:r>
      <w:r>
        <w:t>968</w:t>
      </w:r>
      <w:r>
        <w:fldChar w:fldCharType="end"/>
      </w:r>
    </w:p>
    <w:p w14:paraId="2B96E2D7" w14:textId="58C6EC3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SpatialRelationInfo</w:t>
      </w:r>
      <w:r>
        <w:tab/>
      </w:r>
      <w:r>
        <w:fldChar w:fldCharType="begin" w:fldLock="1"/>
      </w:r>
      <w:r>
        <w:instrText xml:space="preserve"> PAGEREF _Toc171467988 \h </w:instrText>
      </w:r>
      <w:r>
        <w:fldChar w:fldCharType="separate"/>
      </w:r>
      <w:r>
        <w:t>970</w:t>
      </w:r>
      <w:r>
        <w:fldChar w:fldCharType="end"/>
      </w:r>
    </w:p>
    <w:p w14:paraId="568918B0" w14:textId="08B21F8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SpatialRelationInfo-Id</w:t>
      </w:r>
      <w:r>
        <w:tab/>
      </w:r>
      <w:r>
        <w:fldChar w:fldCharType="begin" w:fldLock="1"/>
      </w:r>
      <w:r>
        <w:instrText xml:space="preserve"> PAGEREF _Toc171467989 \h </w:instrText>
      </w:r>
      <w:r>
        <w:fldChar w:fldCharType="separate"/>
      </w:r>
      <w:r>
        <w:t>971</w:t>
      </w:r>
      <w:r>
        <w:fldChar w:fldCharType="end"/>
      </w:r>
    </w:p>
    <w:p w14:paraId="6484F5D2" w14:textId="5E595DF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CCH-TPC-CommandConfig</w:t>
      </w:r>
      <w:r>
        <w:tab/>
      </w:r>
      <w:r>
        <w:fldChar w:fldCharType="begin" w:fldLock="1"/>
      </w:r>
      <w:r>
        <w:instrText xml:space="preserve"> PAGEREF _Toc171467990 \h </w:instrText>
      </w:r>
      <w:r>
        <w:fldChar w:fldCharType="separate"/>
      </w:r>
      <w:r>
        <w:t>971</w:t>
      </w:r>
      <w:r>
        <w:fldChar w:fldCharType="end"/>
      </w:r>
    </w:p>
    <w:p w14:paraId="5BD769FB" w14:textId="242FEB8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Config</w:t>
      </w:r>
      <w:r>
        <w:tab/>
      </w:r>
      <w:r>
        <w:fldChar w:fldCharType="begin" w:fldLock="1"/>
      </w:r>
      <w:r>
        <w:instrText xml:space="preserve"> PAGEREF _Toc171467991 \h </w:instrText>
      </w:r>
      <w:r>
        <w:fldChar w:fldCharType="separate"/>
      </w:r>
      <w:r>
        <w:t>972</w:t>
      </w:r>
      <w:r>
        <w:fldChar w:fldCharType="end"/>
      </w:r>
    </w:p>
    <w:p w14:paraId="7209A337" w14:textId="329AFAA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ConfigCommon</w:t>
      </w:r>
      <w:r>
        <w:tab/>
      </w:r>
      <w:r>
        <w:fldChar w:fldCharType="begin" w:fldLock="1"/>
      </w:r>
      <w:r>
        <w:instrText xml:space="preserve"> PAGEREF _Toc171467992 \h </w:instrText>
      </w:r>
      <w:r>
        <w:fldChar w:fldCharType="separate"/>
      </w:r>
      <w:r>
        <w:t>982</w:t>
      </w:r>
      <w:r>
        <w:fldChar w:fldCharType="end"/>
      </w:r>
    </w:p>
    <w:p w14:paraId="76C7576F" w14:textId="22F548A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PowerControl</w:t>
      </w:r>
      <w:r>
        <w:tab/>
      </w:r>
      <w:r>
        <w:fldChar w:fldCharType="begin" w:fldLock="1"/>
      </w:r>
      <w:r>
        <w:instrText xml:space="preserve"> PAGEREF _Toc171467993 \h </w:instrText>
      </w:r>
      <w:r>
        <w:fldChar w:fldCharType="separate"/>
      </w:r>
      <w:r>
        <w:t>983</w:t>
      </w:r>
      <w:r>
        <w:fldChar w:fldCharType="end"/>
      </w:r>
    </w:p>
    <w:p w14:paraId="5872313D" w14:textId="043DCF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ServingCellConfig</w:t>
      </w:r>
      <w:r>
        <w:tab/>
      </w:r>
      <w:r>
        <w:fldChar w:fldCharType="begin" w:fldLock="1"/>
      </w:r>
      <w:r>
        <w:instrText xml:space="preserve"> PAGEREF _Toc171467994 \h </w:instrText>
      </w:r>
      <w:r>
        <w:fldChar w:fldCharType="separate"/>
      </w:r>
      <w:r>
        <w:t>987</w:t>
      </w:r>
      <w:r>
        <w:fldChar w:fldCharType="end"/>
      </w:r>
    </w:p>
    <w:p w14:paraId="2FD7CB00" w14:textId="3FA8B5C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TimeDomainResourceAllocationList</w:t>
      </w:r>
      <w:r>
        <w:tab/>
      </w:r>
      <w:r>
        <w:fldChar w:fldCharType="begin" w:fldLock="1"/>
      </w:r>
      <w:r>
        <w:instrText xml:space="preserve"> PAGEREF _Toc171467995 \h </w:instrText>
      </w:r>
      <w:r>
        <w:fldChar w:fldCharType="separate"/>
      </w:r>
      <w:r>
        <w:t>989</w:t>
      </w:r>
      <w:r>
        <w:fldChar w:fldCharType="end"/>
      </w:r>
    </w:p>
    <w:p w14:paraId="049390AD" w14:textId="0A8CACF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USCH-TPC-CommandConfig</w:t>
      </w:r>
      <w:r>
        <w:tab/>
      </w:r>
      <w:r>
        <w:fldChar w:fldCharType="begin" w:fldLock="1"/>
      </w:r>
      <w:r>
        <w:instrText xml:space="preserve"> PAGEREF _Toc171467996 \h </w:instrText>
      </w:r>
      <w:r>
        <w:fldChar w:fldCharType="separate"/>
      </w:r>
      <w:r>
        <w:t>992</w:t>
      </w:r>
      <w:r>
        <w:fldChar w:fldCharType="end"/>
      </w:r>
    </w:p>
    <w:p w14:paraId="2C21EFE0" w14:textId="5F0074D0"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30" w:author="CR#4863" w:date="2024-09-10T15:46:00Z" w16du:dateUtc="2024-09-10T13:46:00Z">
            <w:rPr/>
          </w:rPrChange>
        </w:rPr>
        <w:t>–</w:t>
      </w:r>
      <w:r w:rsidRPr="006E1899">
        <w:rPr>
          <w:rFonts w:asciiTheme="minorHAnsi" w:hAnsiTheme="minorHAnsi" w:cstheme="minorBidi"/>
          <w:kern w:val="2"/>
          <w:sz w:val="24"/>
          <w:szCs w:val="24"/>
          <w:lang w:val="fr-FR"/>
          <w14:ligatures w14:val="standardContextual"/>
          <w:rPrChange w:id="31" w:author="CR#4863" w:date="2024-09-10T15:46:00Z" w16du:dateUtc="2024-09-10T13:46:00Z">
            <w:rPr>
              <w:rFonts w:asciiTheme="minorHAnsi" w:hAnsiTheme="minorHAnsi" w:cstheme="minorBidi"/>
              <w:kern w:val="2"/>
              <w:sz w:val="24"/>
              <w:szCs w:val="24"/>
              <w14:ligatures w14:val="standardContextual"/>
            </w:rPr>
          </w:rPrChange>
        </w:rPr>
        <w:tab/>
      </w:r>
      <w:r w:rsidRPr="00F475D0">
        <w:rPr>
          <w:rFonts w:eastAsia="MS Mincho"/>
          <w:i/>
          <w:iCs/>
          <w:lang w:val="fr-FR"/>
        </w:rPr>
        <w:t>QFI</w:t>
      </w:r>
      <w:r w:rsidRPr="00F475D0">
        <w:rPr>
          <w:lang w:val="fr-FR"/>
        </w:rPr>
        <w:tab/>
      </w:r>
      <w:r>
        <w:fldChar w:fldCharType="begin" w:fldLock="1"/>
      </w:r>
      <w:r w:rsidRPr="00F475D0">
        <w:rPr>
          <w:lang w:val="fr-FR"/>
        </w:rPr>
        <w:instrText xml:space="preserve"> PAGEREF _Toc171467997 \h </w:instrText>
      </w:r>
      <w:r>
        <w:fldChar w:fldCharType="separate"/>
      </w:r>
      <w:r w:rsidRPr="00F475D0">
        <w:rPr>
          <w:lang w:val="fr-FR"/>
        </w:rPr>
        <w:t>993</w:t>
      </w:r>
      <w:r>
        <w:fldChar w:fldCharType="end"/>
      </w:r>
    </w:p>
    <w:p w14:paraId="2CFC329A" w14:textId="2132401D"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32" w:author="CR#4863" w:date="2024-09-10T15:46:00Z" w16du:dateUtc="2024-09-10T13:46:00Z">
            <w:rPr/>
          </w:rPrChange>
        </w:rPr>
        <w:t>–</w:t>
      </w:r>
      <w:r w:rsidRPr="006E1899">
        <w:rPr>
          <w:rFonts w:asciiTheme="minorHAnsi" w:hAnsiTheme="minorHAnsi" w:cstheme="minorBidi"/>
          <w:kern w:val="2"/>
          <w:sz w:val="24"/>
          <w:szCs w:val="24"/>
          <w:lang w:val="fr-FR"/>
          <w14:ligatures w14:val="standardContextual"/>
          <w:rPrChange w:id="33" w:author="CR#4863" w:date="2024-09-10T15:46:00Z" w16du:dateUtc="2024-09-10T13:46:00Z">
            <w:rPr>
              <w:rFonts w:asciiTheme="minorHAnsi" w:hAnsiTheme="minorHAnsi" w:cstheme="minorBidi"/>
              <w:kern w:val="2"/>
              <w:sz w:val="24"/>
              <w:szCs w:val="24"/>
              <w14:ligatures w14:val="standardContextual"/>
            </w:rPr>
          </w:rPrChange>
        </w:rPr>
        <w:tab/>
      </w:r>
      <w:r w:rsidRPr="00F475D0">
        <w:rPr>
          <w:rFonts w:eastAsia="MS Mincho"/>
          <w:i/>
          <w:iCs/>
          <w:lang w:val="fr-FR"/>
        </w:rPr>
        <w:t>Q-OffsetRange</w:t>
      </w:r>
      <w:r w:rsidRPr="00F475D0">
        <w:rPr>
          <w:lang w:val="fr-FR"/>
        </w:rPr>
        <w:tab/>
      </w:r>
      <w:r>
        <w:fldChar w:fldCharType="begin" w:fldLock="1"/>
      </w:r>
      <w:r w:rsidRPr="00F475D0">
        <w:rPr>
          <w:lang w:val="fr-FR"/>
        </w:rPr>
        <w:instrText xml:space="preserve"> PAGEREF _Toc171467998 \h </w:instrText>
      </w:r>
      <w:r>
        <w:fldChar w:fldCharType="separate"/>
      </w:r>
      <w:r w:rsidRPr="00F475D0">
        <w:rPr>
          <w:lang w:val="fr-FR"/>
        </w:rPr>
        <w:t>993</w:t>
      </w:r>
      <w:r>
        <w:fldChar w:fldCharType="end"/>
      </w:r>
    </w:p>
    <w:p w14:paraId="622E09B2" w14:textId="06814CFC"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6E1899">
        <w:rPr>
          <w:lang w:val="fr-FR"/>
          <w:rPrChange w:id="34" w:author="CR#4863" w:date="2024-09-10T15:46:00Z" w16du:dateUtc="2024-09-10T13:46:00Z">
            <w:rPr/>
          </w:rPrChange>
        </w:rPr>
        <w:t>–</w:t>
      </w:r>
      <w:r w:rsidRPr="006E1899">
        <w:rPr>
          <w:rFonts w:asciiTheme="minorHAnsi" w:hAnsiTheme="minorHAnsi" w:cstheme="minorBidi"/>
          <w:kern w:val="2"/>
          <w:sz w:val="24"/>
          <w:szCs w:val="24"/>
          <w:lang w:val="fr-FR"/>
          <w14:ligatures w14:val="standardContextual"/>
          <w:rPrChange w:id="35" w:author="CR#4863" w:date="2024-09-10T15:46:00Z" w16du:dateUtc="2024-09-10T13:46:00Z">
            <w:rPr>
              <w:rFonts w:asciiTheme="minorHAnsi" w:hAnsiTheme="minorHAnsi" w:cstheme="minorBidi"/>
              <w:kern w:val="2"/>
              <w:sz w:val="24"/>
              <w:szCs w:val="24"/>
              <w14:ligatures w14:val="standardContextual"/>
            </w:rPr>
          </w:rPrChange>
        </w:rPr>
        <w:tab/>
      </w:r>
      <w:r w:rsidRPr="00F475D0">
        <w:rPr>
          <w:rFonts w:eastAsia="SimSun"/>
          <w:i/>
          <w:lang w:val="fr-FR"/>
        </w:rPr>
        <w:t>Q-QualMin</w:t>
      </w:r>
      <w:r w:rsidRPr="00F475D0">
        <w:rPr>
          <w:lang w:val="fr-FR"/>
        </w:rPr>
        <w:tab/>
      </w:r>
      <w:r>
        <w:fldChar w:fldCharType="begin" w:fldLock="1"/>
      </w:r>
      <w:r w:rsidRPr="00F475D0">
        <w:rPr>
          <w:lang w:val="fr-FR"/>
        </w:rPr>
        <w:instrText xml:space="preserve"> PAGEREF _Toc171467999 \h </w:instrText>
      </w:r>
      <w:r>
        <w:fldChar w:fldCharType="separate"/>
      </w:r>
      <w:r w:rsidRPr="00F475D0">
        <w:rPr>
          <w:lang w:val="fr-FR"/>
        </w:rPr>
        <w:t>994</w:t>
      </w:r>
      <w:r>
        <w:fldChar w:fldCharType="end"/>
      </w:r>
    </w:p>
    <w:p w14:paraId="1B36E402" w14:textId="4315134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Q-RxLevMin</w:t>
      </w:r>
      <w:r>
        <w:tab/>
      </w:r>
      <w:r>
        <w:fldChar w:fldCharType="begin" w:fldLock="1"/>
      </w:r>
      <w:r>
        <w:instrText xml:space="preserve"> PAGEREF _Toc171468000 \h </w:instrText>
      </w:r>
      <w:r>
        <w:fldChar w:fldCharType="separate"/>
      </w:r>
      <w:r>
        <w:t>994</w:t>
      </w:r>
      <w:r>
        <w:fldChar w:fldCharType="end"/>
      </w:r>
    </w:p>
    <w:p w14:paraId="23D5DB3F" w14:textId="3CE5309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QuantityConfig</w:t>
      </w:r>
      <w:r>
        <w:tab/>
      </w:r>
      <w:r>
        <w:fldChar w:fldCharType="begin" w:fldLock="1"/>
      </w:r>
      <w:r>
        <w:instrText xml:space="preserve"> PAGEREF _Toc171468001 \h </w:instrText>
      </w:r>
      <w:r>
        <w:fldChar w:fldCharType="separate"/>
      </w:r>
      <w:r>
        <w:t>994</w:t>
      </w:r>
      <w:r>
        <w:fldChar w:fldCharType="end"/>
      </w:r>
    </w:p>
    <w:p w14:paraId="5E48D468" w14:textId="73AB81E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Common</w:t>
      </w:r>
      <w:r>
        <w:tab/>
      </w:r>
      <w:r>
        <w:fldChar w:fldCharType="begin" w:fldLock="1"/>
      </w:r>
      <w:r>
        <w:instrText xml:space="preserve"> PAGEREF _Toc171468002 \h </w:instrText>
      </w:r>
      <w:r>
        <w:fldChar w:fldCharType="separate"/>
      </w:r>
      <w:r>
        <w:t>996</w:t>
      </w:r>
      <w:r>
        <w:fldChar w:fldCharType="end"/>
      </w:r>
    </w:p>
    <w:p w14:paraId="2B096F6D" w14:textId="1279281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CommonTwoStepRA</w:t>
      </w:r>
      <w:r>
        <w:tab/>
      </w:r>
      <w:r>
        <w:fldChar w:fldCharType="begin" w:fldLock="1"/>
      </w:r>
      <w:r>
        <w:instrText xml:space="preserve"> PAGEREF _Toc171468003 \h </w:instrText>
      </w:r>
      <w:r>
        <w:fldChar w:fldCharType="separate"/>
      </w:r>
      <w:r>
        <w:t>999</w:t>
      </w:r>
      <w:r>
        <w:fldChar w:fldCharType="end"/>
      </w:r>
    </w:p>
    <w:p w14:paraId="240473AE" w14:textId="4AC4558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Dedicated</w:t>
      </w:r>
      <w:r>
        <w:tab/>
      </w:r>
      <w:r>
        <w:fldChar w:fldCharType="begin" w:fldLock="1"/>
      </w:r>
      <w:r>
        <w:instrText xml:space="preserve"> PAGEREF _Toc171468004 \h </w:instrText>
      </w:r>
      <w:r>
        <w:fldChar w:fldCharType="separate"/>
      </w:r>
      <w:r>
        <w:t>1003</w:t>
      </w:r>
      <w:r>
        <w:fldChar w:fldCharType="end"/>
      </w:r>
    </w:p>
    <w:p w14:paraId="59D68DD6" w14:textId="2CC201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Generic</w:t>
      </w:r>
      <w:r>
        <w:tab/>
      </w:r>
      <w:r>
        <w:fldChar w:fldCharType="begin" w:fldLock="1"/>
      </w:r>
      <w:r>
        <w:instrText xml:space="preserve"> PAGEREF _Toc171468005 \h </w:instrText>
      </w:r>
      <w:r>
        <w:fldChar w:fldCharType="separate"/>
      </w:r>
      <w:r>
        <w:t>1007</w:t>
      </w:r>
      <w:r>
        <w:fldChar w:fldCharType="end"/>
      </w:r>
    </w:p>
    <w:p w14:paraId="170C2A5A" w14:textId="4802E79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GenericTwoStepRA</w:t>
      </w:r>
      <w:r>
        <w:tab/>
      </w:r>
      <w:r>
        <w:fldChar w:fldCharType="begin" w:fldLock="1"/>
      </w:r>
      <w:r>
        <w:instrText xml:space="preserve"> PAGEREF _Toc171468006 \h </w:instrText>
      </w:r>
      <w:r>
        <w:fldChar w:fldCharType="separate"/>
      </w:r>
      <w:r>
        <w:t>1008</w:t>
      </w:r>
      <w:r>
        <w:fldChar w:fldCharType="end"/>
      </w:r>
    </w:p>
    <w:p w14:paraId="48C18FD8" w14:textId="3D343D2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CH-ConfigTwoTA</w:t>
      </w:r>
      <w:r>
        <w:tab/>
      </w:r>
      <w:r>
        <w:fldChar w:fldCharType="begin" w:fldLock="1"/>
      </w:r>
      <w:r>
        <w:instrText xml:space="preserve"> PAGEREF _Toc171468007 \h </w:instrText>
      </w:r>
      <w:r>
        <w:fldChar w:fldCharType="separate"/>
      </w:r>
      <w:r>
        <w:t>1011</w:t>
      </w:r>
      <w:r>
        <w:fldChar w:fldCharType="end"/>
      </w:r>
    </w:p>
    <w:p w14:paraId="44B82071" w14:textId="3D7E8CA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Prioritization</w:t>
      </w:r>
      <w:r>
        <w:tab/>
      </w:r>
      <w:r>
        <w:fldChar w:fldCharType="begin" w:fldLock="1"/>
      </w:r>
      <w:r>
        <w:instrText xml:space="preserve"> PAGEREF _Toc171468008 \h </w:instrText>
      </w:r>
      <w:r>
        <w:fldChar w:fldCharType="separate"/>
      </w:r>
      <w:r>
        <w:t>1012</w:t>
      </w:r>
      <w:r>
        <w:fldChar w:fldCharType="end"/>
      </w:r>
    </w:p>
    <w:p w14:paraId="66C17A1F" w14:textId="1014DAE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PrioritizationForSlicing</w:t>
      </w:r>
      <w:r>
        <w:tab/>
      </w:r>
      <w:r>
        <w:fldChar w:fldCharType="begin" w:fldLock="1"/>
      </w:r>
      <w:r>
        <w:instrText xml:space="preserve"> PAGEREF _Toc171468009 \h </w:instrText>
      </w:r>
      <w:r>
        <w:fldChar w:fldCharType="separate"/>
      </w:r>
      <w:r>
        <w:t>1013</w:t>
      </w:r>
      <w:r>
        <w:fldChar w:fldCharType="end"/>
      </w:r>
    </w:p>
    <w:p w14:paraId="2776E6C2" w14:textId="78A8C42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dioBearerConfig</w:t>
      </w:r>
      <w:r>
        <w:tab/>
      </w:r>
      <w:r>
        <w:fldChar w:fldCharType="begin" w:fldLock="1"/>
      </w:r>
      <w:r>
        <w:instrText xml:space="preserve"> PAGEREF _Toc171468010 \h </w:instrText>
      </w:r>
      <w:r>
        <w:fldChar w:fldCharType="separate"/>
      </w:r>
      <w:r>
        <w:t>1013</w:t>
      </w:r>
      <w:r>
        <w:fldChar w:fldCharType="end"/>
      </w:r>
    </w:p>
    <w:p w14:paraId="177F5EBF" w14:textId="18991DC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dioLinkMonitoringConfig</w:t>
      </w:r>
      <w:r>
        <w:tab/>
      </w:r>
      <w:r>
        <w:fldChar w:fldCharType="begin" w:fldLock="1"/>
      </w:r>
      <w:r>
        <w:instrText xml:space="preserve"> PAGEREF _Toc171468011 \h </w:instrText>
      </w:r>
      <w:r>
        <w:fldChar w:fldCharType="separate"/>
      </w:r>
      <w:r>
        <w:t>1018</w:t>
      </w:r>
      <w:r>
        <w:fldChar w:fldCharType="end"/>
      </w:r>
    </w:p>
    <w:p w14:paraId="0C6276B1" w14:textId="78EF3667"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RadioLinkMonitoringRS-Id</w:t>
      </w:r>
      <w:r>
        <w:tab/>
      </w:r>
      <w:r>
        <w:fldChar w:fldCharType="begin" w:fldLock="1"/>
      </w:r>
      <w:r>
        <w:instrText xml:space="preserve"> PAGEREF _Toc171468012 \h </w:instrText>
      </w:r>
      <w:r>
        <w:fldChar w:fldCharType="separate"/>
      </w:r>
      <w:r>
        <w:t>1020</w:t>
      </w:r>
      <w:r>
        <w:fldChar w:fldCharType="end"/>
      </w:r>
    </w:p>
    <w:p w14:paraId="38702BB5" w14:textId="2225CC2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AN-AreaCode</w:t>
      </w:r>
      <w:r>
        <w:tab/>
      </w:r>
      <w:r>
        <w:fldChar w:fldCharType="begin" w:fldLock="1"/>
      </w:r>
      <w:r>
        <w:instrText xml:space="preserve"> PAGEREF _Toc171468013 \h </w:instrText>
      </w:r>
      <w:r>
        <w:fldChar w:fldCharType="separate"/>
      </w:r>
      <w:r>
        <w:t>1021</w:t>
      </w:r>
      <w:r>
        <w:fldChar w:fldCharType="end"/>
      </w:r>
    </w:p>
    <w:p w14:paraId="42499C90" w14:textId="7ACF0E6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teMatchPattern</w:t>
      </w:r>
      <w:r>
        <w:tab/>
      </w:r>
      <w:r>
        <w:fldChar w:fldCharType="begin" w:fldLock="1"/>
      </w:r>
      <w:r>
        <w:instrText xml:space="preserve"> PAGEREF _Toc171468014 \h </w:instrText>
      </w:r>
      <w:r>
        <w:fldChar w:fldCharType="separate"/>
      </w:r>
      <w:r>
        <w:t>1021</w:t>
      </w:r>
      <w:r>
        <w:fldChar w:fldCharType="end"/>
      </w:r>
    </w:p>
    <w:p w14:paraId="1D082A0A" w14:textId="1A88A87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teMatchPatternId</w:t>
      </w:r>
      <w:r>
        <w:tab/>
      </w:r>
      <w:r>
        <w:fldChar w:fldCharType="begin" w:fldLock="1"/>
      </w:r>
      <w:r>
        <w:instrText xml:space="preserve"> PAGEREF _Toc171468015 \h </w:instrText>
      </w:r>
      <w:r>
        <w:fldChar w:fldCharType="separate"/>
      </w:r>
      <w:r>
        <w:t>1023</w:t>
      </w:r>
      <w:r>
        <w:fldChar w:fldCharType="end"/>
      </w:r>
    </w:p>
    <w:p w14:paraId="5D41806C" w14:textId="37A428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teMatchPatternLTE-CRS</w:t>
      </w:r>
      <w:r>
        <w:tab/>
      </w:r>
      <w:r>
        <w:fldChar w:fldCharType="begin" w:fldLock="1"/>
      </w:r>
      <w:r>
        <w:instrText xml:space="preserve"> PAGEREF _Toc171468016 \h </w:instrText>
      </w:r>
      <w:r>
        <w:fldChar w:fldCharType="separate"/>
      </w:r>
      <w:r>
        <w:t>1024</w:t>
      </w:r>
      <w:r>
        <w:fldChar w:fldCharType="end"/>
      </w:r>
    </w:p>
    <w:p w14:paraId="34E89151" w14:textId="00C7114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eferenceConfiguration</w:t>
      </w:r>
      <w:r>
        <w:tab/>
      </w:r>
      <w:r>
        <w:fldChar w:fldCharType="begin" w:fldLock="1"/>
      </w:r>
      <w:r>
        <w:instrText xml:space="preserve"> PAGEREF _Toc171468017 \h </w:instrText>
      </w:r>
      <w:r>
        <w:fldChar w:fldCharType="separate"/>
      </w:r>
      <w:r>
        <w:t>1025</w:t>
      </w:r>
      <w:r>
        <w:fldChar w:fldCharType="end"/>
      </w:r>
    </w:p>
    <w:p w14:paraId="591BA159" w14:textId="794DE33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eferenceLocation</w:t>
      </w:r>
      <w:r>
        <w:tab/>
      </w:r>
      <w:r>
        <w:fldChar w:fldCharType="begin" w:fldLock="1"/>
      </w:r>
      <w:r>
        <w:instrText xml:space="preserve"> PAGEREF _Toc171468018 \h </w:instrText>
      </w:r>
      <w:r>
        <w:fldChar w:fldCharType="separate"/>
      </w:r>
      <w:r>
        <w:t>1025</w:t>
      </w:r>
      <w:r>
        <w:fldChar w:fldCharType="end"/>
      </w:r>
    </w:p>
    <w:p w14:paraId="1409B3C5" w14:textId="52A0C03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eferenceTimeInfo</w:t>
      </w:r>
      <w:r>
        <w:tab/>
      </w:r>
      <w:r>
        <w:fldChar w:fldCharType="begin" w:fldLock="1"/>
      </w:r>
      <w:r>
        <w:instrText xml:space="preserve"> PAGEREF _Toc171468019 \h </w:instrText>
      </w:r>
      <w:r>
        <w:fldChar w:fldCharType="separate"/>
      </w:r>
      <w:r>
        <w:t>1025</w:t>
      </w:r>
      <w:r>
        <w:fldChar w:fldCharType="end"/>
      </w:r>
    </w:p>
    <w:p w14:paraId="53423746" w14:textId="1939371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ejectWaitTime</w:t>
      </w:r>
      <w:r>
        <w:tab/>
      </w:r>
      <w:r>
        <w:fldChar w:fldCharType="begin" w:fldLock="1"/>
      </w:r>
      <w:r>
        <w:instrText xml:space="preserve"> PAGEREF _Toc171468020 \h </w:instrText>
      </w:r>
      <w:r>
        <w:fldChar w:fldCharType="separate"/>
      </w:r>
      <w:r>
        <w:t>1027</w:t>
      </w:r>
      <w:r>
        <w:fldChar w:fldCharType="end"/>
      </w:r>
    </w:p>
    <w:p w14:paraId="2E4F66CD" w14:textId="5D4075C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epetitionSchemeConfig</w:t>
      </w:r>
      <w:r>
        <w:tab/>
      </w:r>
      <w:r>
        <w:fldChar w:fldCharType="begin" w:fldLock="1"/>
      </w:r>
      <w:r>
        <w:instrText xml:space="preserve"> PAGEREF _Toc171468021 \h </w:instrText>
      </w:r>
      <w:r>
        <w:fldChar w:fldCharType="separate"/>
      </w:r>
      <w:r>
        <w:t>1027</w:t>
      </w:r>
      <w:r>
        <w:fldChar w:fldCharType="end"/>
      </w:r>
    </w:p>
    <w:p w14:paraId="37278F4E" w14:textId="7282ECD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eportConfigId</w:t>
      </w:r>
      <w:r>
        <w:tab/>
      </w:r>
      <w:r>
        <w:fldChar w:fldCharType="begin" w:fldLock="1"/>
      </w:r>
      <w:r>
        <w:instrText xml:space="preserve"> PAGEREF _Toc171468022 \h </w:instrText>
      </w:r>
      <w:r>
        <w:fldChar w:fldCharType="separate"/>
      </w:r>
      <w:r>
        <w:t>1028</w:t>
      </w:r>
      <w:r>
        <w:fldChar w:fldCharType="end"/>
      </w:r>
    </w:p>
    <w:p w14:paraId="03B16C18" w14:textId="40BA947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ReportConfigInterRAT</w:t>
      </w:r>
      <w:r>
        <w:tab/>
      </w:r>
      <w:r>
        <w:fldChar w:fldCharType="begin" w:fldLock="1"/>
      </w:r>
      <w:r>
        <w:instrText xml:space="preserve"> PAGEREF _Toc171468023 \h </w:instrText>
      </w:r>
      <w:r>
        <w:fldChar w:fldCharType="separate"/>
      </w:r>
      <w:r>
        <w:t>1028</w:t>
      </w:r>
      <w:r>
        <w:fldChar w:fldCharType="end"/>
      </w:r>
    </w:p>
    <w:p w14:paraId="488C9681" w14:textId="6C0E1F8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eportConfigNR</w:t>
      </w:r>
      <w:r>
        <w:tab/>
      </w:r>
      <w:r>
        <w:fldChar w:fldCharType="begin" w:fldLock="1"/>
      </w:r>
      <w:r>
        <w:instrText xml:space="preserve"> PAGEREF _Toc171468024 \h </w:instrText>
      </w:r>
      <w:r>
        <w:fldChar w:fldCharType="separate"/>
      </w:r>
      <w:r>
        <w:t>1034</w:t>
      </w:r>
      <w:r>
        <w:fldChar w:fldCharType="end"/>
      </w:r>
    </w:p>
    <w:p w14:paraId="5476BF22" w14:textId="6A1F0FE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ReportConfigNR-SL</w:t>
      </w:r>
      <w:r>
        <w:tab/>
      </w:r>
      <w:r>
        <w:fldChar w:fldCharType="begin" w:fldLock="1"/>
      </w:r>
      <w:r>
        <w:instrText xml:space="preserve"> PAGEREF _Toc171468025 \h </w:instrText>
      </w:r>
      <w:r>
        <w:fldChar w:fldCharType="separate"/>
      </w:r>
      <w:r>
        <w:t>1048</w:t>
      </w:r>
      <w:r>
        <w:fldChar w:fldCharType="end"/>
      </w:r>
    </w:p>
    <w:p w14:paraId="6A8F673F" w14:textId="3C48A90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eportConfigToAddModList</w:t>
      </w:r>
      <w:r>
        <w:tab/>
      </w:r>
      <w:r>
        <w:fldChar w:fldCharType="begin" w:fldLock="1"/>
      </w:r>
      <w:r>
        <w:instrText xml:space="preserve"> PAGEREF _Toc171468026 \h </w:instrText>
      </w:r>
      <w:r>
        <w:fldChar w:fldCharType="separate"/>
      </w:r>
      <w:r>
        <w:t>1050</w:t>
      </w:r>
      <w:r>
        <w:fldChar w:fldCharType="end"/>
      </w:r>
    </w:p>
    <w:p w14:paraId="1A78CB4F" w14:textId="68E6607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eportInterval</w:t>
      </w:r>
      <w:r>
        <w:tab/>
      </w:r>
      <w:r>
        <w:fldChar w:fldCharType="begin" w:fldLock="1"/>
      </w:r>
      <w:r>
        <w:instrText xml:space="preserve"> PAGEREF _Toc171468027 \h </w:instrText>
      </w:r>
      <w:r>
        <w:fldChar w:fldCharType="separate"/>
      </w:r>
      <w:r>
        <w:t>1051</w:t>
      </w:r>
      <w:r>
        <w:fldChar w:fldCharType="end"/>
      </w:r>
    </w:p>
    <w:p w14:paraId="271C4D00" w14:textId="101A03B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eselectionThreshold</w:t>
      </w:r>
      <w:r>
        <w:tab/>
      </w:r>
      <w:r>
        <w:fldChar w:fldCharType="begin" w:fldLock="1"/>
      </w:r>
      <w:r>
        <w:instrText xml:space="preserve"> PAGEREF _Toc171468028 \h </w:instrText>
      </w:r>
      <w:r>
        <w:fldChar w:fldCharType="separate"/>
      </w:r>
      <w:r>
        <w:t>1051</w:t>
      </w:r>
      <w:r>
        <w:fldChar w:fldCharType="end"/>
      </w:r>
    </w:p>
    <w:p w14:paraId="03C2AE6E" w14:textId="2FDF8AE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eselectionThresholdQ</w:t>
      </w:r>
      <w:r>
        <w:tab/>
      </w:r>
      <w:r>
        <w:fldChar w:fldCharType="begin" w:fldLock="1"/>
      </w:r>
      <w:r>
        <w:instrText xml:space="preserve"> PAGEREF _Toc171468029 \h </w:instrText>
      </w:r>
      <w:r>
        <w:fldChar w:fldCharType="separate"/>
      </w:r>
      <w:r>
        <w:t>1051</w:t>
      </w:r>
      <w:r>
        <w:fldChar w:fldCharType="end"/>
      </w:r>
    </w:p>
    <w:p w14:paraId="5EAA52A1" w14:textId="12B75D0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esumeCause</w:t>
      </w:r>
      <w:r>
        <w:tab/>
      </w:r>
      <w:r>
        <w:fldChar w:fldCharType="begin" w:fldLock="1"/>
      </w:r>
      <w:r>
        <w:instrText xml:space="preserve"> PAGEREF _Toc171468030 \h </w:instrText>
      </w:r>
      <w:r>
        <w:fldChar w:fldCharType="separate"/>
      </w:r>
      <w:r>
        <w:t>1052</w:t>
      </w:r>
      <w:r>
        <w:fldChar w:fldCharType="end"/>
      </w:r>
    </w:p>
    <w:p w14:paraId="4730CBD2" w14:textId="6B23185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LC-BearerConfig</w:t>
      </w:r>
      <w:r>
        <w:tab/>
      </w:r>
      <w:r>
        <w:fldChar w:fldCharType="begin" w:fldLock="1"/>
      </w:r>
      <w:r>
        <w:instrText xml:space="preserve"> PAGEREF _Toc171468031 \h </w:instrText>
      </w:r>
      <w:r>
        <w:fldChar w:fldCharType="separate"/>
      </w:r>
      <w:r>
        <w:t>1052</w:t>
      </w:r>
      <w:r>
        <w:fldChar w:fldCharType="end"/>
      </w:r>
    </w:p>
    <w:p w14:paraId="36080F41" w14:textId="1094B2D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RLC-Config</w:t>
      </w:r>
      <w:r>
        <w:tab/>
      </w:r>
      <w:r>
        <w:fldChar w:fldCharType="begin" w:fldLock="1"/>
      </w:r>
      <w:r>
        <w:instrText xml:space="preserve"> PAGEREF _Toc171468032 \h </w:instrText>
      </w:r>
      <w:r>
        <w:fldChar w:fldCharType="separate"/>
      </w:r>
      <w:r>
        <w:t>1054</w:t>
      </w:r>
      <w:r>
        <w:fldChar w:fldCharType="end"/>
      </w:r>
    </w:p>
    <w:p w14:paraId="6E3E13E4" w14:textId="6D6DC82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LF-TimersAndConstants</w:t>
      </w:r>
      <w:r>
        <w:tab/>
      </w:r>
      <w:r>
        <w:fldChar w:fldCharType="begin" w:fldLock="1"/>
      </w:r>
      <w:r>
        <w:instrText xml:space="preserve"> PAGEREF _Toc171468033 \h </w:instrText>
      </w:r>
      <w:r>
        <w:fldChar w:fldCharType="separate"/>
      </w:r>
      <w:r>
        <w:t>1057</w:t>
      </w:r>
      <w:r>
        <w:fldChar w:fldCharType="end"/>
      </w:r>
    </w:p>
    <w:p w14:paraId="5E8E0584" w14:textId="157D2EF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NTI-Value</w:t>
      </w:r>
      <w:r>
        <w:tab/>
      </w:r>
      <w:r>
        <w:fldChar w:fldCharType="begin" w:fldLock="1"/>
      </w:r>
      <w:r>
        <w:instrText xml:space="preserve"> PAGEREF _Toc171468034 \h </w:instrText>
      </w:r>
      <w:r>
        <w:fldChar w:fldCharType="separate"/>
      </w:r>
      <w:r>
        <w:t>1058</w:t>
      </w:r>
      <w:r>
        <w:fldChar w:fldCharType="end"/>
      </w:r>
    </w:p>
    <w:p w14:paraId="0976842E" w14:textId="70C8BE0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SRP-Range</w:t>
      </w:r>
      <w:r>
        <w:tab/>
      </w:r>
      <w:r>
        <w:fldChar w:fldCharType="begin" w:fldLock="1"/>
      </w:r>
      <w:r>
        <w:instrText xml:space="preserve"> PAGEREF _Toc171468035 \h </w:instrText>
      </w:r>
      <w:r>
        <w:fldChar w:fldCharType="separate"/>
      </w:r>
      <w:r>
        <w:t>1058</w:t>
      </w:r>
      <w:r>
        <w:fldChar w:fldCharType="end"/>
      </w:r>
    </w:p>
    <w:p w14:paraId="22B9896B" w14:textId="4EFBB41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SRQ-Range</w:t>
      </w:r>
      <w:r>
        <w:tab/>
      </w:r>
      <w:r>
        <w:fldChar w:fldCharType="begin" w:fldLock="1"/>
      </w:r>
      <w:r>
        <w:instrText xml:space="preserve"> PAGEREF _Toc171468036 \h </w:instrText>
      </w:r>
      <w:r>
        <w:fldChar w:fldCharType="separate"/>
      </w:r>
      <w:r>
        <w:t>1058</w:t>
      </w:r>
      <w:r>
        <w:fldChar w:fldCharType="end"/>
      </w:r>
    </w:p>
    <w:p w14:paraId="42D983E5" w14:textId="7FCCE79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RSSI-Range</w:t>
      </w:r>
      <w:r>
        <w:tab/>
      </w:r>
      <w:r>
        <w:fldChar w:fldCharType="begin" w:fldLock="1"/>
      </w:r>
      <w:r>
        <w:instrText xml:space="preserve"> PAGEREF _Toc171468037 \h </w:instrText>
      </w:r>
      <w:r>
        <w:fldChar w:fldCharType="separate"/>
      </w:r>
      <w:r>
        <w:t>1059</w:t>
      </w:r>
      <w:r>
        <w:fldChar w:fldCharType="end"/>
      </w:r>
    </w:p>
    <w:p w14:paraId="2DA5C09C" w14:textId="44CA49E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xTxTimeDiff</w:t>
      </w:r>
      <w:r>
        <w:tab/>
      </w:r>
      <w:r>
        <w:fldChar w:fldCharType="begin" w:fldLock="1"/>
      </w:r>
      <w:r>
        <w:instrText xml:space="preserve"> PAGEREF _Toc171468038 \h </w:instrText>
      </w:r>
      <w:r>
        <w:fldChar w:fldCharType="separate"/>
      </w:r>
      <w:r>
        <w:t>1059</w:t>
      </w:r>
      <w:r>
        <w:fldChar w:fldCharType="end"/>
      </w:r>
    </w:p>
    <w:p w14:paraId="4ADAE109" w14:textId="06F2796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CellActivationRS-Config</w:t>
      </w:r>
      <w:r>
        <w:tab/>
      </w:r>
      <w:r>
        <w:fldChar w:fldCharType="begin" w:fldLock="1"/>
      </w:r>
      <w:r>
        <w:instrText xml:space="preserve"> PAGEREF _Toc171468039 \h </w:instrText>
      </w:r>
      <w:r>
        <w:fldChar w:fldCharType="separate"/>
      </w:r>
      <w:r>
        <w:t>1060</w:t>
      </w:r>
      <w:r>
        <w:fldChar w:fldCharType="end"/>
      </w:r>
    </w:p>
    <w:p w14:paraId="49F7F13B" w14:textId="36913B2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CellActivationRS-ConfigId</w:t>
      </w:r>
      <w:r>
        <w:tab/>
      </w:r>
      <w:r>
        <w:fldChar w:fldCharType="begin" w:fldLock="1"/>
      </w:r>
      <w:r>
        <w:instrText xml:space="preserve"> PAGEREF _Toc171468040 \h </w:instrText>
      </w:r>
      <w:r>
        <w:fldChar w:fldCharType="separate"/>
      </w:r>
      <w:r>
        <w:t>1060</w:t>
      </w:r>
      <w:r>
        <w:fldChar w:fldCharType="end"/>
      </w:r>
    </w:p>
    <w:p w14:paraId="47EE51E7" w14:textId="2286B27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CellIndex</w:t>
      </w:r>
      <w:r>
        <w:tab/>
      </w:r>
      <w:r>
        <w:fldChar w:fldCharType="begin" w:fldLock="1"/>
      </w:r>
      <w:r>
        <w:instrText xml:space="preserve"> PAGEREF _Toc171468041 \h </w:instrText>
      </w:r>
      <w:r>
        <w:fldChar w:fldCharType="separate"/>
      </w:r>
      <w:r>
        <w:t>1061</w:t>
      </w:r>
      <w:r>
        <w:fldChar w:fldCharType="end"/>
      </w:r>
    </w:p>
    <w:p w14:paraId="1CC8F338" w14:textId="6D04C64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chedulingRequestConfig</w:t>
      </w:r>
      <w:r>
        <w:tab/>
      </w:r>
      <w:r>
        <w:fldChar w:fldCharType="begin" w:fldLock="1"/>
      </w:r>
      <w:r>
        <w:instrText xml:space="preserve"> PAGEREF _Toc171468042 \h </w:instrText>
      </w:r>
      <w:r>
        <w:fldChar w:fldCharType="separate"/>
      </w:r>
      <w:r>
        <w:t>1061</w:t>
      </w:r>
      <w:r>
        <w:fldChar w:fldCharType="end"/>
      </w:r>
    </w:p>
    <w:p w14:paraId="64277F30" w14:textId="5DBF646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chedulingRequestId</w:t>
      </w:r>
      <w:r>
        <w:tab/>
      </w:r>
      <w:r>
        <w:fldChar w:fldCharType="begin" w:fldLock="1"/>
      </w:r>
      <w:r>
        <w:instrText xml:space="preserve"> PAGEREF _Toc171468043 \h </w:instrText>
      </w:r>
      <w:r>
        <w:fldChar w:fldCharType="separate"/>
      </w:r>
      <w:r>
        <w:t>1062</w:t>
      </w:r>
      <w:r>
        <w:fldChar w:fldCharType="end"/>
      </w:r>
    </w:p>
    <w:p w14:paraId="5A473817" w14:textId="1B594C1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chedulingRequestResourceConfig</w:t>
      </w:r>
      <w:r>
        <w:tab/>
      </w:r>
      <w:r>
        <w:fldChar w:fldCharType="begin" w:fldLock="1"/>
      </w:r>
      <w:r>
        <w:instrText xml:space="preserve"> PAGEREF _Toc171468044 \h </w:instrText>
      </w:r>
      <w:r>
        <w:fldChar w:fldCharType="separate"/>
      </w:r>
      <w:r>
        <w:t>1063</w:t>
      </w:r>
      <w:r>
        <w:fldChar w:fldCharType="end"/>
      </w:r>
    </w:p>
    <w:p w14:paraId="793FBA85" w14:textId="4195DE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chedulingRequestResourceId</w:t>
      </w:r>
      <w:r>
        <w:tab/>
      </w:r>
      <w:r>
        <w:fldChar w:fldCharType="begin" w:fldLock="1"/>
      </w:r>
      <w:r>
        <w:instrText xml:space="preserve"> PAGEREF _Toc171468045 \h </w:instrText>
      </w:r>
      <w:r>
        <w:fldChar w:fldCharType="separate"/>
      </w:r>
      <w:r>
        <w:t>1064</w:t>
      </w:r>
      <w:r>
        <w:fldChar w:fldCharType="end"/>
      </w:r>
    </w:p>
    <w:p w14:paraId="1CE37D4D" w14:textId="0F1416E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cramblingId</w:t>
      </w:r>
      <w:r>
        <w:tab/>
      </w:r>
      <w:r>
        <w:fldChar w:fldCharType="begin" w:fldLock="1"/>
      </w:r>
      <w:r>
        <w:instrText xml:space="preserve"> PAGEREF _Toc171468046 \h </w:instrText>
      </w:r>
      <w:r>
        <w:fldChar w:fldCharType="separate"/>
      </w:r>
      <w:r>
        <w:t>1064</w:t>
      </w:r>
      <w:r>
        <w:fldChar w:fldCharType="end"/>
      </w:r>
    </w:p>
    <w:p w14:paraId="5E4AA58C" w14:textId="0F6D748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CS-SpecificCarrier</w:t>
      </w:r>
      <w:r>
        <w:tab/>
      </w:r>
      <w:r>
        <w:fldChar w:fldCharType="begin" w:fldLock="1"/>
      </w:r>
      <w:r>
        <w:instrText xml:space="preserve"> PAGEREF _Toc171468047 \h </w:instrText>
      </w:r>
      <w:r>
        <w:fldChar w:fldCharType="separate"/>
      </w:r>
      <w:r>
        <w:t>1065</w:t>
      </w:r>
      <w:r>
        <w:fldChar w:fldCharType="end"/>
      </w:r>
    </w:p>
    <w:p w14:paraId="70BDDD00" w14:textId="714225A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DAP-Config</w:t>
      </w:r>
      <w:r>
        <w:tab/>
      </w:r>
      <w:r>
        <w:fldChar w:fldCharType="begin" w:fldLock="1"/>
      </w:r>
      <w:r>
        <w:instrText xml:space="preserve"> PAGEREF _Toc171468048 \h </w:instrText>
      </w:r>
      <w:r>
        <w:fldChar w:fldCharType="separate"/>
      </w:r>
      <w:r>
        <w:t>1066</w:t>
      </w:r>
      <w:r>
        <w:fldChar w:fldCharType="end"/>
      </w:r>
    </w:p>
    <w:p w14:paraId="3ED42D7B" w14:textId="1935244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archSpace</w:t>
      </w:r>
      <w:r>
        <w:tab/>
      </w:r>
      <w:r>
        <w:fldChar w:fldCharType="begin" w:fldLock="1"/>
      </w:r>
      <w:r>
        <w:instrText xml:space="preserve"> PAGEREF _Toc171468049 \h </w:instrText>
      </w:r>
      <w:r>
        <w:fldChar w:fldCharType="separate"/>
      </w:r>
      <w:r>
        <w:t>1067</w:t>
      </w:r>
      <w:r>
        <w:fldChar w:fldCharType="end"/>
      </w:r>
    </w:p>
    <w:p w14:paraId="6CE1917C" w14:textId="408729C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archSpaceId</w:t>
      </w:r>
      <w:r>
        <w:tab/>
      </w:r>
      <w:r>
        <w:fldChar w:fldCharType="begin" w:fldLock="1"/>
      </w:r>
      <w:r>
        <w:instrText xml:space="preserve"> PAGEREF _Toc171468050 \h </w:instrText>
      </w:r>
      <w:r>
        <w:fldChar w:fldCharType="separate"/>
      </w:r>
      <w:r>
        <w:t>1075</w:t>
      </w:r>
      <w:r>
        <w:fldChar w:fldCharType="end"/>
      </w:r>
    </w:p>
    <w:p w14:paraId="24973F07" w14:textId="04222BC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archSpaceZero</w:t>
      </w:r>
      <w:r>
        <w:tab/>
      </w:r>
      <w:r>
        <w:fldChar w:fldCharType="begin" w:fldLock="1"/>
      </w:r>
      <w:r>
        <w:instrText xml:space="preserve"> PAGEREF _Toc171468051 \h </w:instrText>
      </w:r>
      <w:r>
        <w:fldChar w:fldCharType="separate"/>
      </w:r>
      <w:r>
        <w:t>1075</w:t>
      </w:r>
      <w:r>
        <w:fldChar w:fldCharType="end"/>
      </w:r>
    </w:p>
    <w:p w14:paraId="5959C87B" w14:textId="4C5B556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curityAlgorithmConfig</w:t>
      </w:r>
      <w:r>
        <w:tab/>
      </w:r>
      <w:r>
        <w:fldChar w:fldCharType="begin" w:fldLock="1"/>
      </w:r>
      <w:r>
        <w:instrText xml:space="preserve"> PAGEREF _Toc171468052 \h </w:instrText>
      </w:r>
      <w:r>
        <w:fldChar w:fldCharType="separate"/>
      </w:r>
      <w:r>
        <w:t>1075</w:t>
      </w:r>
      <w:r>
        <w:fldChar w:fldCharType="end"/>
      </w:r>
    </w:p>
    <w:p w14:paraId="646D07D3" w14:textId="7157E3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lectedPSCellForCHO-WithSCG</w:t>
      </w:r>
      <w:r>
        <w:tab/>
      </w:r>
      <w:r>
        <w:fldChar w:fldCharType="begin" w:fldLock="1"/>
      </w:r>
      <w:r>
        <w:instrText xml:space="preserve"> PAGEREF _Toc171468053 \h </w:instrText>
      </w:r>
      <w:r>
        <w:fldChar w:fldCharType="separate"/>
      </w:r>
      <w:r>
        <w:t>1076</w:t>
      </w:r>
      <w:r>
        <w:fldChar w:fldCharType="end"/>
      </w:r>
    </w:p>
    <w:p w14:paraId="45D20E22" w14:textId="0F17E1D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miStaticChannelAccessConfig</w:t>
      </w:r>
      <w:r>
        <w:tab/>
      </w:r>
      <w:r>
        <w:fldChar w:fldCharType="begin" w:fldLock="1"/>
      </w:r>
      <w:r>
        <w:instrText xml:space="preserve"> PAGEREF _Toc171468054 \h </w:instrText>
      </w:r>
      <w:r>
        <w:fldChar w:fldCharType="separate"/>
      </w:r>
      <w:r>
        <w:t>1076</w:t>
      </w:r>
      <w:r>
        <w:fldChar w:fldCharType="end"/>
      </w:r>
    </w:p>
    <w:p w14:paraId="2674F815" w14:textId="3EB643E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miStaticChannelAccessConfigUE</w:t>
      </w:r>
      <w:r>
        <w:tab/>
      </w:r>
      <w:r>
        <w:fldChar w:fldCharType="begin" w:fldLock="1"/>
      </w:r>
      <w:r>
        <w:instrText xml:space="preserve"> PAGEREF _Toc171468055 \h </w:instrText>
      </w:r>
      <w:r>
        <w:fldChar w:fldCharType="separate"/>
      </w:r>
      <w:r>
        <w:t>1077</w:t>
      </w:r>
      <w:r>
        <w:fldChar w:fldCharType="end"/>
      </w:r>
    </w:p>
    <w:p w14:paraId="705E0D46" w14:textId="3414EDC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nsor-LocationInfo</w:t>
      </w:r>
      <w:r>
        <w:tab/>
      </w:r>
      <w:r>
        <w:fldChar w:fldCharType="begin" w:fldLock="1"/>
      </w:r>
      <w:r>
        <w:instrText xml:space="preserve"> PAGEREF _Toc171468056 \h </w:instrText>
      </w:r>
      <w:r>
        <w:fldChar w:fldCharType="separate"/>
      </w:r>
      <w:r>
        <w:t>1078</w:t>
      </w:r>
      <w:r>
        <w:fldChar w:fldCharType="end"/>
      </w:r>
    </w:p>
    <w:p w14:paraId="633039DA" w14:textId="28CAEC6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ServingCellAndBWP-Id</w:t>
      </w:r>
      <w:r>
        <w:tab/>
      </w:r>
      <w:r>
        <w:fldChar w:fldCharType="begin" w:fldLock="1"/>
      </w:r>
      <w:r>
        <w:instrText xml:space="preserve"> PAGEREF _Toc171468057 \h </w:instrText>
      </w:r>
      <w:r>
        <w:fldChar w:fldCharType="separate"/>
      </w:r>
      <w:r>
        <w:t>1078</w:t>
      </w:r>
      <w:r>
        <w:fldChar w:fldCharType="end"/>
      </w:r>
    </w:p>
    <w:p w14:paraId="4C28511D" w14:textId="705EB6F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rvCellIndex</w:t>
      </w:r>
      <w:r>
        <w:tab/>
      </w:r>
      <w:r>
        <w:fldChar w:fldCharType="begin" w:fldLock="1"/>
      </w:r>
      <w:r>
        <w:instrText xml:space="preserve"> PAGEREF _Toc171468058 \h </w:instrText>
      </w:r>
      <w:r>
        <w:fldChar w:fldCharType="separate"/>
      </w:r>
      <w:r>
        <w:t>1079</w:t>
      </w:r>
      <w:r>
        <w:fldChar w:fldCharType="end"/>
      </w:r>
    </w:p>
    <w:p w14:paraId="41BC951C" w14:textId="5C52E42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rvingCellConfig</w:t>
      </w:r>
      <w:r>
        <w:tab/>
      </w:r>
      <w:r>
        <w:fldChar w:fldCharType="begin" w:fldLock="1"/>
      </w:r>
      <w:r>
        <w:instrText xml:space="preserve"> PAGEREF _Toc171468059 \h </w:instrText>
      </w:r>
      <w:r>
        <w:fldChar w:fldCharType="separate"/>
      </w:r>
      <w:r>
        <w:t>1079</w:t>
      </w:r>
      <w:r>
        <w:fldChar w:fldCharType="end"/>
      </w:r>
    </w:p>
    <w:p w14:paraId="7AB12943" w14:textId="3EC538F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rvingCellConfigCommon</w:t>
      </w:r>
      <w:r>
        <w:tab/>
      </w:r>
      <w:r>
        <w:fldChar w:fldCharType="begin" w:fldLock="1"/>
      </w:r>
      <w:r>
        <w:instrText xml:space="preserve"> PAGEREF _Toc171468060 \h </w:instrText>
      </w:r>
      <w:r>
        <w:fldChar w:fldCharType="separate"/>
      </w:r>
      <w:r>
        <w:t>1097</w:t>
      </w:r>
      <w:r>
        <w:fldChar w:fldCharType="end"/>
      </w:r>
    </w:p>
    <w:p w14:paraId="7988E43A" w14:textId="0400E4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ervingCellConfigCommonSIB</w:t>
      </w:r>
      <w:r>
        <w:tab/>
      </w:r>
      <w:r>
        <w:fldChar w:fldCharType="begin" w:fldLock="1"/>
      </w:r>
      <w:r>
        <w:instrText xml:space="preserve"> PAGEREF _Toc171468061 \h </w:instrText>
      </w:r>
      <w:r>
        <w:fldChar w:fldCharType="separate"/>
      </w:r>
      <w:r>
        <w:t>1100</w:t>
      </w:r>
      <w:r>
        <w:fldChar w:fldCharType="end"/>
      </w:r>
    </w:p>
    <w:p w14:paraId="13A86CB3" w14:textId="60F8906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ShortI-RNTI-Value</w:t>
      </w:r>
      <w:r>
        <w:tab/>
      </w:r>
      <w:r>
        <w:fldChar w:fldCharType="begin" w:fldLock="1"/>
      </w:r>
      <w:r>
        <w:instrText xml:space="preserve"> PAGEREF _Toc171468062 \h </w:instrText>
      </w:r>
      <w:r>
        <w:fldChar w:fldCharType="separate"/>
      </w:r>
      <w:r>
        <w:t>1103</w:t>
      </w:r>
      <w:r>
        <w:fldChar w:fldCharType="end"/>
      </w:r>
    </w:p>
    <w:p w14:paraId="3F5ECA99" w14:textId="409BA7F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ShortMAC-I</w:t>
      </w:r>
      <w:r>
        <w:tab/>
      </w:r>
      <w:r>
        <w:fldChar w:fldCharType="begin" w:fldLock="1"/>
      </w:r>
      <w:r>
        <w:instrText xml:space="preserve"> PAGEREF _Toc171468063 \h </w:instrText>
      </w:r>
      <w:r>
        <w:fldChar w:fldCharType="separate"/>
      </w:r>
      <w:r>
        <w:t>1103</w:t>
      </w:r>
      <w:r>
        <w:fldChar w:fldCharType="end"/>
      </w:r>
    </w:p>
    <w:p w14:paraId="328F1292" w14:textId="35BD698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SINR-Range</w:t>
      </w:r>
      <w:r>
        <w:tab/>
      </w:r>
      <w:r>
        <w:fldChar w:fldCharType="begin" w:fldLock="1"/>
      </w:r>
      <w:r>
        <w:instrText xml:space="preserve"> PAGEREF _Toc171468064 \h </w:instrText>
      </w:r>
      <w:r>
        <w:fldChar w:fldCharType="separate"/>
      </w:r>
      <w:r>
        <w:t>1103</w:t>
      </w:r>
      <w:r>
        <w:fldChar w:fldCharType="end"/>
      </w:r>
    </w:p>
    <w:p w14:paraId="35C82D5A" w14:textId="5FDECC2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RequestConfig</w:t>
      </w:r>
      <w:r>
        <w:tab/>
      </w:r>
      <w:r>
        <w:fldChar w:fldCharType="begin" w:fldLock="1"/>
      </w:r>
      <w:r>
        <w:instrText xml:space="preserve"> PAGEREF _Toc171468065 \h </w:instrText>
      </w:r>
      <w:r>
        <w:fldChar w:fldCharType="separate"/>
      </w:r>
      <w:r>
        <w:t>1104</w:t>
      </w:r>
      <w:r>
        <w:fldChar w:fldCharType="end"/>
      </w:r>
    </w:p>
    <w:p w14:paraId="5B80A604" w14:textId="5A925F7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RequestConfigRepetition</w:t>
      </w:r>
      <w:r>
        <w:tab/>
      </w:r>
      <w:r>
        <w:fldChar w:fldCharType="begin" w:fldLock="1"/>
      </w:r>
      <w:r>
        <w:instrText xml:space="preserve"> PAGEREF _Toc171468066 \h </w:instrText>
      </w:r>
      <w:r>
        <w:fldChar w:fldCharType="separate"/>
      </w:r>
      <w:r>
        <w:t>1105</w:t>
      </w:r>
      <w:r>
        <w:fldChar w:fldCharType="end"/>
      </w:r>
    </w:p>
    <w:p w14:paraId="716DDCDD" w14:textId="71E0E7F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SI-SchedulingInfo</w:t>
      </w:r>
      <w:r>
        <w:tab/>
      </w:r>
      <w:r>
        <w:fldChar w:fldCharType="begin" w:fldLock="1"/>
      </w:r>
      <w:r>
        <w:instrText xml:space="preserve"> PAGEREF _Toc171468067 \h </w:instrText>
      </w:r>
      <w:r>
        <w:fldChar w:fldCharType="separate"/>
      </w:r>
      <w:r>
        <w:t>1107</w:t>
      </w:r>
      <w:r>
        <w:fldChar w:fldCharType="end"/>
      </w:r>
    </w:p>
    <w:p w14:paraId="1EBEFC54" w14:textId="6BFB10A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iCs/>
        </w:rPr>
        <w:t>SK-Counter</w:t>
      </w:r>
      <w:r>
        <w:tab/>
      </w:r>
      <w:r>
        <w:fldChar w:fldCharType="begin" w:fldLock="1"/>
      </w:r>
      <w:r>
        <w:instrText xml:space="preserve"> PAGEREF _Toc171468068 \h </w:instrText>
      </w:r>
      <w:r>
        <w:fldChar w:fldCharType="separate"/>
      </w:r>
      <w:r>
        <w:t>1110</w:t>
      </w:r>
      <w:r>
        <w:fldChar w:fldCharType="end"/>
      </w:r>
    </w:p>
    <w:p w14:paraId="1FE2E7AD" w14:textId="283A453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lotFormatCombinationsPerCell</w:t>
      </w:r>
      <w:r>
        <w:tab/>
      </w:r>
      <w:r>
        <w:fldChar w:fldCharType="begin" w:fldLock="1"/>
      </w:r>
      <w:r>
        <w:instrText xml:space="preserve"> PAGEREF _Toc171468069 \h </w:instrText>
      </w:r>
      <w:r>
        <w:fldChar w:fldCharType="separate"/>
      </w:r>
      <w:r>
        <w:t>1111</w:t>
      </w:r>
      <w:r>
        <w:fldChar w:fldCharType="end"/>
      </w:r>
    </w:p>
    <w:p w14:paraId="5EDEA46C" w14:textId="2B19C09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lotFormatIndicator</w:t>
      </w:r>
      <w:r>
        <w:tab/>
      </w:r>
      <w:r>
        <w:fldChar w:fldCharType="begin" w:fldLock="1"/>
      </w:r>
      <w:r>
        <w:instrText xml:space="preserve"> PAGEREF _Toc171468070 \h </w:instrText>
      </w:r>
      <w:r>
        <w:fldChar w:fldCharType="separate"/>
      </w:r>
      <w:r>
        <w:t>1112</w:t>
      </w:r>
      <w:r>
        <w:fldChar w:fldCharType="end"/>
      </w:r>
    </w:p>
    <w:p w14:paraId="1E56B581" w14:textId="18C9829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NSSAI</w:t>
      </w:r>
      <w:r>
        <w:tab/>
      </w:r>
      <w:r>
        <w:fldChar w:fldCharType="begin" w:fldLock="1"/>
      </w:r>
      <w:r>
        <w:instrText xml:space="preserve"> PAGEREF _Toc171468071 \h </w:instrText>
      </w:r>
      <w:r>
        <w:fldChar w:fldCharType="separate"/>
      </w:r>
      <w:r>
        <w:t>1115</w:t>
      </w:r>
      <w:r>
        <w:fldChar w:fldCharType="end"/>
      </w:r>
    </w:p>
    <w:p w14:paraId="7F7DC969" w14:textId="4944C8B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peedStateScaleFactors</w:t>
      </w:r>
      <w:r>
        <w:tab/>
      </w:r>
      <w:r>
        <w:fldChar w:fldCharType="begin" w:fldLock="1"/>
      </w:r>
      <w:r>
        <w:instrText xml:space="preserve"> PAGEREF _Toc171468072 \h </w:instrText>
      </w:r>
      <w:r>
        <w:fldChar w:fldCharType="separate"/>
      </w:r>
      <w:r>
        <w:t>1116</w:t>
      </w:r>
      <w:r>
        <w:fldChar w:fldCharType="end"/>
      </w:r>
    </w:p>
    <w:p w14:paraId="17A4C027" w14:textId="3B1F544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PS-Config</w:t>
      </w:r>
      <w:r>
        <w:tab/>
      </w:r>
      <w:r>
        <w:fldChar w:fldCharType="begin" w:fldLock="1"/>
      </w:r>
      <w:r>
        <w:instrText xml:space="preserve"> PAGEREF _Toc171468073 \h </w:instrText>
      </w:r>
      <w:r>
        <w:fldChar w:fldCharType="separate"/>
      </w:r>
      <w:r>
        <w:t>1116</w:t>
      </w:r>
      <w:r>
        <w:fldChar w:fldCharType="end"/>
      </w:r>
    </w:p>
    <w:p w14:paraId="266C4726" w14:textId="015B45E1"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SPS-ConfigIndex</w:t>
      </w:r>
      <w:r>
        <w:tab/>
      </w:r>
      <w:r>
        <w:fldChar w:fldCharType="begin" w:fldLock="1"/>
      </w:r>
      <w:r>
        <w:instrText xml:space="preserve"> PAGEREF _Toc171468074 \h </w:instrText>
      </w:r>
      <w:r>
        <w:fldChar w:fldCharType="separate"/>
      </w:r>
      <w:r>
        <w:t>1119</w:t>
      </w:r>
      <w:r>
        <w:fldChar w:fldCharType="end"/>
      </w:r>
    </w:p>
    <w:p w14:paraId="22F25260" w14:textId="03C2BF3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PS-PUCCH-AN</w:t>
      </w:r>
      <w:r>
        <w:tab/>
      </w:r>
      <w:r>
        <w:fldChar w:fldCharType="begin" w:fldLock="1"/>
      </w:r>
      <w:r>
        <w:instrText xml:space="preserve"> PAGEREF _Toc171468075 \h </w:instrText>
      </w:r>
      <w:r>
        <w:fldChar w:fldCharType="separate"/>
      </w:r>
      <w:r>
        <w:t>1119</w:t>
      </w:r>
      <w:r>
        <w:fldChar w:fldCharType="end"/>
      </w:r>
    </w:p>
    <w:p w14:paraId="454EF0FC" w14:textId="725DD24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PS-PUCCH-AN-List</w:t>
      </w:r>
      <w:r>
        <w:tab/>
      </w:r>
      <w:r>
        <w:fldChar w:fldCharType="begin" w:fldLock="1"/>
      </w:r>
      <w:r>
        <w:instrText xml:space="preserve"> PAGEREF _Toc171468076 \h </w:instrText>
      </w:r>
      <w:r>
        <w:fldChar w:fldCharType="separate"/>
      </w:r>
      <w:r>
        <w:t>1120</w:t>
      </w:r>
      <w:r>
        <w:fldChar w:fldCharType="end"/>
      </w:r>
    </w:p>
    <w:p w14:paraId="007FD1A9" w14:textId="083EDF0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B-Identity</w:t>
      </w:r>
      <w:r>
        <w:tab/>
      </w:r>
      <w:r>
        <w:fldChar w:fldCharType="begin" w:fldLock="1"/>
      </w:r>
      <w:r>
        <w:instrText xml:space="preserve"> PAGEREF _Toc171468077 \h </w:instrText>
      </w:r>
      <w:r>
        <w:fldChar w:fldCharType="separate"/>
      </w:r>
      <w:r>
        <w:t>1120</w:t>
      </w:r>
      <w:r>
        <w:fldChar w:fldCharType="end"/>
      </w:r>
    </w:p>
    <w:p w14:paraId="429AF944" w14:textId="00C0DAB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S-CarrierSwitching</w:t>
      </w:r>
      <w:r>
        <w:tab/>
      </w:r>
      <w:r>
        <w:fldChar w:fldCharType="begin" w:fldLock="1"/>
      </w:r>
      <w:r>
        <w:instrText xml:space="preserve"> PAGEREF _Toc171468078 \h </w:instrText>
      </w:r>
      <w:r>
        <w:fldChar w:fldCharType="separate"/>
      </w:r>
      <w:r>
        <w:t>1120</w:t>
      </w:r>
      <w:r>
        <w:fldChar w:fldCharType="end"/>
      </w:r>
    </w:p>
    <w:p w14:paraId="4E597A5F" w14:textId="22C5C1F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S-Config</w:t>
      </w:r>
      <w:r>
        <w:tab/>
      </w:r>
      <w:r>
        <w:fldChar w:fldCharType="begin" w:fldLock="1"/>
      </w:r>
      <w:r>
        <w:instrText xml:space="preserve"> PAGEREF _Toc171468079 \h </w:instrText>
      </w:r>
      <w:r>
        <w:fldChar w:fldCharType="separate"/>
      </w:r>
      <w:r>
        <w:t>1122</w:t>
      </w:r>
      <w:r>
        <w:fldChar w:fldCharType="end"/>
      </w:r>
    </w:p>
    <w:p w14:paraId="59B87D8E" w14:textId="4D3CB36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SRS-PosTx-Hopping</w:t>
      </w:r>
      <w:r>
        <w:tab/>
      </w:r>
      <w:r>
        <w:fldChar w:fldCharType="begin" w:fldLock="1"/>
      </w:r>
      <w:r>
        <w:instrText xml:space="preserve"> PAGEREF _Toc171468080 \h </w:instrText>
      </w:r>
      <w:r>
        <w:fldChar w:fldCharType="separate"/>
      </w:r>
      <w:r>
        <w:t>1137</w:t>
      </w:r>
      <w:r>
        <w:fldChar w:fldCharType="end"/>
      </w:r>
    </w:p>
    <w:p w14:paraId="15B591C5" w14:textId="2145A48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RS-PosResourceSetLinkedForAggBW</w:t>
      </w:r>
      <w:r>
        <w:tab/>
      </w:r>
      <w:r>
        <w:fldChar w:fldCharType="begin" w:fldLock="1"/>
      </w:r>
      <w:r>
        <w:instrText xml:space="preserve"> PAGEREF _Toc171468081 \h </w:instrText>
      </w:r>
      <w:r>
        <w:fldChar w:fldCharType="separate"/>
      </w:r>
      <w:r>
        <w:t>1138</w:t>
      </w:r>
      <w:r>
        <w:fldChar w:fldCharType="end"/>
      </w:r>
    </w:p>
    <w:p w14:paraId="71A5FC98" w14:textId="6FDD1C8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SRS-RSRP-Range</w:t>
      </w:r>
      <w:r>
        <w:tab/>
      </w:r>
      <w:r>
        <w:fldChar w:fldCharType="begin" w:fldLock="1"/>
      </w:r>
      <w:r>
        <w:instrText xml:space="preserve"> PAGEREF _Toc171468082 \h </w:instrText>
      </w:r>
      <w:r>
        <w:fldChar w:fldCharType="separate"/>
      </w:r>
      <w:r>
        <w:t>1139</w:t>
      </w:r>
      <w:r>
        <w:fldChar w:fldCharType="end"/>
      </w:r>
    </w:p>
    <w:p w14:paraId="07D83EBF" w14:textId="1D32608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S-TPC-CommandConfig</w:t>
      </w:r>
      <w:r>
        <w:tab/>
      </w:r>
      <w:r>
        <w:fldChar w:fldCharType="begin" w:fldLock="1"/>
      </w:r>
      <w:r>
        <w:instrText xml:space="preserve"> PAGEREF _Toc171468083 \h </w:instrText>
      </w:r>
      <w:r>
        <w:fldChar w:fldCharType="separate"/>
      </w:r>
      <w:r>
        <w:t>1139</w:t>
      </w:r>
      <w:r>
        <w:fldChar w:fldCharType="end"/>
      </w:r>
    </w:p>
    <w:p w14:paraId="0DEBCBAE" w14:textId="102EF03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SB-Index</w:t>
      </w:r>
      <w:r>
        <w:tab/>
      </w:r>
      <w:r>
        <w:fldChar w:fldCharType="begin" w:fldLock="1"/>
      </w:r>
      <w:r>
        <w:instrText xml:space="preserve"> PAGEREF _Toc171468084 \h </w:instrText>
      </w:r>
      <w:r>
        <w:fldChar w:fldCharType="separate"/>
      </w:r>
      <w:r>
        <w:t>1140</w:t>
      </w:r>
      <w:r>
        <w:fldChar w:fldCharType="end"/>
      </w:r>
    </w:p>
    <w:p w14:paraId="29F17EB8" w14:textId="51F609A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SB-MTC</w:t>
      </w:r>
      <w:r>
        <w:tab/>
      </w:r>
      <w:r>
        <w:fldChar w:fldCharType="begin" w:fldLock="1"/>
      </w:r>
      <w:r>
        <w:instrText xml:space="preserve"> PAGEREF _Toc171468085 \h </w:instrText>
      </w:r>
      <w:r>
        <w:fldChar w:fldCharType="separate"/>
      </w:r>
      <w:r>
        <w:t>1141</w:t>
      </w:r>
      <w:r>
        <w:fldChar w:fldCharType="end"/>
      </w:r>
    </w:p>
    <w:p w14:paraId="30972EA3" w14:textId="4390EED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SB</w:t>
      </w:r>
      <w:r w:rsidRPr="0023306C">
        <w:rPr>
          <w:rFonts w:cs="Courier New"/>
          <w:i/>
          <w:iCs/>
        </w:rPr>
        <w:t>-PositionQCL-Relation</w:t>
      </w:r>
      <w:r>
        <w:tab/>
      </w:r>
      <w:r>
        <w:fldChar w:fldCharType="begin" w:fldLock="1"/>
      </w:r>
      <w:r>
        <w:instrText xml:space="preserve"> PAGEREF _Toc171468086 \h </w:instrText>
      </w:r>
      <w:r>
        <w:fldChar w:fldCharType="separate"/>
      </w:r>
      <w:r>
        <w:t>1143</w:t>
      </w:r>
      <w:r>
        <w:fldChar w:fldCharType="end"/>
      </w:r>
    </w:p>
    <w:p w14:paraId="32E4FC3B" w14:textId="137EAA4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SB-ToMeasure</w:t>
      </w:r>
      <w:r>
        <w:tab/>
      </w:r>
      <w:r>
        <w:fldChar w:fldCharType="begin" w:fldLock="1"/>
      </w:r>
      <w:r>
        <w:instrText xml:space="preserve"> PAGEREF _Toc171468087 \h </w:instrText>
      </w:r>
      <w:r>
        <w:fldChar w:fldCharType="separate"/>
      </w:r>
      <w:r>
        <w:t>1143</w:t>
      </w:r>
      <w:r>
        <w:fldChar w:fldCharType="end"/>
      </w:r>
    </w:p>
    <w:p w14:paraId="15AD352F" w14:textId="34A6290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S-RSSI-Measurement</w:t>
      </w:r>
      <w:r>
        <w:tab/>
      </w:r>
      <w:r>
        <w:fldChar w:fldCharType="begin" w:fldLock="1"/>
      </w:r>
      <w:r>
        <w:instrText xml:space="preserve"> PAGEREF _Toc171468088 \h </w:instrText>
      </w:r>
      <w:r>
        <w:fldChar w:fldCharType="separate"/>
      </w:r>
      <w:r>
        <w:t>1144</w:t>
      </w:r>
      <w:r>
        <w:fldChar w:fldCharType="end"/>
      </w:r>
    </w:p>
    <w:p w14:paraId="30DE0612" w14:textId="15B2BC8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ubcarrierSpacing</w:t>
      </w:r>
      <w:r>
        <w:tab/>
      </w:r>
      <w:r>
        <w:fldChar w:fldCharType="begin" w:fldLock="1"/>
      </w:r>
      <w:r>
        <w:instrText xml:space="preserve"> PAGEREF _Toc171468089 \h </w:instrText>
      </w:r>
      <w:r>
        <w:fldChar w:fldCharType="separate"/>
      </w:r>
      <w:r>
        <w:t>1145</w:t>
      </w:r>
      <w:r>
        <w:fldChar w:fldCharType="end"/>
      </w:r>
    </w:p>
    <w:p w14:paraId="509BAAA4" w14:textId="19418F5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AG-Config</w:t>
      </w:r>
      <w:r>
        <w:tab/>
      </w:r>
      <w:r>
        <w:fldChar w:fldCharType="begin" w:fldLock="1"/>
      </w:r>
      <w:r>
        <w:instrText xml:space="preserve"> PAGEREF _Toc171468090 \h </w:instrText>
      </w:r>
      <w:r>
        <w:fldChar w:fldCharType="separate"/>
      </w:r>
      <w:r>
        <w:t>1145</w:t>
      </w:r>
      <w:r>
        <w:fldChar w:fldCharType="end"/>
      </w:r>
    </w:p>
    <w:p w14:paraId="7EEE4811" w14:textId="5C9D84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AR-Config</w:t>
      </w:r>
      <w:r>
        <w:tab/>
      </w:r>
      <w:r>
        <w:fldChar w:fldCharType="begin" w:fldLock="1"/>
      </w:r>
      <w:r>
        <w:instrText xml:space="preserve"> PAGEREF _Toc171468091 \h </w:instrText>
      </w:r>
      <w:r>
        <w:fldChar w:fldCharType="separate"/>
      </w:r>
      <w:r>
        <w:t>1146</w:t>
      </w:r>
      <w:r>
        <w:fldChar w:fldCharType="end"/>
      </w:r>
    </w:p>
    <w:p w14:paraId="164FA2FF" w14:textId="6EBE1CE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CI-ActivatedConfig</w:t>
      </w:r>
      <w:r>
        <w:tab/>
      </w:r>
      <w:r>
        <w:fldChar w:fldCharType="begin" w:fldLock="1"/>
      </w:r>
      <w:r>
        <w:instrText xml:space="preserve"> PAGEREF _Toc171468092 \h </w:instrText>
      </w:r>
      <w:r>
        <w:fldChar w:fldCharType="separate"/>
      </w:r>
      <w:r>
        <w:t>1147</w:t>
      </w:r>
      <w:r>
        <w:fldChar w:fldCharType="end"/>
      </w:r>
    </w:p>
    <w:p w14:paraId="082CDCFE" w14:textId="180886B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CI-State</w:t>
      </w:r>
      <w:r>
        <w:tab/>
      </w:r>
      <w:r>
        <w:fldChar w:fldCharType="begin" w:fldLock="1"/>
      </w:r>
      <w:r>
        <w:instrText xml:space="preserve"> PAGEREF _Toc171468093 \h </w:instrText>
      </w:r>
      <w:r>
        <w:fldChar w:fldCharType="separate"/>
      </w:r>
      <w:r>
        <w:t>1147</w:t>
      </w:r>
      <w:r>
        <w:fldChar w:fldCharType="end"/>
      </w:r>
    </w:p>
    <w:p w14:paraId="3C26B345" w14:textId="002E1DA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CI-StateId</w:t>
      </w:r>
      <w:r>
        <w:tab/>
      </w:r>
      <w:r>
        <w:fldChar w:fldCharType="begin" w:fldLock="1"/>
      </w:r>
      <w:r>
        <w:instrText xml:space="preserve"> PAGEREF _Toc171468094 \h </w:instrText>
      </w:r>
      <w:r>
        <w:fldChar w:fldCharType="separate"/>
      </w:r>
      <w:r>
        <w:t>1149</w:t>
      </w:r>
      <w:r>
        <w:fldChar w:fldCharType="end"/>
      </w:r>
    </w:p>
    <w:p w14:paraId="33B84458" w14:textId="4E84626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CI-UL-State</w:t>
      </w:r>
      <w:r>
        <w:tab/>
      </w:r>
      <w:r>
        <w:fldChar w:fldCharType="begin" w:fldLock="1"/>
      </w:r>
      <w:r>
        <w:instrText xml:space="preserve"> PAGEREF _Toc171468095 \h </w:instrText>
      </w:r>
      <w:r>
        <w:fldChar w:fldCharType="separate"/>
      </w:r>
      <w:r>
        <w:t>1150</w:t>
      </w:r>
      <w:r>
        <w:fldChar w:fldCharType="end"/>
      </w:r>
    </w:p>
    <w:p w14:paraId="3F22BB7C" w14:textId="1A45FE2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CI-UL-StateId</w:t>
      </w:r>
      <w:r>
        <w:tab/>
      </w:r>
      <w:r>
        <w:fldChar w:fldCharType="begin" w:fldLock="1"/>
      </w:r>
      <w:r>
        <w:instrText xml:space="preserve"> PAGEREF _Toc171468096 \h </w:instrText>
      </w:r>
      <w:r>
        <w:fldChar w:fldCharType="separate"/>
      </w:r>
      <w:r>
        <w:t>1151</w:t>
      </w:r>
      <w:r>
        <w:fldChar w:fldCharType="end"/>
      </w:r>
    </w:p>
    <w:p w14:paraId="327F63E2" w14:textId="7916450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DD-UL-DL-ConfigCommon</w:t>
      </w:r>
      <w:r>
        <w:tab/>
      </w:r>
      <w:r>
        <w:fldChar w:fldCharType="begin" w:fldLock="1"/>
      </w:r>
      <w:r>
        <w:instrText xml:space="preserve"> PAGEREF _Toc171468097 \h </w:instrText>
      </w:r>
      <w:r>
        <w:fldChar w:fldCharType="separate"/>
      </w:r>
      <w:r>
        <w:t>1152</w:t>
      </w:r>
      <w:r>
        <w:fldChar w:fldCharType="end"/>
      </w:r>
    </w:p>
    <w:p w14:paraId="5C2794CA" w14:textId="1277B49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DD-UL-DL-ConfigDedicated</w:t>
      </w:r>
      <w:r>
        <w:tab/>
      </w:r>
      <w:r>
        <w:fldChar w:fldCharType="begin" w:fldLock="1"/>
      </w:r>
      <w:r>
        <w:instrText xml:space="preserve"> PAGEREF _Toc171468098 \h </w:instrText>
      </w:r>
      <w:r>
        <w:fldChar w:fldCharType="separate"/>
      </w:r>
      <w:r>
        <w:t>1153</w:t>
      </w:r>
      <w:r>
        <w:fldChar w:fldCharType="end"/>
      </w:r>
    </w:p>
    <w:p w14:paraId="7583F25B" w14:textId="1397352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rackingAreaCode</w:t>
      </w:r>
      <w:r>
        <w:tab/>
      </w:r>
      <w:r>
        <w:fldChar w:fldCharType="begin" w:fldLock="1"/>
      </w:r>
      <w:r>
        <w:instrText xml:space="preserve"> PAGEREF _Toc171468099 \h </w:instrText>
      </w:r>
      <w:r>
        <w:fldChar w:fldCharType="separate"/>
      </w:r>
      <w:r>
        <w:t>1155</w:t>
      </w:r>
      <w:r>
        <w:fldChar w:fldCharType="end"/>
      </w:r>
    </w:p>
    <w:p w14:paraId="61F57941" w14:textId="09A0856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T-Reselection</w:t>
      </w:r>
      <w:r>
        <w:tab/>
      </w:r>
      <w:r>
        <w:fldChar w:fldCharType="begin" w:fldLock="1"/>
      </w:r>
      <w:r>
        <w:instrText xml:space="preserve"> PAGEREF _Toc171468100 \h </w:instrText>
      </w:r>
      <w:r>
        <w:fldChar w:fldCharType="separate"/>
      </w:r>
      <w:r>
        <w:t>1155</w:t>
      </w:r>
      <w:r>
        <w:fldChar w:fldCharType="end"/>
      </w:r>
    </w:p>
    <w:p w14:paraId="2139978B" w14:textId="6E8FB94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imeAlignmentTimer</w:t>
      </w:r>
      <w:r>
        <w:tab/>
      </w:r>
      <w:r>
        <w:fldChar w:fldCharType="begin" w:fldLock="1"/>
      </w:r>
      <w:r>
        <w:instrText xml:space="preserve"> PAGEREF _Toc171468101 \h </w:instrText>
      </w:r>
      <w:r>
        <w:fldChar w:fldCharType="separate"/>
      </w:r>
      <w:r>
        <w:t>1156</w:t>
      </w:r>
      <w:r>
        <w:fldChar w:fldCharType="end"/>
      </w:r>
    </w:p>
    <w:p w14:paraId="39777CAC" w14:textId="1BD9695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TimeToTrigger</w:t>
      </w:r>
      <w:r>
        <w:tab/>
      </w:r>
      <w:r>
        <w:fldChar w:fldCharType="begin" w:fldLock="1"/>
      </w:r>
      <w:r>
        <w:instrText xml:space="preserve"> PAGEREF _Toc171468102 \h </w:instrText>
      </w:r>
      <w:r>
        <w:fldChar w:fldCharType="separate"/>
      </w:r>
      <w:r>
        <w:t>1156</w:t>
      </w:r>
      <w:r>
        <w:fldChar w:fldCharType="end"/>
      </w:r>
    </w:p>
    <w:p w14:paraId="37F6AFC5" w14:textId="4627EA8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N-AreaId</w:t>
      </w:r>
      <w:r>
        <w:tab/>
      </w:r>
      <w:r>
        <w:fldChar w:fldCharType="begin" w:fldLock="1"/>
      </w:r>
      <w:r>
        <w:instrText xml:space="preserve"> PAGEREF _Toc171468103 \h </w:instrText>
      </w:r>
      <w:r>
        <w:fldChar w:fldCharType="separate"/>
      </w:r>
      <w:r>
        <w:t>1156</w:t>
      </w:r>
      <w:r>
        <w:fldChar w:fldCharType="end"/>
      </w:r>
    </w:p>
    <w:p w14:paraId="0DC1F7E1" w14:textId="7CC8F3D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UAC-BarringInfoSetIndex</w:t>
      </w:r>
      <w:r>
        <w:tab/>
      </w:r>
      <w:r>
        <w:fldChar w:fldCharType="begin" w:fldLock="1"/>
      </w:r>
      <w:r>
        <w:instrText xml:space="preserve"> PAGEREF _Toc171468104 \h </w:instrText>
      </w:r>
      <w:r>
        <w:fldChar w:fldCharType="separate"/>
      </w:r>
      <w:r>
        <w:t>1157</w:t>
      </w:r>
      <w:r>
        <w:fldChar w:fldCharType="end"/>
      </w:r>
    </w:p>
    <w:p w14:paraId="654F2803" w14:textId="524132C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UAC-BarringInfoSetList</w:t>
      </w:r>
      <w:r>
        <w:tab/>
      </w:r>
      <w:r>
        <w:fldChar w:fldCharType="begin" w:fldLock="1"/>
      </w:r>
      <w:r>
        <w:instrText xml:space="preserve"> PAGEREF _Toc171468105 \h </w:instrText>
      </w:r>
      <w:r>
        <w:fldChar w:fldCharType="separate"/>
      </w:r>
      <w:r>
        <w:t>1157</w:t>
      </w:r>
      <w:r>
        <w:fldChar w:fldCharType="end"/>
      </w:r>
    </w:p>
    <w:p w14:paraId="28BEDA8D" w14:textId="46E718E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UAC-BarringPerCatList</w:t>
      </w:r>
      <w:r>
        <w:tab/>
      </w:r>
      <w:r>
        <w:fldChar w:fldCharType="begin" w:fldLock="1"/>
      </w:r>
      <w:r>
        <w:instrText xml:space="preserve"> PAGEREF _Toc171468106 \h </w:instrText>
      </w:r>
      <w:r>
        <w:fldChar w:fldCharType="separate"/>
      </w:r>
      <w:r>
        <w:t>1158</w:t>
      </w:r>
      <w:r>
        <w:fldChar w:fldCharType="end"/>
      </w:r>
    </w:p>
    <w:p w14:paraId="3CD3166F" w14:textId="7A0B976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UAC-BarringPerPLMN-List</w:t>
      </w:r>
      <w:r>
        <w:tab/>
      </w:r>
      <w:r>
        <w:fldChar w:fldCharType="begin" w:fldLock="1"/>
      </w:r>
      <w:r>
        <w:instrText xml:space="preserve"> PAGEREF _Toc171468107 \h </w:instrText>
      </w:r>
      <w:r>
        <w:fldChar w:fldCharType="separate"/>
      </w:r>
      <w:r>
        <w:t>1159</w:t>
      </w:r>
      <w:r>
        <w:fldChar w:fldCharType="end"/>
      </w:r>
    </w:p>
    <w:p w14:paraId="0910778B" w14:textId="0DD3905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UE-TimersAndConstants</w:t>
      </w:r>
      <w:r>
        <w:tab/>
      </w:r>
      <w:r>
        <w:fldChar w:fldCharType="begin" w:fldLock="1"/>
      </w:r>
      <w:r>
        <w:instrText xml:space="preserve"> PAGEREF _Toc171468108 \h </w:instrText>
      </w:r>
      <w:r>
        <w:fldChar w:fldCharType="separate"/>
      </w:r>
      <w:r>
        <w:t>1159</w:t>
      </w:r>
      <w:r>
        <w:fldChar w:fldCharType="end"/>
      </w:r>
    </w:p>
    <w:p w14:paraId="57C6D374" w14:textId="2B4E472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UE-TimersAndConstantsRemoteUE</w:t>
      </w:r>
      <w:r>
        <w:tab/>
      </w:r>
      <w:r>
        <w:fldChar w:fldCharType="begin" w:fldLock="1"/>
      </w:r>
      <w:r>
        <w:instrText xml:space="preserve"> PAGEREF _Toc171468109 \h </w:instrText>
      </w:r>
      <w:r>
        <w:fldChar w:fldCharType="separate"/>
      </w:r>
      <w:r>
        <w:t>1160</w:t>
      </w:r>
      <w:r>
        <w:fldChar w:fldCharType="end"/>
      </w:r>
    </w:p>
    <w:p w14:paraId="01AAFFAE" w14:textId="3DBFC32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L-DelayValueConfig</w:t>
      </w:r>
      <w:r>
        <w:tab/>
      </w:r>
      <w:r>
        <w:fldChar w:fldCharType="begin" w:fldLock="1"/>
      </w:r>
      <w:r>
        <w:instrText xml:space="preserve"> PAGEREF _Toc171468110 \h </w:instrText>
      </w:r>
      <w:r>
        <w:fldChar w:fldCharType="separate"/>
      </w:r>
      <w:r>
        <w:t>1160</w:t>
      </w:r>
      <w:r>
        <w:fldChar w:fldCharType="end"/>
      </w:r>
    </w:p>
    <w:p w14:paraId="181F7754" w14:textId="10E8AFE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L-ExcessDelayConfig</w:t>
      </w:r>
      <w:r>
        <w:tab/>
      </w:r>
      <w:r>
        <w:fldChar w:fldCharType="begin" w:fldLock="1"/>
      </w:r>
      <w:r>
        <w:instrText xml:space="preserve"> PAGEREF _Toc171468111 \h </w:instrText>
      </w:r>
      <w:r>
        <w:fldChar w:fldCharType="separate"/>
      </w:r>
      <w:r>
        <w:t>1161</w:t>
      </w:r>
      <w:r>
        <w:fldChar w:fldCharType="end"/>
      </w:r>
    </w:p>
    <w:p w14:paraId="0A317F14" w14:textId="3882C2E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L-GapFR2-Config</w:t>
      </w:r>
      <w:r>
        <w:tab/>
      </w:r>
      <w:r>
        <w:fldChar w:fldCharType="begin" w:fldLock="1"/>
      </w:r>
      <w:r>
        <w:instrText xml:space="preserve"> PAGEREF _Toc171468112 \h </w:instrText>
      </w:r>
      <w:r>
        <w:fldChar w:fldCharType="separate"/>
      </w:r>
      <w:r>
        <w:t>1161</w:t>
      </w:r>
      <w:r>
        <w:fldChar w:fldCharType="end"/>
      </w:r>
    </w:p>
    <w:p w14:paraId="27E4D72B" w14:textId="777D0C0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UplinkCancellation</w:t>
      </w:r>
      <w:r>
        <w:tab/>
      </w:r>
      <w:r>
        <w:fldChar w:fldCharType="begin" w:fldLock="1"/>
      </w:r>
      <w:r>
        <w:instrText xml:space="preserve"> PAGEREF _Toc171468113 \h </w:instrText>
      </w:r>
      <w:r>
        <w:fldChar w:fldCharType="separate"/>
      </w:r>
      <w:r>
        <w:t>1162</w:t>
      </w:r>
      <w:r>
        <w:fldChar w:fldCharType="end"/>
      </w:r>
    </w:p>
    <w:p w14:paraId="111F493E" w14:textId="7755C38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UplinkConfigCommon</w:t>
      </w:r>
      <w:r>
        <w:tab/>
      </w:r>
      <w:r>
        <w:fldChar w:fldCharType="begin" w:fldLock="1"/>
      </w:r>
      <w:r>
        <w:instrText xml:space="preserve"> PAGEREF _Toc171468114 \h </w:instrText>
      </w:r>
      <w:r>
        <w:fldChar w:fldCharType="separate"/>
      </w:r>
      <w:r>
        <w:t>1164</w:t>
      </w:r>
      <w:r>
        <w:fldChar w:fldCharType="end"/>
      </w:r>
    </w:p>
    <w:p w14:paraId="784980F9" w14:textId="55414A9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plinkConfigCommonSIB</w:t>
      </w:r>
      <w:r>
        <w:tab/>
      </w:r>
      <w:r>
        <w:fldChar w:fldCharType="begin" w:fldLock="1"/>
      </w:r>
      <w:r>
        <w:instrText xml:space="preserve"> PAGEREF _Toc171468115 \h </w:instrText>
      </w:r>
      <w:r>
        <w:fldChar w:fldCharType="separate"/>
      </w:r>
      <w:r>
        <w:t>1165</w:t>
      </w:r>
      <w:r>
        <w:fldChar w:fldCharType="end"/>
      </w:r>
    </w:p>
    <w:p w14:paraId="36E5CC2A" w14:textId="1538FF1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plink-PowerControl</w:t>
      </w:r>
      <w:r>
        <w:tab/>
      </w:r>
      <w:r>
        <w:fldChar w:fldCharType="begin" w:fldLock="1"/>
      </w:r>
      <w:r>
        <w:instrText xml:space="preserve"> PAGEREF _Toc171468116 \h </w:instrText>
      </w:r>
      <w:r>
        <w:fldChar w:fldCharType="separate"/>
      </w:r>
      <w:r>
        <w:t>1166</w:t>
      </w:r>
      <w:r>
        <w:fldChar w:fldCharType="end"/>
      </w:r>
    </w:p>
    <w:p w14:paraId="28D63CE7" w14:textId="4092817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Uu-RelayRLC-ChannelConfig</w:t>
      </w:r>
      <w:r>
        <w:tab/>
      </w:r>
      <w:r>
        <w:fldChar w:fldCharType="begin" w:fldLock="1"/>
      </w:r>
      <w:r>
        <w:instrText xml:space="preserve"> PAGEREF _Toc171468117 \h </w:instrText>
      </w:r>
      <w:r>
        <w:fldChar w:fldCharType="separate"/>
      </w:r>
      <w:r>
        <w:t>1167</w:t>
      </w:r>
      <w:r>
        <w:fldChar w:fldCharType="end"/>
      </w:r>
    </w:p>
    <w:p w14:paraId="3DEB34FF" w14:textId="56C59AA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Uu-RelayRLC-ChannelID</w:t>
      </w:r>
      <w:r>
        <w:tab/>
      </w:r>
      <w:r>
        <w:fldChar w:fldCharType="begin" w:fldLock="1"/>
      </w:r>
      <w:r>
        <w:instrText xml:space="preserve"> PAGEREF _Toc171468118 \h </w:instrText>
      </w:r>
      <w:r>
        <w:fldChar w:fldCharType="separate"/>
      </w:r>
      <w:r>
        <w:t>1168</w:t>
      </w:r>
      <w:r>
        <w:fldChar w:fldCharType="end"/>
      </w:r>
    </w:p>
    <w:p w14:paraId="035CF4A1" w14:textId="297DF9B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UplinkTxDirectCurrentList</w:t>
      </w:r>
      <w:r>
        <w:tab/>
      </w:r>
      <w:r>
        <w:fldChar w:fldCharType="begin" w:fldLock="1"/>
      </w:r>
      <w:r>
        <w:instrText xml:space="preserve"> PAGEREF _Toc171468119 \h </w:instrText>
      </w:r>
      <w:r>
        <w:fldChar w:fldCharType="separate"/>
      </w:r>
      <w:r>
        <w:t>1168</w:t>
      </w:r>
      <w:r>
        <w:fldChar w:fldCharType="end"/>
      </w:r>
    </w:p>
    <w:p w14:paraId="20217DBC" w14:textId="205429F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UplinkTxDirectCurrentMoreCarrierList</w:t>
      </w:r>
      <w:r>
        <w:tab/>
      </w:r>
      <w:r>
        <w:fldChar w:fldCharType="begin" w:fldLock="1"/>
      </w:r>
      <w:r>
        <w:instrText xml:space="preserve"> PAGEREF _Toc171468120 \h </w:instrText>
      </w:r>
      <w:r>
        <w:fldChar w:fldCharType="separate"/>
      </w:r>
      <w:r>
        <w:t>1169</w:t>
      </w:r>
      <w:r>
        <w:fldChar w:fldCharType="end"/>
      </w:r>
    </w:p>
    <w:p w14:paraId="3FE16672" w14:textId="2D20358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UplinkTxDirectCurrentTwoCarrierList</w:t>
      </w:r>
      <w:r>
        <w:tab/>
      </w:r>
      <w:r>
        <w:fldChar w:fldCharType="begin" w:fldLock="1"/>
      </w:r>
      <w:r>
        <w:instrText xml:space="preserve"> PAGEREF _Toc171468121 \h </w:instrText>
      </w:r>
      <w:r>
        <w:fldChar w:fldCharType="separate"/>
      </w:r>
      <w:r>
        <w:t>1171</w:t>
      </w:r>
      <w:r>
        <w:fldChar w:fldCharType="end"/>
      </w:r>
    </w:p>
    <w:p w14:paraId="4523F263" w14:textId="13057CA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ZP-CSI-RS-Resource</w:t>
      </w:r>
      <w:r>
        <w:tab/>
      </w:r>
      <w:r>
        <w:fldChar w:fldCharType="begin" w:fldLock="1"/>
      </w:r>
      <w:r>
        <w:instrText xml:space="preserve"> PAGEREF _Toc171468122 \h </w:instrText>
      </w:r>
      <w:r>
        <w:fldChar w:fldCharType="separate"/>
      </w:r>
      <w:r>
        <w:t>1172</w:t>
      </w:r>
      <w:r>
        <w:fldChar w:fldCharType="end"/>
      </w:r>
    </w:p>
    <w:p w14:paraId="0F16AB0A" w14:textId="7742788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ZP-CSI-RS-ResourceSet</w:t>
      </w:r>
      <w:r>
        <w:tab/>
      </w:r>
      <w:r>
        <w:fldChar w:fldCharType="begin" w:fldLock="1"/>
      </w:r>
      <w:r>
        <w:instrText xml:space="preserve"> PAGEREF _Toc171468123 \h </w:instrText>
      </w:r>
      <w:r>
        <w:fldChar w:fldCharType="separate"/>
      </w:r>
      <w:r>
        <w:t>1173</w:t>
      </w:r>
      <w:r>
        <w:fldChar w:fldCharType="end"/>
      </w:r>
    </w:p>
    <w:p w14:paraId="73AC67C3" w14:textId="5807DCB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ZP-CSI-RS-ResourceSetId</w:t>
      </w:r>
      <w:r>
        <w:tab/>
      </w:r>
      <w:r>
        <w:fldChar w:fldCharType="begin" w:fldLock="1"/>
      </w:r>
      <w:r>
        <w:instrText xml:space="preserve"> PAGEREF _Toc171468124 \h </w:instrText>
      </w:r>
      <w:r>
        <w:fldChar w:fldCharType="separate"/>
      </w:r>
      <w:r>
        <w:t>1174</w:t>
      </w:r>
      <w:r>
        <w:fldChar w:fldCharType="end"/>
      </w:r>
    </w:p>
    <w:p w14:paraId="38158878" w14:textId="6A2186D9" w:rsidR="00F475D0" w:rsidRDefault="00F475D0">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UE capability information elements</w:t>
      </w:r>
      <w:r>
        <w:tab/>
      </w:r>
      <w:r>
        <w:fldChar w:fldCharType="begin" w:fldLock="1"/>
      </w:r>
      <w:r>
        <w:instrText xml:space="preserve"> PAGEREF _Toc171468125 \h </w:instrText>
      </w:r>
      <w:r>
        <w:fldChar w:fldCharType="separate"/>
      </w:r>
      <w:r>
        <w:t>1174</w:t>
      </w:r>
      <w:r>
        <w:fldChar w:fldCharType="end"/>
      </w:r>
    </w:p>
    <w:p w14:paraId="2D213B56" w14:textId="52E074E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ccessStratumRelease</w:t>
      </w:r>
      <w:r>
        <w:tab/>
      </w:r>
      <w:r>
        <w:fldChar w:fldCharType="begin" w:fldLock="1"/>
      </w:r>
      <w:r>
        <w:instrText xml:space="preserve"> PAGEREF _Toc171468126 \h </w:instrText>
      </w:r>
      <w:r>
        <w:fldChar w:fldCharType="separate"/>
      </w:r>
      <w:r>
        <w:t>1174</w:t>
      </w:r>
      <w:r>
        <w:fldChar w:fldCharType="end"/>
      </w:r>
    </w:p>
    <w:p w14:paraId="6EEE209D" w14:textId="4A7279F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erialParameters</w:t>
      </w:r>
      <w:r>
        <w:tab/>
      </w:r>
      <w:r>
        <w:fldChar w:fldCharType="begin" w:fldLock="1"/>
      </w:r>
      <w:r>
        <w:instrText xml:space="preserve"> PAGEREF _Toc171468127 \h </w:instrText>
      </w:r>
      <w:r>
        <w:fldChar w:fldCharType="separate"/>
      </w:r>
      <w:r>
        <w:t>1174</w:t>
      </w:r>
      <w:r>
        <w:fldChar w:fldCharType="end"/>
      </w:r>
    </w:p>
    <w:p w14:paraId="40662717" w14:textId="16530D6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ppLayerMeasParameters</w:t>
      </w:r>
      <w:r>
        <w:tab/>
      </w:r>
      <w:r>
        <w:fldChar w:fldCharType="begin" w:fldLock="1"/>
      </w:r>
      <w:r>
        <w:instrText xml:space="preserve"> PAGEREF _Toc171468128 \h </w:instrText>
      </w:r>
      <w:r>
        <w:fldChar w:fldCharType="separate"/>
      </w:r>
      <w:r>
        <w:t>1175</w:t>
      </w:r>
      <w:r>
        <w:fldChar w:fldCharType="end"/>
      </w:r>
    </w:p>
    <w:p w14:paraId="29F6612B" w14:textId="4AEE716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BandCombinationList</w:t>
      </w:r>
      <w:r>
        <w:tab/>
      </w:r>
      <w:r>
        <w:fldChar w:fldCharType="begin" w:fldLock="1"/>
      </w:r>
      <w:r>
        <w:instrText xml:space="preserve"> PAGEREF _Toc171468129 \h </w:instrText>
      </w:r>
      <w:r>
        <w:fldChar w:fldCharType="separate"/>
      </w:r>
      <w:r>
        <w:t>1176</w:t>
      </w:r>
      <w:r>
        <w:fldChar w:fldCharType="end"/>
      </w:r>
    </w:p>
    <w:p w14:paraId="6BFA70DB" w14:textId="408A92E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BandCombinationListSidelinkEUTRA-NR</w:t>
      </w:r>
      <w:r>
        <w:tab/>
      </w:r>
      <w:r>
        <w:fldChar w:fldCharType="begin" w:fldLock="1"/>
      </w:r>
      <w:r>
        <w:instrText xml:space="preserve"> PAGEREF _Toc171468130 \h </w:instrText>
      </w:r>
      <w:r>
        <w:fldChar w:fldCharType="separate"/>
      </w:r>
      <w:r>
        <w:t>1187</w:t>
      </w:r>
      <w:r>
        <w:fldChar w:fldCharType="end"/>
      </w:r>
    </w:p>
    <w:p w14:paraId="01C87148" w14:textId="64D23DF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BandCombinationListSL-Discovery</w:t>
      </w:r>
      <w:r>
        <w:tab/>
      </w:r>
      <w:r>
        <w:fldChar w:fldCharType="begin" w:fldLock="1"/>
      </w:r>
      <w:r>
        <w:instrText xml:space="preserve"> PAGEREF _Toc171468131 \h </w:instrText>
      </w:r>
      <w:r>
        <w:fldChar w:fldCharType="separate"/>
      </w:r>
      <w:r>
        <w:t>1189</w:t>
      </w:r>
      <w:r>
        <w:fldChar w:fldCharType="end"/>
      </w:r>
    </w:p>
    <w:p w14:paraId="01AE840B" w14:textId="5127475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BandwidthClassEUTRA</w:t>
      </w:r>
      <w:r>
        <w:tab/>
      </w:r>
      <w:r>
        <w:fldChar w:fldCharType="begin" w:fldLock="1"/>
      </w:r>
      <w:r>
        <w:instrText xml:space="preserve"> PAGEREF _Toc171468132 \h </w:instrText>
      </w:r>
      <w:r>
        <w:fldChar w:fldCharType="separate"/>
      </w:r>
      <w:r>
        <w:t>1189</w:t>
      </w:r>
      <w:r>
        <w:fldChar w:fldCharType="end"/>
      </w:r>
    </w:p>
    <w:p w14:paraId="1F0C45E9" w14:textId="51F8AF3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BandwidthClassNR</w:t>
      </w:r>
      <w:r>
        <w:tab/>
      </w:r>
      <w:r>
        <w:fldChar w:fldCharType="begin" w:fldLock="1"/>
      </w:r>
      <w:r>
        <w:instrText xml:space="preserve"> PAGEREF _Toc171468133 \h </w:instrText>
      </w:r>
      <w:r>
        <w:fldChar w:fldCharType="separate"/>
      </w:r>
      <w:r>
        <w:t>1190</w:t>
      </w:r>
      <w:r>
        <w:fldChar w:fldCharType="end"/>
      </w:r>
    </w:p>
    <w:p w14:paraId="34E2B0B1" w14:textId="113E646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ParametersEUTRA</w:t>
      </w:r>
      <w:r>
        <w:tab/>
      </w:r>
      <w:r>
        <w:fldChar w:fldCharType="begin" w:fldLock="1"/>
      </w:r>
      <w:r>
        <w:instrText xml:space="preserve"> PAGEREF _Toc171468134 \h </w:instrText>
      </w:r>
      <w:r>
        <w:fldChar w:fldCharType="separate"/>
      </w:r>
      <w:r>
        <w:t>1190</w:t>
      </w:r>
      <w:r>
        <w:fldChar w:fldCharType="end"/>
      </w:r>
    </w:p>
    <w:p w14:paraId="77A13935" w14:textId="3897C2C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A-ParametersNR</w:t>
      </w:r>
      <w:r>
        <w:tab/>
      </w:r>
      <w:r>
        <w:fldChar w:fldCharType="begin" w:fldLock="1"/>
      </w:r>
      <w:r>
        <w:instrText xml:space="preserve"> PAGEREF _Toc171468135 \h </w:instrText>
      </w:r>
      <w:r>
        <w:fldChar w:fldCharType="separate"/>
      </w:r>
      <w:r>
        <w:t>1191</w:t>
      </w:r>
      <w:r>
        <w:fldChar w:fldCharType="end"/>
      </w:r>
    </w:p>
    <w:p w14:paraId="7F1CAE52" w14:textId="280BE2B2"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iCs/>
        </w:rPr>
        <w:t>CA-ParametersNRDC</w:t>
      </w:r>
      <w:r>
        <w:tab/>
      </w:r>
      <w:r>
        <w:fldChar w:fldCharType="begin" w:fldLock="1"/>
      </w:r>
      <w:r>
        <w:instrText xml:space="preserve"> PAGEREF _Toc171468136 \h </w:instrText>
      </w:r>
      <w:r>
        <w:fldChar w:fldCharType="separate"/>
      </w:r>
      <w:r>
        <w:t>1205</w:t>
      </w:r>
      <w:r>
        <w:fldChar w:fldCharType="end"/>
      </w:r>
    </w:p>
    <w:p w14:paraId="0A587A9A" w14:textId="6EB4897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lang w:eastAsia="en-GB"/>
        </w:rPr>
        <w:t>CarrierAggregationVariant</w:t>
      </w:r>
      <w:r>
        <w:tab/>
      </w:r>
      <w:r>
        <w:fldChar w:fldCharType="begin" w:fldLock="1"/>
      </w:r>
      <w:r>
        <w:instrText xml:space="preserve"> PAGEREF _Toc171468137 \h </w:instrText>
      </w:r>
      <w:r>
        <w:fldChar w:fldCharType="separate"/>
      </w:r>
      <w:r>
        <w:t>1207</w:t>
      </w:r>
      <w:r>
        <w:fldChar w:fldCharType="end"/>
      </w:r>
    </w:p>
    <w:p w14:paraId="7F640E54" w14:textId="0DD26E7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odebookParameters</w:t>
      </w:r>
      <w:r>
        <w:tab/>
      </w:r>
      <w:r>
        <w:fldChar w:fldCharType="begin" w:fldLock="1"/>
      </w:r>
      <w:r>
        <w:instrText xml:space="preserve"> PAGEREF _Toc171468138 \h </w:instrText>
      </w:r>
      <w:r>
        <w:fldChar w:fldCharType="separate"/>
      </w:r>
      <w:r>
        <w:t>1207</w:t>
      </w:r>
      <w:r>
        <w:fldChar w:fldCharType="end"/>
      </w:r>
    </w:p>
    <w:p w14:paraId="3C86A90C" w14:textId="2B62C8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DL-PRS-MeasurementWithRxFH-RRC-Connected</w:t>
      </w:r>
      <w:r>
        <w:tab/>
      </w:r>
      <w:r>
        <w:fldChar w:fldCharType="begin" w:fldLock="1"/>
      </w:r>
      <w:r>
        <w:instrText xml:space="preserve"> PAGEREF _Toc171468139 \h </w:instrText>
      </w:r>
      <w:r>
        <w:fldChar w:fldCharType="separate"/>
      </w:r>
      <w:r>
        <w:t>1219</w:t>
      </w:r>
      <w:r>
        <w:fldChar w:fldCharType="end"/>
      </w:r>
    </w:p>
    <w:p w14:paraId="15100701" w14:textId="2141217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ERedCapParameters</w:t>
      </w:r>
      <w:r>
        <w:tab/>
      </w:r>
      <w:r>
        <w:fldChar w:fldCharType="begin" w:fldLock="1"/>
      </w:r>
      <w:r>
        <w:instrText xml:space="preserve"> PAGEREF _Toc171468140 \h </w:instrText>
      </w:r>
      <w:r>
        <w:fldChar w:fldCharType="separate"/>
      </w:r>
      <w:r>
        <w:t>1219</w:t>
      </w:r>
      <w:r>
        <w:fldChar w:fldCharType="end"/>
      </w:r>
    </w:p>
    <w:p w14:paraId="22E97C72" w14:textId="1BA16A9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Combination</w:t>
      </w:r>
      <w:r>
        <w:tab/>
      </w:r>
      <w:r>
        <w:fldChar w:fldCharType="begin" w:fldLock="1"/>
      </w:r>
      <w:r>
        <w:instrText xml:space="preserve"> PAGEREF _Toc171468141 \h </w:instrText>
      </w:r>
      <w:r>
        <w:fldChar w:fldCharType="separate"/>
      </w:r>
      <w:r>
        <w:t>1220</w:t>
      </w:r>
      <w:r>
        <w:fldChar w:fldCharType="end"/>
      </w:r>
    </w:p>
    <w:p w14:paraId="7257D509" w14:textId="139DBA1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CombinationId</w:t>
      </w:r>
      <w:r>
        <w:tab/>
      </w:r>
      <w:r>
        <w:fldChar w:fldCharType="begin" w:fldLock="1"/>
      </w:r>
      <w:r>
        <w:instrText xml:space="preserve"> PAGEREF _Toc171468142 \h </w:instrText>
      </w:r>
      <w:r>
        <w:fldChar w:fldCharType="separate"/>
      </w:r>
      <w:r>
        <w:t>1221</w:t>
      </w:r>
      <w:r>
        <w:fldChar w:fldCharType="end"/>
      </w:r>
    </w:p>
    <w:p w14:paraId="2E94C03E" w14:textId="47C2500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Downlink</w:t>
      </w:r>
      <w:r>
        <w:tab/>
      </w:r>
      <w:r>
        <w:fldChar w:fldCharType="begin" w:fldLock="1"/>
      </w:r>
      <w:r>
        <w:instrText xml:space="preserve"> PAGEREF _Toc171468143 \h </w:instrText>
      </w:r>
      <w:r>
        <w:fldChar w:fldCharType="separate"/>
      </w:r>
      <w:r>
        <w:t>1221</w:t>
      </w:r>
      <w:r>
        <w:fldChar w:fldCharType="end"/>
      </w:r>
    </w:p>
    <w:p w14:paraId="1B9FDBAC" w14:textId="4EB754A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DownlinkId</w:t>
      </w:r>
      <w:r>
        <w:tab/>
      </w:r>
      <w:r>
        <w:fldChar w:fldCharType="begin" w:fldLock="1"/>
      </w:r>
      <w:r>
        <w:instrText xml:space="preserve"> PAGEREF _Toc171468144 \h </w:instrText>
      </w:r>
      <w:r>
        <w:fldChar w:fldCharType="separate"/>
      </w:r>
      <w:r>
        <w:t>1228</w:t>
      </w:r>
      <w:r>
        <w:fldChar w:fldCharType="end"/>
      </w:r>
    </w:p>
    <w:p w14:paraId="5EBB2475" w14:textId="32316E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DownlinkPerCC</w:t>
      </w:r>
      <w:r>
        <w:tab/>
      </w:r>
      <w:r>
        <w:fldChar w:fldCharType="begin" w:fldLock="1"/>
      </w:r>
      <w:r>
        <w:instrText xml:space="preserve"> PAGEREF _Toc171468145 \h </w:instrText>
      </w:r>
      <w:r>
        <w:fldChar w:fldCharType="separate"/>
      </w:r>
      <w:r>
        <w:t>1229</w:t>
      </w:r>
      <w:r>
        <w:fldChar w:fldCharType="end"/>
      </w:r>
    </w:p>
    <w:p w14:paraId="4C728793" w14:textId="1C5E83B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DownlinkPerCC-Id</w:t>
      </w:r>
      <w:r>
        <w:tab/>
      </w:r>
      <w:r>
        <w:fldChar w:fldCharType="begin" w:fldLock="1"/>
      </w:r>
      <w:r>
        <w:instrText xml:space="preserve"> PAGEREF _Toc171468146 \h </w:instrText>
      </w:r>
      <w:r>
        <w:fldChar w:fldCharType="separate"/>
      </w:r>
      <w:r>
        <w:t>1231</w:t>
      </w:r>
      <w:r>
        <w:fldChar w:fldCharType="end"/>
      </w:r>
    </w:p>
    <w:p w14:paraId="60C801E5" w14:textId="5693E6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EUTRA-DownlinkId</w:t>
      </w:r>
      <w:r>
        <w:tab/>
      </w:r>
      <w:r>
        <w:fldChar w:fldCharType="begin" w:fldLock="1"/>
      </w:r>
      <w:r>
        <w:instrText xml:space="preserve"> PAGEREF _Toc171468147 \h </w:instrText>
      </w:r>
      <w:r>
        <w:fldChar w:fldCharType="separate"/>
      </w:r>
      <w:r>
        <w:t>1231</w:t>
      </w:r>
      <w:r>
        <w:fldChar w:fldCharType="end"/>
      </w:r>
    </w:p>
    <w:p w14:paraId="73FD92D1" w14:textId="6B6AA52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FeatureSetEUTRA-UplinkId</w:t>
      </w:r>
      <w:r>
        <w:tab/>
      </w:r>
      <w:r>
        <w:fldChar w:fldCharType="begin" w:fldLock="1"/>
      </w:r>
      <w:r>
        <w:instrText xml:space="preserve"> PAGEREF _Toc171468148 \h </w:instrText>
      </w:r>
      <w:r>
        <w:fldChar w:fldCharType="separate"/>
      </w:r>
      <w:r>
        <w:t>1231</w:t>
      </w:r>
      <w:r>
        <w:fldChar w:fldCharType="end"/>
      </w:r>
    </w:p>
    <w:p w14:paraId="61F659F4" w14:textId="681FE72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s</w:t>
      </w:r>
      <w:r>
        <w:tab/>
      </w:r>
      <w:r>
        <w:fldChar w:fldCharType="begin" w:fldLock="1"/>
      </w:r>
      <w:r>
        <w:instrText xml:space="preserve"> PAGEREF _Toc171468149 \h </w:instrText>
      </w:r>
      <w:r>
        <w:fldChar w:fldCharType="separate"/>
      </w:r>
      <w:r>
        <w:t>1232</w:t>
      </w:r>
      <w:r>
        <w:fldChar w:fldCharType="end"/>
      </w:r>
    </w:p>
    <w:p w14:paraId="42E5D390" w14:textId="5B28AB2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Uplink</w:t>
      </w:r>
      <w:r>
        <w:tab/>
      </w:r>
      <w:r>
        <w:fldChar w:fldCharType="begin" w:fldLock="1"/>
      </w:r>
      <w:r>
        <w:instrText xml:space="preserve"> PAGEREF _Toc171468150 \h </w:instrText>
      </w:r>
      <w:r>
        <w:fldChar w:fldCharType="separate"/>
      </w:r>
      <w:r>
        <w:t>1233</w:t>
      </w:r>
      <w:r>
        <w:fldChar w:fldCharType="end"/>
      </w:r>
    </w:p>
    <w:p w14:paraId="05F200B3" w14:textId="04B9506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FeatureSetUplinkId</w:t>
      </w:r>
      <w:r>
        <w:tab/>
      </w:r>
      <w:r>
        <w:fldChar w:fldCharType="begin" w:fldLock="1"/>
      </w:r>
      <w:r>
        <w:instrText xml:space="preserve"> PAGEREF _Toc171468151 \h </w:instrText>
      </w:r>
      <w:r>
        <w:fldChar w:fldCharType="separate"/>
      </w:r>
      <w:r>
        <w:t>1241</w:t>
      </w:r>
      <w:r>
        <w:fldChar w:fldCharType="end"/>
      </w:r>
    </w:p>
    <w:p w14:paraId="30118E26" w14:textId="7186C18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UplinkPerCC</w:t>
      </w:r>
      <w:r>
        <w:tab/>
      </w:r>
      <w:r>
        <w:fldChar w:fldCharType="begin" w:fldLock="1"/>
      </w:r>
      <w:r>
        <w:instrText xml:space="preserve"> PAGEREF _Toc171468152 \h </w:instrText>
      </w:r>
      <w:r>
        <w:fldChar w:fldCharType="separate"/>
      </w:r>
      <w:r>
        <w:t>1242</w:t>
      </w:r>
      <w:r>
        <w:fldChar w:fldCharType="end"/>
      </w:r>
    </w:p>
    <w:p w14:paraId="2C870758" w14:textId="587A8A0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eatureSetUplinkPerCC-Id</w:t>
      </w:r>
      <w:r>
        <w:tab/>
      </w:r>
      <w:r>
        <w:fldChar w:fldCharType="begin" w:fldLock="1"/>
      </w:r>
      <w:r>
        <w:instrText xml:space="preserve"> PAGEREF _Toc171468153 \h </w:instrText>
      </w:r>
      <w:r>
        <w:fldChar w:fldCharType="separate"/>
      </w:r>
      <w:r>
        <w:t>1244</w:t>
      </w:r>
      <w:r>
        <w:fldChar w:fldCharType="end"/>
      </w:r>
    </w:p>
    <w:p w14:paraId="53319601" w14:textId="7FA6AA8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BandIndicatorEUTRA</w:t>
      </w:r>
      <w:r>
        <w:tab/>
      </w:r>
      <w:r>
        <w:fldChar w:fldCharType="begin" w:fldLock="1"/>
      </w:r>
      <w:r>
        <w:instrText xml:space="preserve"> PAGEREF _Toc171468154 \h </w:instrText>
      </w:r>
      <w:r>
        <w:fldChar w:fldCharType="separate"/>
      </w:r>
      <w:r>
        <w:t>1245</w:t>
      </w:r>
      <w:r>
        <w:fldChar w:fldCharType="end"/>
      </w:r>
    </w:p>
    <w:p w14:paraId="305498CE" w14:textId="0BC4617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BandList</w:t>
      </w:r>
      <w:r>
        <w:tab/>
      </w:r>
      <w:r>
        <w:fldChar w:fldCharType="begin" w:fldLock="1"/>
      </w:r>
      <w:r>
        <w:instrText xml:space="preserve"> PAGEREF _Toc171468155 \h </w:instrText>
      </w:r>
      <w:r>
        <w:fldChar w:fldCharType="separate"/>
      </w:r>
      <w:r>
        <w:t>1245</w:t>
      </w:r>
      <w:r>
        <w:fldChar w:fldCharType="end"/>
      </w:r>
    </w:p>
    <w:p w14:paraId="3876D4A7" w14:textId="3034E10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eqSeparationClass</w:t>
      </w:r>
      <w:r>
        <w:tab/>
      </w:r>
      <w:r>
        <w:fldChar w:fldCharType="begin" w:fldLock="1"/>
      </w:r>
      <w:r>
        <w:instrText xml:space="preserve"> PAGEREF _Toc171468156 \h </w:instrText>
      </w:r>
      <w:r>
        <w:fldChar w:fldCharType="separate"/>
      </w:r>
      <w:r>
        <w:t>1246</w:t>
      </w:r>
      <w:r>
        <w:fldChar w:fldCharType="end"/>
      </w:r>
    </w:p>
    <w:p w14:paraId="41C8DEE3" w14:textId="6674992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FreqSeparationClassDL-Only</w:t>
      </w:r>
      <w:r>
        <w:tab/>
      </w:r>
      <w:r>
        <w:fldChar w:fldCharType="begin" w:fldLock="1"/>
      </w:r>
      <w:r>
        <w:instrText xml:space="preserve"> PAGEREF _Toc171468157 \h </w:instrText>
      </w:r>
      <w:r>
        <w:fldChar w:fldCharType="separate"/>
      </w:r>
      <w:r>
        <w:t>1246</w:t>
      </w:r>
      <w:r>
        <w:fldChar w:fldCharType="end"/>
      </w:r>
    </w:p>
    <w:p w14:paraId="521B8A99" w14:textId="6C8845E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FR2-2-AccessParamsPerBand</w:t>
      </w:r>
      <w:r>
        <w:tab/>
      </w:r>
      <w:r>
        <w:fldChar w:fldCharType="begin" w:fldLock="1"/>
      </w:r>
      <w:r>
        <w:instrText xml:space="preserve"> PAGEREF _Toc171468158 \h </w:instrText>
      </w:r>
      <w:r>
        <w:fldChar w:fldCharType="separate"/>
      </w:r>
      <w:r>
        <w:t>1246</w:t>
      </w:r>
      <w:r>
        <w:fldChar w:fldCharType="end"/>
      </w:r>
    </w:p>
    <w:p w14:paraId="05A0EB26" w14:textId="01455A3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HighSpeedParameters</w:t>
      </w:r>
      <w:r>
        <w:tab/>
      </w:r>
      <w:r>
        <w:fldChar w:fldCharType="begin" w:fldLock="1"/>
      </w:r>
      <w:r>
        <w:instrText xml:space="preserve"> PAGEREF _Toc171468159 \h </w:instrText>
      </w:r>
      <w:r>
        <w:fldChar w:fldCharType="separate"/>
      </w:r>
      <w:r>
        <w:t>1248</w:t>
      </w:r>
      <w:r>
        <w:fldChar w:fldCharType="end"/>
      </w:r>
    </w:p>
    <w:p w14:paraId="0969C2EF" w14:textId="2D167E5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IMS-Parameters</w:t>
      </w:r>
      <w:r>
        <w:tab/>
      </w:r>
      <w:r>
        <w:fldChar w:fldCharType="begin" w:fldLock="1"/>
      </w:r>
      <w:r>
        <w:instrText xml:space="preserve"> PAGEREF _Toc171468160 \h </w:instrText>
      </w:r>
      <w:r>
        <w:fldChar w:fldCharType="separate"/>
      </w:r>
      <w:r>
        <w:t>1249</w:t>
      </w:r>
      <w:r>
        <w:fldChar w:fldCharType="end"/>
      </w:r>
    </w:p>
    <w:p w14:paraId="39681228" w14:textId="7ABA441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InterRAT-Parameters</w:t>
      </w:r>
      <w:r>
        <w:tab/>
      </w:r>
      <w:r>
        <w:fldChar w:fldCharType="begin" w:fldLock="1"/>
      </w:r>
      <w:r>
        <w:instrText xml:space="preserve"> PAGEREF _Toc171468161 \h </w:instrText>
      </w:r>
      <w:r>
        <w:fldChar w:fldCharType="separate"/>
      </w:r>
      <w:r>
        <w:t>1249</w:t>
      </w:r>
      <w:r>
        <w:fldChar w:fldCharType="end"/>
      </w:r>
    </w:p>
    <w:p w14:paraId="688D5F5F" w14:textId="5204A6C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MAC-Parameters</w:t>
      </w:r>
      <w:r>
        <w:tab/>
      </w:r>
      <w:r>
        <w:fldChar w:fldCharType="begin" w:fldLock="1"/>
      </w:r>
      <w:r>
        <w:instrText xml:space="preserve"> PAGEREF _Toc171468162 \h </w:instrText>
      </w:r>
      <w:r>
        <w:fldChar w:fldCharType="separate"/>
      </w:r>
      <w:r>
        <w:t>1251</w:t>
      </w:r>
      <w:r>
        <w:fldChar w:fldCharType="end"/>
      </w:r>
    </w:p>
    <w:p w14:paraId="1290AD5C" w14:textId="5EB0D1F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MeasAndMobParameters</w:t>
      </w:r>
      <w:r>
        <w:tab/>
      </w:r>
      <w:r>
        <w:fldChar w:fldCharType="begin" w:fldLock="1"/>
      </w:r>
      <w:r>
        <w:instrText xml:space="preserve"> PAGEREF _Toc171468163 \h </w:instrText>
      </w:r>
      <w:r>
        <w:fldChar w:fldCharType="separate"/>
      </w:r>
      <w:r>
        <w:t>1253</w:t>
      </w:r>
      <w:r>
        <w:fldChar w:fldCharType="end"/>
      </w:r>
    </w:p>
    <w:p w14:paraId="535760D6" w14:textId="5FF3FEB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AndMobParametersMRDC</w:t>
      </w:r>
      <w:r>
        <w:tab/>
      </w:r>
      <w:r>
        <w:fldChar w:fldCharType="begin" w:fldLock="1"/>
      </w:r>
      <w:r>
        <w:instrText xml:space="preserve"> PAGEREF _Toc171468164 \h </w:instrText>
      </w:r>
      <w:r>
        <w:fldChar w:fldCharType="separate"/>
      </w:r>
      <w:r>
        <w:t>1258</w:t>
      </w:r>
      <w:r>
        <w:fldChar w:fldCharType="end"/>
      </w:r>
    </w:p>
    <w:p w14:paraId="5A2AD758" w14:textId="7CC526C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IMO-Layers</w:t>
      </w:r>
      <w:r>
        <w:tab/>
      </w:r>
      <w:r>
        <w:fldChar w:fldCharType="begin" w:fldLock="1"/>
      </w:r>
      <w:r>
        <w:instrText xml:space="preserve"> PAGEREF _Toc171468165 \h </w:instrText>
      </w:r>
      <w:r>
        <w:fldChar w:fldCharType="separate"/>
      </w:r>
      <w:r>
        <w:t>1260</w:t>
      </w:r>
      <w:r>
        <w:fldChar w:fldCharType="end"/>
      </w:r>
    </w:p>
    <w:p w14:paraId="3894307F" w14:textId="236977B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IMO-ParametersPerBand</w:t>
      </w:r>
      <w:r>
        <w:tab/>
      </w:r>
      <w:r>
        <w:fldChar w:fldCharType="begin" w:fldLock="1"/>
      </w:r>
      <w:r>
        <w:instrText xml:space="preserve"> PAGEREF _Toc171468166 \h </w:instrText>
      </w:r>
      <w:r>
        <w:fldChar w:fldCharType="separate"/>
      </w:r>
      <w:r>
        <w:t>1260</w:t>
      </w:r>
      <w:r>
        <w:fldChar w:fldCharType="end"/>
      </w:r>
    </w:p>
    <w:p w14:paraId="281556B3" w14:textId="4C9057F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odulationOrder</w:t>
      </w:r>
      <w:r>
        <w:tab/>
      </w:r>
      <w:r>
        <w:fldChar w:fldCharType="begin" w:fldLock="1"/>
      </w:r>
      <w:r>
        <w:instrText xml:space="preserve"> PAGEREF _Toc171468167 \h </w:instrText>
      </w:r>
      <w:r>
        <w:fldChar w:fldCharType="separate"/>
      </w:r>
      <w:r>
        <w:t>1274</w:t>
      </w:r>
      <w:r>
        <w:fldChar w:fldCharType="end"/>
      </w:r>
    </w:p>
    <w:p w14:paraId="55ABCD58" w14:textId="011ABC8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RDC-Parameters</w:t>
      </w:r>
      <w:r>
        <w:tab/>
      </w:r>
      <w:r>
        <w:fldChar w:fldCharType="begin" w:fldLock="1"/>
      </w:r>
      <w:r>
        <w:instrText xml:space="preserve"> PAGEREF _Toc171468168 \h </w:instrText>
      </w:r>
      <w:r>
        <w:fldChar w:fldCharType="separate"/>
      </w:r>
      <w:r>
        <w:t>1274</w:t>
      </w:r>
      <w:r>
        <w:fldChar w:fldCharType="end"/>
      </w:r>
    </w:p>
    <w:p w14:paraId="3AF18B46" w14:textId="5A0E266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CR-Parameters</w:t>
      </w:r>
      <w:r>
        <w:tab/>
      </w:r>
      <w:r>
        <w:fldChar w:fldCharType="begin" w:fldLock="1"/>
      </w:r>
      <w:r>
        <w:instrText xml:space="preserve"> PAGEREF _Toc171468169 \h </w:instrText>
      </w:r>
      <w:r>
        <w:fldChar w:fldCharType="separate"/>
      </w:r>
      <w:r>
        <w:t>1276</w:t>
      </w:r>
      <w:r>
        <w:fldChar w:fldCharType="end"/>
      </w:r>
    </w:p>
    <w:p w14:paraId="5F78E241" w14:textId="6EAF26F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NRDC-Parameters</w:t>
      </w:r>
      <w:r>
        <w:tab/>
      </w:r>
      <w:r>
        <w:fldChar w:fldCharType="begin" w:fldLock="1"/>
      </w:r>
      <w:r>
        <w:instrText xml:space="preserve"> PAGEREF _Toc171468170 \h </w:instrText>
      </w:r>
      <w:r>
        <w:fldChar w:fldCharType="separate"/>
      </w:r>
      <w:r>
        <w:t>1277</w:t>
      </w:r>
      <w:r>
        <w:fldChar w:fldCharType="end"/>
      </w:r>
    </w:p>
    <w:p w14:paraId="3B8CD20C" w14:textId="1EFEC90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TN-Parameters</w:t>
      </w:r>
      <w:r>
        <w:tab/>
      </w:r>
      <w:r>
        <w:fldChar w:fldCharType="begin" w:fldLock="1"/>
      </w:r>
      <w:r>
        <w:instrText xml:space="preserve"> PAGEREF _Toc171468171 \h </w:instrText>
      </w:r>
      <w:r>
        <w:fldChar w:fldCharType="separate"/>
      </w:r>
      <w:r>
        <w:t>1277</w:t>
      </w:r>
      <w:r>
        <w:fldChar w:fldCharType="end"/>
      </w:r>
    </w:p>
    <w:p w14:paraId="2462E88F" w14:textId="410EF1A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OLPC-SRS-Pos</w:t>
      </w:r>
      <w:r>
        <w:tab/>
      </w:r>
      <w:r>
        <w:fldChar w:fldCharType="begin" w:fldLock="1"/>
      </w:r>
      <w:r>
        <w:instrText xml:space="preserve"> PAGEREF _Toc171468172 \h </w:instrText>
      </w:r>
      <w:r>
        <w:fldChar w:fldCharType="separate"/>
      </w:r>
      <w:r>
        <w:t>1278</w:t>
      </w:r>
      <w:r>
        <w:fldChar w:fldCharType="end"/>
      </w:r>
    </w:p>
    <w:p w14:paraId="01807365" w14:textId="2BB7E3F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Malgun Gothic"/>
          <w:i/>
        </w:rPr>
        <w:t>PDCCH-RACH-DL-Info</w:t>
      </w:r>
      <w:r>
        <w:tab/>
      </w:r>
      <w:r>
        <w:fldChar w:fldCharType="begin" w:fldLock="1"/>
      </w:r>
      <w:r>
        <w:instrText xml:space="preserve"> PAGEREF _Toc171468173 \h </w:instrText>
      </w:r>
      <w:r>
        <w:fldChar w:fldCharType="separate"/>
      </w:r>
      <w:r>
        <w:t>1279</w:t>
      </w:r>
      <w:r>
        <w:fldChar w:fldCharType="end"/>
      </w:r>
    </w:p>
    <w:p w14:paraId="37D79B12" w14:textId="551B5146"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PDCP-Parameters</w:t>
      </w:r>
      <w:r>
        <w:tab/>
      </w:r>
      <w:r>
        <w:fldChar w:fldCharType="begin" w:fldLock="1"/>
      </w:r>
      <w:r>
        <w:instrText xml:space="preserve"> PAGEREF _Toc171468174 \h </w:instrText>
      </w:r>
      <w:r>
        <w:fldChar w:fldCharType="separate"/>
      </w:r>
      <w:r>
        <w:t>1279</w:t>
      </w:r>
      <w:r>
        <w:fldChar w:fldCharType="end"/>
      </w:r>
    </w:p>
    <w:p w14:paraId="6564CFEA" w14:textId="0FA35DD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DCP-ParametersMRDC</w:t>
      </w:r>
      <w:r>
        <w:tab/>
      </w:r>
      <w:r>
        <w:fldChar w:fldCharType="begin" w:fldLock="1"/>
      </w:r>
      <w:r>
        <w:instrText xml:space="preserve"> PAGEREF _Toc171468175 \h </w:instrText>
      </w:r>
      <w:r>
        <w:fldChar w:fldCharType="separate"/>
      </w:r>
      <w:r>
        <w:t>1281</w:t>
      </w:r>
      <w:r>
        <w:fldChar w:fldCharType="end"/>
      </w:r>
    </w:p>
    <w:p w14:paraId="67892929" w14:textId="465D4EB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Parameters</w:t>
      </w:r>
      <w:r>
        <w:tab/>
      </w:r>
      <w:r>
        <w:fldChar w:fldCharType="begin" w:fldLock="1"/>
      </w:r>
      <w:r>
        <w:instrText xml:space="preserve"> PAGEREF _Toc171468176 \h </w:instrText>
      </w:r>
      <w:r>
        <w:fldChar w:fldCharType="separate"/>
      </w:r>
      <w:r>
        <w:t>1281</w:t>
      </w:r>
      <w:r>
        <w:fldChar w:fldCharType="end"/>
      </w:r>
    </w:p>
    <w:p w14:paraId="13FCEBFB" w14:textId="3BF31D8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ParametersMRDC</w:t>
      </w:r>
      <w:r>
        <w:tab/>
      </w:r>
      <w:r>
        <w:fldChar w:fldCharType="begin" w:fldLock="1"/>
      </w:r>
      <w:r>
        <w:instrText xml:space="preserve"> PAGEREF _Toc171468177 \h </w:instrText>
      </w:r>
      <w:r>
        <w:fldChar w:fldCharType="separate"/>
      </w:r>
      <w:r>
        <w:t>1290</w:t>
      </w:r>
      <w:r>
        <w:fldChar w:fldCharType="end"/>
      </w:r>
    </w:p>
    <w:p w14:paraId="68F5A6BE" w14:textId="20AECB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ParametersSharedSpectrumChAccess</w:t>
      </w:r>
      <w:r>
        <w:tab/>
      </w:r>
      <w:r>
        <w:fldChar w:fldCharType="begin" w:fldLock="1"/>
      </w:r>
      <w:r>
        <w:instrText xml:space="preserve"> PAGEREF _Toc171468178 \h </w:instrText>
      </w:r>
      <w:r>
        <w:fldChar w:fldCharType="separate"/>
      </w:r>
      <w:r>
        <w:t>1291</w:t>
      </w:r>
      <w:r>
        <w:fldChar w:fldCharType="end"/>
      </w:r>
    </w:p>
    <w:p w14:paraId="330AA775" w14:textId="19E155C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osSRS-BWA-RRC-Inactive</w:t>
      </w:r>
      <w:r>
        <w:tab/>
      </w:r>
      <w:r>
        <w:fldChar w:fldCharType="begin" w:fldLock="1"/>
      </w:r>
      <w:r>
        <w:instrText xml:space="preserve"> PAGEREF _Toc171468179 \h </w:instrText>
      </w:r>
      <w:r>
        <w:fldChar w:fldCharType="separate"/>
      </w:r>
      <w:r>
        <w:t>1292</w:t>
      </w:r>
      <w:r>
        <w:fldChar w:fldCharType="end"/>
      </w:r>
    </w:p>
    <w:p w14:paraId="3AC70494" w14:textId="519D7A5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osSRS-RRC-Inactive-OutsideInitialUL-BWP</w:t>
      </w:r>
      <w:r>
        <w:tab/>
      </w:r>
      <w:r>
        <w:fldChar w:fldCharType="begin" w:fldLock="1"/>
      </w:r>
      <w:r>
        <w:instrText xml:space="preserve"> PAGEREF _Toc171468180 \h </w:instrText>
      </w:r>
      <w:r>
        <w:fldChar w:fldCharType="separate"/>
      </w:r>
      <w:r>
        <w:t>1293</w:t>
      </w:r>
      <w:r>
        <w:fldChar w:fldCharType="end"/>
      </w:r>
    </w:p>
    <w:p w14:paraId="000769C7" w14:textId="49792B2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osSRS-TxFrequencyHoppingRRC-Connected</w:t>
      </w:r>
      <w:r>
        <w:tab/>
      </w:r>
      <w:r>
        <w:fldChar w:fldCharType="begin" w:fldLock="1"/>
      </w:r>
      <w:r>
        <w:instrText xml:space="preserve"> PAGEREF _Toc171468181 \h </w:instrText>
      </w:r>
      <w:r>
        <w:fldChar w:fldCharType="separate"/>
      </w:r>
      <w:r>
        <w:t>1293</w:t>
      </w:r>
      <w:r>
        <w:fldChar w:fldCharType="end"/>
      </w:r>
    </w:p>
    <w:p w14:paraId="377199C3" w14:textId="439AF07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osSRS-TxFrequencyHoppingRRC-Inactive</w:t>
      </w:r>
      <w:r>
        <w:tab/>
      </w:r>
      <w:r>
        <w:fldChar w:fldCharType="begin" w:fldLock="1"/>
      </w:r>
      <w:r>
        <w:instrText xml:space="preserve"> PAGEREF _Toc171468182 \h </w:instrText>
      </w:r>
      <w:r>
        <w:fldChar w:fldCharType="separate"/>
      </w:r>
      <w:r>
        <w:t>1294</w:t>
      </w:r>
      <w:r>
        <w:fldChar w:fldCharType="end"/>
      </w:r>
    </w:p>
    <w:p w14:paraId="1C249699" w14:textId="3FC0EBD5"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PowSav-Parameters</w:t>
      </w:r>
      <w:r>
        <w:tab/>
      </w:r>
      <w:r>
        <w:fldChar w:fldCharType="begin" w:fldLock="1"/>
      </w:r>
      <w:r>
        <w:instrText xml:space="preserve"> PAGEREF _Toc171468183 \h </w:instrText>
      </w:r>
      <w:r>
        <w:fldChar w:fldCharType="separate"/>
      </w:r>
      <w:r>
        <w:t>1295</w:t>
      </w:r>
      <w:r>
        <w:fldChar w:fldCharType="end"/>
      </w:r>
    </w:p>
    <w:p w14:paraId="42B23B02" w14:textId="315ACF0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rocessingParameters</w:t>
      </w:r>
      <w:r>
        <w:tab/>
      </w:r>
      <w:r>
        <w:fldChar w:fldCharType="begin" w:fldLock="1"/>
      </w:r>
      <w:r>
        <w:instrText xml:space="preserve"> PAGEREF _Toc171468184 \h </w:instrText>
      </w:r>
      <w:r>
        <w:fldChar w:fldCharType="separate"/>
      </w:r>
      <w:r>
        <w:t>1295</w:t>
      </w:r>
      <w:r>
        <w:fldChar w:fldCharType="end"/>
      </w:r>
    </w:p>
    <w:p w14:paraId="4A8E83E2" w14:textId="2075C29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RS-ProcessingCapabilityOutsideMGinPPWperType</w:t>
      </w:r>
      <w:r>
        <w:tab/>
      </w:r>
      <w:r>
        <w:fldChar w:fldCharType="begin" w:fldLock="1"/>
      </w:r>
      <w:r>
        <w:instrText xml:space="preserve"> PAGEREF _Toc171468185 \h </w:instrText>
      </w:r>
      <w:r>
        <w:fldChar w:fldCharType="separate"/>
      </w:r>
      <w:r>
        <w:t>1296</w:t>
      </w:r>
      <w:r>
        <w:fldChar w:fldCharType="end"/>
      </w:r>
    </w:p>
    <w:p w14:paraId="58664BDE" w14:textId="7E80369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AT-Type</w:t>
      </w:r>
      <w:r>
        <w:tab/>
      </w:r>
      <w:r>
        <w:fldChar w:fldCharType="begin" w:fldLock="1"/>
      </w:r>
      <w:r>
        <w:instrText xml:space="preserve"> PAGEREF _Toc171468186 \h </w:instrText>
      </w:r>
      <w:r>
        <w:fldChar w:fldCharType="separate"/>
      </w:r>
      <w:r>
        <w:t>1297</w:t>
      </w:r>
      <w:r>
        <w:fldChar w:fldCharType="end"/>
      </w:r>
    </w:p>
    <w:p w14:paraId="67796A86" w14:textId="055E756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edCapParameters</w:t>
      </w:r>
      <w:r>
        <w:tab/>
      </w:r>
      <w:r>
        <w:fldChar w:fldCharType="begin" w:fldLock="1"/>
      </w:r>
      <w:r>
        <w:instrText xml:space="preserve"> PAGEREF _Toc171468187 \h </w:instrText>
      </w:r>
      <w:r>
        <w:fldChar w:fldCharType="separate"/>
      </w:r>
      <w:r>
        <w:t>1297</w:t>
      </w:r>
      <w:r>
        <w:fldChar w:fldCharType="end"/>
      </w:r>
    </w:p>
    <w:p w14:paraId="37F87F95" w14:textId="22EFEEE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RF-Parameters</w:t>
      </w:r>
      <w:r>
        <w:tab/>
      </w:r>
      <w:r>
        <w:fldChar w:fldCharType="begin" w:fldLock="1"/>
      </w:r>
      <w:r>
        <w:instrText xml:space="preserve"> PAGEREF _Toc171468188 \h </w:instrText>
      </w:r>
      <w:r>
        <w:fldChar w:fldCharType="separate"/>
      </w:r>
      <w:r>
        <w:t>1298</w:t>
      </w:r>
      <w:r>
        <w:fldChar w:fldCharType="end"/>
      </w:r>
    </w:p>
    <w:p w14:paraId="534335FE" w14:textId="07BF9BA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F-ParametersMRDC</w:t>
      </w:r>
      <w:r>
        <w:tab/>
      </w:r>
      <w:r>
        <w:fldChar w:fldCharType="begin" w:fldLock="1"/>
      </w:r>
      <w:r>
        <w:instrText xml:space="preserve"> PAGEREF _Toc171468189 \h </w:instrText>
      </w:r>
      <w:r>
        <w:fldChar w:fldCharType="separate"/>
      </w:r>
      <w:r>
        <w:t>1315</w:t>
      </w:r>
      <w:r>
        <w:fldChar w:fldCharType="end"/>
      </w:r>
    </w:p>
    <w:p w14:paraId="547B3A52" w14:textId="0255D45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RLC-Parameters</w:t>
      </w:r>
      <w:r>
        <w:tab/>
      </w:r>
      <w:r>
        <w:fldChar w:fldCharType="begin" w:fldLock="1"/>
      </w:r>
      <w:r>
        <w:instrText xml:space="preserve"> PAGEREF _Toc171468190 \h </w:instrText>
      </w:r>
      <w:r>
        <w:fldChar w:fldCharType="separate"/>
      </w:r>
      <w:r>
        <w:t>1318</w:t>
      </w:r>
      <w:r>
        <w:fldChar w:fldCharType="end"/>
      </w:r>
    </w:p>
    <w:p w14:paraId="16794EF5" w14:textId="3C0DE2E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algun Gothic"/>
          <w:i/>
        </w:rPr>
        <w:t>SDAP-Parameters</w:t>
      </w:r>
      <w:r>
        <w:tab/>
      </w:r>
      <w:r>
        <w:fldChar w:fldCharType="begin" w:fldLock="1"/>
      </w:r>
      <w:r>
        <w:instrText xml:space="preserve"> PAGEREF _Toc171468191 \h </w:instrText>
      </w:r>
      <w:r>
        <w:fldChar w:fldCharType="separate"/>
      </w:r>
      <w:r>
        <w:t>1319</w:t>
      </w:r>
      <w:r>
        <w:fldChar w:fldCharType="end"/>
      </w:r>
    </w:p>
    <w:p w14:paraId="46D6C773" w14:textId="06BE3CC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haredSpectrumChAccessParamsPerBand</w:t>
      </w:r>
      <w:r>
        <w:tab/>
      </w:r>
      <w:r>
        <w:fldChar w:fldCharType="begin" w:fldLock="1"/>
      </w:r>
      <w:r>
        <w:instrText xml:space="preserve"> PAGEREF _Toc171468192 \h </w:instrText>
      </w:r>
      <w:r>
        <w:fldChar w:fldCharType="separate"/>
      </w:r>
      <w:r>
        <w:t>1319</w:t>
      </w:r>
      <w:r>
        <w:fldChar w:fldCharType="end"/>
      </w:r>
    </w:p>
    <w:p w14:paraId="38AE5454" w14:textId="6AC129F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S</w:t>
      </w:r>
      <w:r w:rsidRPr="0023306C">
        <w:rPr>
          <w:i/>
          <w:iCs/>
        </w:rPr>
        <w:t>haredSpectrumChAccessParamsSidelinkPerBand</w:t>
      </w:r>
      <w:r>
        <w:tab/>
      </w:r>
      <w:r>
        <w:fldChar w:fldCharType="begin" w:fldLock="1"/>
      </w:r>
      <w:r>
        <w:instrText xml:space="preserve"> PAGEREF _Toc171468193 \h </w:instrText>
      </w:r>
      <w:r>
        <w:fldChar w:fldCharType="separate"/>
      </w:r>
      <w:r>
        <w:t>1322</w:t>
      </w:r>
      <w:r>
        <w:fldChar w:fldCharType="end"/>
      </w:r>
    </w:p>
    <w:p w14:paraId="12E5F448" w14:textId="1696E8C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delinkParameters</w:t>
      </w:r>
      <w:r>
        <w:tab/>
      </w:r>
      <w:r>
        <w:fldChar w:fldCharType="begin" w:fldLock="1"/>
      </w:r>
      <w:r>
        <w:instrText xml:space="preserve"> PAGEREF _Toc171468194 \h </w:instrText>
      </w:r>
      <w:r>
        <w:fldChar w:fldCharType="separate"/>
      </w:r>
      <w:r>
        <w:t>1323</w:t>
      </w:r>
      <w:r>
        <w:fldChar w:fldCharType="end"/>
      </w:r>
    </w:p>
    <w:p w14:paraId="1AD938DD" w14:textId="1725538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imultaneousRxTxPerBandPair</w:t>
      </w:r>
      <w:r>
        <w:tab/>
      </w:r>
      <w:r>
        <w:fldChar w:fldCharType="begin" w:fldLock="1"/>
      </w:r>
      <w:r>
        <w:instrText xml:space="preserve"> PAGEREF _Toc171468195 \h </w:instrText>
      </w:r>
      <w:r>
        <w:fldChar w:fldCharType="separate"/>
      </w:r>
      <w:r>
        <w:t>1329</w:t>
      </w:r>
      <w:r>
        <w:fldChar w:fldCharType="end"/>
      </w:r>
    </w:p>
    <w:p w14:paraId="1A672D6F" w14:textId="064C7B7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ON-Parameters</w:t>
      </w:r>
      <w:r>
        <w:tab/>
      </w:r>
      <w:r>
        <w:fldChar w:fldCharType="begin" w:fldLock="1"/>
      </w:r>
      <w:r>
        <w:instrText xml:space="preserve"> PAGEREF _Toc171468196 \h </w:instrText>
      </w:r>
      <w:r>
        <w:fldChar w:fldCharType="separate"/>
      </w:r>
      <w:r>
        <w:t>1329</w:t>
      </w:r>
      <w:r>
        <w:fldChar w:fldCharType="end"/>
      </w:r>
    </w:p>
    <w:p w14:paraId="0346C92E" w14:textId="543CBE4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patialRelationsSRS-Pos</w:t>
      </w:r>
      <w:r>
        <w:tab/>
      </w:r>
      <w:r>
        <w:fldChar w:fldCharType="begin" w:fldLock="1"/>
      </w:r>
      <w:r>
        <w:instrText xml:space="preserve"> PAGEREF _Toc171468197 \h </w:instrText>
      </w:r>
      <w:r>
        <w:fldChar w:fldCharType="separate"/>
      </w:r>
      <w:r>
        <w:t>1330</w:t>
      </w:r>
      <w:r>
        <w:fldChar w:fldCharType="end"/>
      </w:r>
    </w:p>
    <w:p w14:paraId="4DA0929F" w14:textId="5B621540"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iCs/>
        </w:rPr>
        <w:t>SRS-AllPosResourcesRRC-Inactive</w:t>
      </w:r>
      <w:r>
        <w:tab/>
      </w:r>
      <w:r>
        <w:fldChar w:fldCharType="begin" w:fldLock="1"/>
      </w:r>
      <w:r>
        <w:instrText xml:space="preserve"> PAGEREF _Toc171468198 \h </w:instrText>
      </w:r>
      <w:r>
        <w:fldChar w:fldCharType="separate"/>
      </w:r>
      <w:r>
        <w:t>1330</w:t>
      </w:r>
      <w:r>
        <w:fldChar w:fldCharType="end"/>
      </w:r>
    </w:p>
    <w:p w14:paraId="2425BE59" w14:textId="7C4D133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S-SwitchingTimeNR</w:t>
      </w:r>
      <w:r>
        <w:tab/>
      </w:r>
      <w:r>
        <w:fldChar w:fldCharType="begin" w:fldLock="1"/>
      </w:r>
      <w:r>
        <w:instrText xml:space="preserve"> PAGEREF _Toc171468199 \h </w:instrText>
      </w:r>
      <w:r>
        <w:fldChar w:fldCharType="separate"/>
      </w:r>
      <w:r>
        <w:t>1331</w:t>
      </w:r>
      <w:r>
        <w:fldChar w:fldCharType="end"/>
      </w:r>
    </w:p>
    <w:p w14:paraId="57042BFB" w14:textId="397500D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RS-SwitchingTimeEUTRA</w:t>
      </w:r>
      <w:r>
        <w:tab/>
      </w:r>
      <w:r>
        <w:fldChar w:fldCharType="begin" w:fldLock="1"/>
      </w:r>
      <w:r>
        <w:instrText xml:space="preserve"> PAGEREF _Toc171468200 \h </w:instrText>
      </w:r>
      <w:r>
        <w:fldChar w:fldCharType="separate"/>
      </w:r>
      <w:r>
        <w:t>1331</w:t>
      </w:r>
      <w:r>
        <w:fldChar w:fldCharType="end"/>
      </w:r>
    </w:p>
    <w:p w14:paraId="5618193E" w14:textId="6AA1D53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upportedAggBandwidth</w:t>
      </w:r>
      <w:r>
        <w:tab/>
      </w:r>
      <w:r>
        <w:fldChar w:fldCharType="begin" w:fldLock="1"/>
      </w:r>
      <w:r>
        <w:instrText xml:space="preserve"> PAGEREF _Toc171468201 \h </w:instrText>
      </w:r>
      <w:r>
        <w:fldChar w:fldCharType="separate"/>
      </w:r>
      <w:r>
        <w:t>1332</w:t>
      </w:r>
      <w:r>
        <w:fldChar w:fldCharType="end"/>
      </w:r>
    </w:p>
    <w:p w14:paraId="758D504A" w14:textId="0752938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SupportedBandwidth</w:t>
      </w:r>
      <w:r>
        <w:tab/>
      </w:r>
      <w:r>
        <w:fldChar w:fldCharType="begin" w:fldLock="1"/>
      </w:r>
      <w:r>
        <w:instrText xml:space="preserve"> PAGEREF _Toc171468202 \h </w:instrText>
      </w:r>
      <w:r>
        <w:fldChar w:fldCharType="separate"/>
      </w:r>
      <w:r>
        <w:t>1332</w:t>
      </w:r>
      <w:r>
        <w:fldChar w:fldCharType="end"/>
      </w:r>
    </w:p>
    <w:p w14:paraId="494E0EE2" w14:textId="678FE56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BasedPerfMeas-Parameters</w:t>
      </w:r>
      <w:r>
        <w:tab/>
      </w:r>
      <w:r>
        <w:fldChar w:fldCharType="begin" w:fldLock="1"/>
      </w:r>
      <w:r>
        <w:instrText xml:space="preserve"> PAGEREF _Toc171468203 \h </w:instrText>
      </w:r>
      <w:r>
        <w:fldChar w:fldCharType="separate"/>
      </w:r>
      <w:r>
        <w:t>1332</w:t>
      </w:r>
      <w:r>
        <w:fldChar w:fldCharType="end"/>
      </w:r>
    </w:p>
    <w:p w14:paraId="529DD26F" w14:textId="3343A23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RAT-ContainerList</w:t>
      </w:r>
      <w:r>
        <w:tab/>
      </w:r>
      <w:r>
        <w:fldChar w:fldCharType="begin" w:fldLock="1"/>
      </w:r>
      <w:r>
        <w:instrText xml:space="preserve"> PAGEREF _Toc171468204 \h </w:instrText>
      </w:r>
      <w:r>
        <w:fldChar w:fldCharType="separate"/>
      </w:r>
      <w:r>
        <w:t>1333</w:t>
      </w:r>
      <w:r>
        <w:fldChar w:fldCharType="end"/>
      </w:r>
    </w:p>
    <w:p w14:paraId="0B9EE077" w14:textId="3421A2E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RAT-RequestList</w:t>
      </w:r>
      <w:r>
        <w:tab/>
      </w:r>
      <w:r>
        <w:fldChar w:fldCharType="begin" w:fldLock="1"/>
      </w:r>
      <w:r>
        <w:instrText xml:space="preserve"> PAGEREF _Toc171468205 \h </w:instrText>
      </w:r>
      <w:r>
        <w:fldChar w:fldCharType="separate"/>
      </w:r>
      <w:r>
        <w:t>1334</w:t>
      </w:r>
      <w:r>
        <w:fldChar w:fldCharType="end"/>
      </w:r>
    </w:p>
    <w:p w14:paraId="6915FD89" w14:textId="566C595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RequestFilterCommon</w:t>
      </w:r>
      <w:r>
        <w:tab/>
      </w:r>
      <w:r>
        <w:fldChar w:fldCharType="begin" w:fldLock="1"/>
      </w:r>
      <w:r>
        <w:instrText xml:space="preserve"> PAGEREF _Toc171468206 \h </w:instrText>
      </w:r>
      <w:r>
        <w:fldChar w:fldCharType="separate"/>
      </w:r>
      <w:r>
        <w:t>1334</w:t>
      </w:r>
      <w:r>
        <w:fldChar w:fldCharType="end"/>
      </w:r>
    </w:p>
    <w:p w14:paraId="0BAC557A" w14:textId="678609C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CapabilityRequestFilterNR</w:t>
      </w:r>
      <w:r>
        <w:tab/>
      </w:r>
      <w:r>
        <w:fldChar w:fldCharType="begin" w:fldLock="1"/>
      </w:r>
      <w:r>
        <w:instrText xml:space="preserve"> PAGEREF _Toc171468207 \h </w:instrText>
      </w:r>
      <w:r>
        <w:fldChar w:fldCharType="separate"/>
      </w:r>
      <w:r>
        <w:t>1337</w:t>
      </w:r>
      <w:r>
        <w:fldChar w:fldCharType="end"/>
      </w:r>
    </w:p>
    <w:p w14:paraId="6D57E197" w14:textId="058A3C1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MRDC-Capability</w:t>
      </w:r>
      <w:r>
        <w:tab/>
      </w:r>
      <w:r>
        <w:fldChar w:fldCharType="begin" w:fldLock="1"/>
      </w:r>
      <w:r>
        <w:instrText xml:space="preserve"> PAGEREF _Toc171468208 \h </w:instrText>
      </w:r>
      <w:r>
        <w:fldChar w:fldCharType="separate"/>
      </w:r>
      <w:r>
        <w:t>1337</w:t>
      </w:r>
      <w:r>
        <w:fldChar w:fldCharType="end"/>
      </w:r>
    </w:p>
    <w:p w14:paraId="5F764781" w14:textId="34BD97B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NR-Capability</w:t>
      </w:r>
      <w:r>
        <w:tab/>
      </w:r>
      <w:r>
        <w:fldChar w:fldCharType="begin" w:fldLock="1"/>
      </w:r>
      <w:r>
        <w:instrText xml:space="preserve"> PAGEREF _Toc171468209 \h </w:instrText>
      </w:r>
      <w:r>
        <w:fldChar w:fldCharType="separate"/>
      </w:r>
      <w:r>
        <w:t>1339</w:t>
      </w:r>
      <w:r>
        <w:fldChar w:fldCharType="end"/>
      </w:r>
    </w:p>
    <w:p w14:paraId="57A1FE32" w14:textId="7C10640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E-RadioPagingInfo</w:t>
      </w:r>
      <w:r>
        <w:tab/>
      </w:r>
      <w:r>
        <w:fldChar w:fldCharType="begin" w:fldLock="1"/>
      </w:r>
      <w:r>
        <w:instrText xml:space="preserve"> PAGEREF _Toc171468210 \h </w:instrText>
      </w:r>
      <w:r>
        <w:fldChar w:fldCharType="separate"/>
      </w:r>
      <w:r>
        <w:t>1344</w:t>
      </w:r>
      <w:r>
        <w:fldChar w:fldCharType="end"/>
      </w:r>
    </w:p>
    <w:p w14:paraId="7CA1B84D" w14:textId="46EDEB12" w:rsidR="00F475D0" w:rsidRDefault="00F475D0">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Other information elements</w:t>
      </w:r>
      <w:r>
        <w:tab/>
      </w:r>
      <w:r>
        <w:fldChar w:fldCharType="begin" w:fldLock="1"/>
      </w:r>
      <w:r>
        <w:instrText xml:space="preserve"> PAGEREF _Toc171468211 \h </w:instrText>
      </w:r>
      <w:r>
        <w:fldChar w:fldCharType="separate"/>
      </w:r>
      <w:r>
        <w:t>1345</w:t>
      </w:r>
      <w:r>
        <w:fldChar w:fldCharType="end"/>
      </w:r>
    </w:p>
    <w:p w14:paraId="632850A4" w14:textId="442D975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bsoluteTimeInfo</w:t>
      </w:r>
      <w:r>
        <w:tab/>
      </w:r>
      <w:r>
        <w:fldChar w:fldCharType="begin" w:fldLock="1"/>
      </w:r>
      <w:r>
        <w:instrText xml:space="preserve"> PAGEREF _Toc171468212 \h </w:instrText>
      </w:r>
      <w:r>
        <w:fldChar w:fldCharType="separate"/>
      </w:r>
      <w:r>
        <w:t>1345</w:t>
      </w:r>
      <w:r>
        <w:fldChar w:fldCharType="end"/>
      </w:r>
    </w:p>
    <w:p w14:paraId="1CAA885C" w14:textId="0274C8E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ppLayerIdleInactiveConfig</w:t>
      </w:r>
      <w:r>
        <w:tab/>
      </w:r>
      <w:r>
        <w:fldChar w:fldCharType="begin" w:fldLock="1"/>
      </w:r>
      <w:r>
        <w:instrText xml:space="preserve"> PAGEREF _Toc171468213 \h </w:instrText>
      </w:r>
      <w:r>
        <w:fldChar w:fldCharType="separate"/>
      </w:r>
      <w:r>
        <w:t>1345</w:t>
      </w:r>
      <w:r>
        <w:fldChar w:fldCharType="end"/>
      </w:r>
    </w:p>
    <w:p w14:paraId="553DF0A9" w14:textId="72A99CA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AppLayerMeasConfig</w:t>
      </w:r>
      <w:r>
        <w:tab/>
      </w:r>
      <w:r>
        <w:fldChar w:fldCharType="begin" w:fldLock="1"/>
      </w:r>
      <w:r>
        <w:instrText xml:space="preserve"> PAGEREF _Toc171468214 \h </w:instrText>
      </w:r>
      <w:r>
        <w:fldChar w:fldCharType="separate"/>
      </w:r>
      <w:r>
        <w:t>1346</w:t>
      </w:r>
      <w:r>
        <w:fldChar w:fldCharType="end"/>
      </w:r>
    </w:p>
    <w:p w14:paraId="444668EC" w14:textId="60833CD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AreaConfiguration</w:t>
      </w:r>
      <w:r>
        <w:tab/>
      </w:r>
      <w:r>
        <w:fldChar w:fldCharType="begin" w:fldLock="1"/>
      </w:r>
      <w:r>
        <w:instrText xml:space="preserve"> PAGEREF _Toc171468215 \h </w:instrText>
      </w:r>
      <w:r>
        <w:fldChar w:fldCharType="separate"/>
      </w:r>
      <w:r>
        <w:t>1349</w:t>
      </w:r>
      <w:r>
        <w:fldChar w:fldCharType="end"/>
      </w:r>
    </w:p>
    <w:p w14:paraId="5C34044B" w14:textId="25F38FE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bCs/>
          <w:i/>
        </w:rPr>
        <w:t>BT-NameList</w:t>
      </w:r>
      <w:r>
        <w:tab/>
      </w:r>
      <w:r>
        <w:fldChar w:fldCharType="begin" w:fldLock="1"/>
      </w:r>
      <w:r>
        <w:instrText xml:space="preserve"> PAGEREF _Toc171468216 \h </w:instrText>
      </w:r>
      <w:r>
        <w:fldChar w:fldCharType="separate"/>
      </w:r>
      <w:r>
        <w:t>1351</w:t>
      </w:r>
      <w:r>
        <w:fldChar w:fldCharType="end"/>
      </w:r>
    </w:p>
    <w:p w14:paraId="529593ED" w14:textId="08BC224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i/>
          <w:iCs/>
        </w:rPr>
        <w:t>DedicatedInfoF1c</w:t>
      </w:r>
      <w:r>
        <w:tab/>
      </w:r>
      <w:r>
        <w:fldChar w:fldCharType="begin" w:fldLock="1"/>
      </w:r>
      <w:r>
        <w:instrText xml:space="preserve"> PAGEREF _Toc171468217 \h </w:instrText>
      </w:r>
      <w:r>
        <w:fldChar w:fldCharType="separate"/>
      </w:r>
      <w:r>
        <w:t>1351</w:t>
      </w:r>
      <w:r>
        <w:fldChar w:fldCharType="end"/>
      </w:r>
    </w:p>
    <w:p w14:paraId="4F58CD67" w14:textId="06C0DD1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AllowedMeasBandwidth</w:t>
      </w:r>
      <w:r>
        <w:tab/>
      </w:r>
      <w:r>
        <w:fldChar w:fldCharType="begin" w:fldLock="1"/>
      </w:r>
      <w:r>
        <w:instrText xml:space="preserve"> PAGEREF _Toc171468218 \h </w:instrText>
      </w:r>
      <w:r>
        <w:fldChar w:fldCharType="separate"/>
      </w:r>
      <w:r>
        <w:t>1352</w:t>
      </w:r>
      <w:r>
        <w:fldChar w:fldCharType="end"/>
      </w:r>
    </w:p>
    <w:p w14:paraId="1CCCCE3F" w14:textId="511D7EB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EUTRA-MBSFN-SubframeConfigList</w:t>
      </w:r>
      <w:r>
        <w:tab/>
      </w:r>
      <w:r>
        <w:fldChar w:fldCharType="begin" w:fldLock="1"/>
      </w:r>
      <w:r>
        <w:instrText xml:space="preserve"> PAGEREF _Toc171468219 \h </w:instrText>
      </w:r>
      <w:r>
        <w:fldChar w:fldCharType="separate"/>
      </w:r>
      <w:r>
        <w:t>1352</w:t>
      </w:r>
      <w:r>
        <w:fldChar w:fldCharType="end"/>
      </w:r>
    </w:p>
    <w:p w14:paraId="78111AF4" w14:textId="3217AFC1"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MultiBandInfoList</w:t>
      </w:r>
      <w:r>
        <w:tab/>
      </w:r>
      <w:r>
        <w:fldChar w:fldCharType="begin" w:fldLock="1"/>
      </w:r>
      <w:r>
        <w:instrText xml:space="preserve"> PAGEREF _Toc171468220 \h </w:instrText>
      </w:r>
      <w:r>
        <w:fldChar w:fldCharType="separate"/>
      </w:r>
      <w:r>
        <w:t>1353</w:t>
      </w:r>
      <w:r>
        <w:fldChar w:fldCharType="end"/>
      </w:r>
    </w:p>
    <w:p w14:paraId="4343FB33" w14:textId="2C38C17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MultiBandInfoListAerial</w:t>
      </w:r>
      <w:r>
        <w:tab/>
      </w:r>
      <w:r>
        <w:fldChar w:fldCharType="begin" w:fldLock="1"/>
      </w:r>
      <w:r>
        <w:instrText xml:space="preserve"> PAGEREF _Toc171468221 \h </w:instrText>
      </w:r>
      <w:r>
        <w:fldChar w:fldCharType="separate"/>
      </w:r>
      <w:r>
        <w:t>1353</w:t>
      </w:r>
      <w:r>
        <w:fldChar w:fldCharType="end"/>
      </w:r>
    </w:p>
    <w:p w14:paraId="2208B769" w14:textId="2D67195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NS-PmaxList</w:t>
      </w:r>
      <w:r>
        <w:tab/>
      </w:r>
      <w:r>
        <w:fldChar w:fldCharType="begin" w:fldLock="1"/>
      </w:r>
      <w:r>
        <w:instrText xml:space="preserve"> PAGEREF _Toc171468222 \h </w:instrText>
      </w:r>
      <w:r>
        <w:fldChar w:fldCharType="separate"/>
      </w:r>
      <w:r>
        <w:t>1354</w:t>
      </w:r>
      <w:r>
        <w:fldChar w:fldCharType="end"/>
      </w:r>
    </w:p>
    <w:p w14:paraId="4370EF7E" w14:textId="4DFBEC4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PhysCellId</w:t>
      </w:r>
      <w:r>
        <w:tab/>
      </w:r>
      <w:r>
        <w:fldChar w:fldCharType="begin" w:fldLock="1"/>
      </w:r>
      <w:r>
        <w:instrText xml:space="preserve"> PAGEREF _Toc171468223 \h </w:instrText>
      </w:r>
      <w:r>
        <w:fldChar w:fldCharType="separate"/>
      </w:r>
      <w:r>
        <w:t>1354</w:t>
      </w:r>
      <w:r>
        <w:fldChar w:fldCharType="end"/>
      </w:r>
    </w:p>
    <w:p w14:paraId="5EA07F07" w14:textId="7946359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PhysCellIdRange</w:t>
      </w:r>
      <w:r>
        <w:tab/>
      </w:r>
      <w:r>
        <w:fldChar w:fldCharType="begin" w:fldLock="1"/>
      </w:r>
      <w:r>
        <w:instrText xml:space="preserve"> PAGEREF _Toc171468224 \h </w:instrText>
      </w:r>
      <w:r>
        <w:fldChar w:fldCharType="separate"/>
      </w:r>
      <w:r>
        <w:t>1355</w:t>
      </w:r>
      <w:r>
        <w:fldChar w:fldCharType="end"/>
      </w:r>
    </w:p>
    <w:p w14:paraId="4E36099B" w14:textId="67AD584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rPr>
        <w:t>EUTRA-PresenceAntennaPort1</w:t>
      </w:r>
      <w:r>
        <w:tab/>
      </w:r>
      <w:r>
        <w:fldChar w:fldCharType="begin" w:fldLock="1"/>
      </w:r>
      <w:r>
        <w:instrText xml:space="preserve"> PAGEREF _Toc171468225 \h </w:instrText>
      </w:r>
      <w:r>
        <w:fldChar w:fldCharType="separate"/>
      </w:r>
      <w:r>
        <w:t>1355</w:t>
      </w:r>
      <w:r>
        <w:fldChar w:fldCharType="end"/>
      </w:r>
    </w:p>
    <w:p w14:paraId="0A1B65E4" w14:textId="77859CE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EUTRA-Q-OffsetRange</w:t>
      </w:r>
      <w:r>
        <w:tab/>
      </w:r>
      <w:r>
        <w:fldChar w:fldCharType="begin" w:fldLock="1"/>
      </w:r>
      <w:r>
        <w:instrText xml:space="preserve"> PAGEREF _Toc171468226 \h </w:instrText>
      </w:r>
      <w:r>
        <w:fldChar w:fldCharType="separate"/>
      </w:r>
      <w:r>
        <w:t>1355</w:t>
      </w:r>
      <w:r>
        <w:fldChar w:fldCharType="end"/>
      </w:r>
    </w:p>
    <w:p w14:paraId="5820827D" w14:textId="2C62CB9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iCs/>
        </w:rPr>
        <w:t>IAB-IP-Address</w:t>
      </w:r>
      <w:r>
        <w:tab/>
      </w:r>
      <w:r>
        <w:fldChar w:fldCharType="begin" w:fldLock="1"/>
      </w:r>
      <w:r>
        <w:instrText xml:space="preserve"> PAGEREF _Toc171468227 \h </w:instrText>
      </w:r>
      <w:r>
        <w:fldChar w:fldCharType="separate"/>
      </w:r>
      <w:r>
        <w:t>1356</w:t>
      </w:r>
      <w:r>
        <w:fldChar w:fldCharType="end"/>
      </w:r>
    </w:p>
    <w:p w14:paraId="723AEB1F" w14:textId="6D910D8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iCs/>
        </w:rPr>
        <w:t>IAB-IP-AddressIndex</w:t>
      </w:r>
      <w:r>
        <w:tab/>
      </w:r>
      <w:r>
        <w:fldChar w:fldCharType="begin" w:fldLock="1"/>
      </w:r>
      <w:r>
        <w:instrText xml:space="preserve"> PAGEREF _Toc171468228 \h </w:instrText>
      </w:r>
      <w:r>
        <w:fldChar w:fldCharType="separate"/>
      </w:r>
      <w:r>
        <w:t>1356</w:t>
      </w:r>
      <w:r>
        <w:fldChar w:fldCharType="end"/>
      </w:r>
    </w:p>
    <w:p w14:paraId="595AEBD0" w14:textId="584D797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SimSun"/>
          <w:i/>
          <w:iCs/>
        </w:rPr>
        <w:t>IAB-IP-Usage</w:t>
      </w:r>
      <w:r>
        <w:tab/>
      </w:r>
      <w:r>
        <w:fldChar w:fldCharType="begin" w:fldLock="1"/>
      </w:r>
      <w:r>
        <w:instrText xml:space="preserve"> PAGEREF _Toc171468229 \h </w:instrText>
      </w:r>
      <w:r>
        <w:fldChar w:fldCharType="separate"/>
      </w:r>
      <w:r>
        <w:t>1357</w:t>
      </w:r>
      <w:r>
        <w:fldChar w:fldCharType="end"/>
      </w:r>
    </w:p>
    <w:p w14:paraId="1015659B" w14:textId="3681A0B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ggingDuration</w:t>
      </w:r>
      <w:r>
        <w:tab/>
      </w:r>
      <w:r>
        <w:fldChar w:fldCharType="begin" w:fldLock="1"/>
      </w:r>
      <w:r>
        <w:instrText xml:space="preserve"> PAGEREF _Toc171468230 \h </w:instrText>
      </w:r>
      <w:r>
        <w:fldChar w:fldCharType="separate"/>
      </w:r>
      <w:r>
        <w:t>1357</w:t>
      </w:r>
      <w:r>
        <w:fldChar w:fldCharType="end"/>
      </w:r>
    </w:p>
    <w:p w14:paraId="1FE79306" w14:textId="594C1E8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ggingInterval</w:t>
      </w:r>
      <w:r>
        <w:tab/>
      </w:r>
      <w:r>
        <w:fldChar w:fldCharType="begin" w:fldLock="1"/>
      </w:r>
      <w:r>
        <w:instrText xml:space="preserve"> PAGEREF _Toc171468231 \h </w:instrText>
      </w:r>
      <w:r>
        <w:fldChar w:fldCharType="separate"/>
      </w:r>
      <w:r>
        <w:t>1357</w:t>
      </w:r>
      <w:r>
        <w:fldChar w:fldCharType="end"/>
      </w:r>
    </w:p>
    <w:p w14:paraId="12000B00" w14:textId="2D5153C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gMeasResultListBT</w:t>
      </w:r>
      <w:r>
        <w:tab/>
      </w:r>
      <w:r>
        <w:fldChar w:fldCharType="begin" w:fldLock="1"/>
      </w:r>
      <w:r>
        <w:instrText xml:space="preserve"> PAGEREF _Toc171468232 \h </w:instrText>
      </w:r>
      <w:r>
        <w:fldChar w:fldCharType="separate"/>
      </w:r>
      <w:r>
        <w:t>1358</w:t>
      </w:r>
      <w:r>
        <w:fldChar w:fldCharType="end"/>
      </w:r>
    </w:p>
    <w:p w14:paraId="26B2ACDC" w14:textId="5D5092B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LogMeasResultListWLAN</w:t>
      </w:r>
      <w:r>
        <w:tab/>
      </w:r>
      <w:r>
        <w:fldChar w:fldCharType="begin" w:fldLock="1"/>
      </w:r>
      <w:r>
        <w:instrText xml:space="preserve"> PAGEREF _Toc171468233 \h </w:instrText>
      </w:r>
      <w:r>
        <w:fldChar w:fldCharType="separate"/>
      </w:r>
      <w:r>
        <w:t>1358</w:t>
      </w:r>
      <w:r>
        <w:fldChar w:fldCharType="end"/>
      </w:r>
    </w:p>
    <w:p w14:paraId="2F9E2DB1" w14:textId="519D61F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ConfigAppLayerId</w:t>
      </w:r>
      <w:r>
        <w:tab/>
      </w:r>
      <w:r>
        <w:fldChar w:fldCharType="begin" w:fldLock="1"/>
      </w:r>
      <w:r>
        <w:instrText xml:space="preserve"> PAGEREF _Toc171468234 \h </w:instrText>
      </w:r>
      <w:r>
        <w:fldChar w:fldCharType="separate"/>
      </w:r>
      <w:r>
        <w:t>1360</w:t>
      </w:r>
      <w:r>
        <w:fldChar w:fldCharType="end"/>
      </w:r>
    </w:p>
    <w:p w14:paraId="624BBADD" w14:textId="3AA142D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OtherConfig</w:t>
      </w:r>
      <w:r>
        <w:tab/>
      </w:r>
      <w:r>
        <w:fldChar w:fldCharType="begin" w:fldLock="1"/>
      </w:r>
      <w:r>
        <w:instrText xml:space="preserve"> PAGEREF _Toc171468235 \h </w:instrText>
      </w:r>
      <w:r>
        <w:fldChar w:fldCharType="separate"/>
      </w:r>
      <w:r>
        <w:t>1360</w:t>
      </w:r>
      <w:r>
        <w:fldChar w:fldCharType="end"/>
      </w:r>
    </w:p>
    <w:p w14:paraId="0E4C88C7" w14:textId="024C3F9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hysCellIdUTRA-FDD</w:t>
      </w:r>
      <w:r>
        <w:tab/>
      </w:r>
      <w:r>
        <w:fldChar w:fldCharType="begin" w:fldLock="1"/>
      </w:r>
      <w:r>
        <w:instrText xml:space="preserve"> PAGEREF _Toc171468236 \h </w:instrText>
      </w:r>
      <w:r>
        <w:fldChar w:fldCharType="separate"/>
      </w:r>
      <w:r>
        <w:t>1370</w:t>
      </w:r>
      <w:r>
        <w:fldChar w:fldCharType="end"/>
      </w:r>
    </w:p>
    <w:p w14:paraId="292801A0" w14:textId="3559CA5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RRC-TransactionIdentifier</w:t>
      </w:r>
      <w:r>
        <w:tab/>
      </w:r>
      <w:r>
        <w:fldChar w:fldCharType="begin" w:fldLock="1"/>
      </w:r>
      <w:r>
        <w:instrText xml:space="preserve"> PAGEREF _Toc171468237 \h </w:instrText>
      </w:r>
      <w:r>
        <w:fldChar w:fldCharType="separate"/>
      </w:r>
      <w:r>
        <w:t>1370</w:t>
      </w:r>
      <w:r>
        <w:fldChar w:fldCharType="end"/>
      </w:r>
    </w:p>
    <w:p w14:paraId="7ED32DF7" w14:textId="7900E12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bCs/>
          <w:i/>
        </w:rPr>
        <w:t>Sensor-NameList</w:t>
      </w:r>
      <w:r>
        <w:tab/>
      </w:r>
      <w:r>
        <w:fldChar w:fldCharType="begin" w:fldLock="1"/>
      </w:r>
      <w:r>
        <w:instrText xml:space="preserve"> PAGEREF _Toc171468238 \h </w:instrText>
      </w:r>
      <w:r>
        <w:fldChar w:fldCharType="separate"/>
      </w:r>
      <w:r>
        <w:t>1370</w:t>
      </w:r>
      <w:r>
        <w:fldChar w:fldCharType="end"/>
      </w:r>
    </w:p>
    <w:p w14:paraId="06974A94" w14:textId="56B1DE3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raceReference</w:t>
      </w:r>
      <w:r>
        <w:tab/>
      </w:r>
      <w:r>
        <w:fldChar w:fldCharType="begin" w:fldLock="1"/>
      </w:r>
      <w:r>
        <w:instrText xml:space="preserve"> PAGEREF _Toc171468239 \h </w:instrText>
      </w:r>
      <w:r>
        <w:fldChar w:fldCharType="separate"/>
      </w:r>
      <w:r>
        <w:t>1371</w:t>
      </w:r>
      <w:r>
        <w:fldChar w:fldCharType="end"/>
      </w:r>
    </w:p>
    <w:p w14:paraId="7514CE54" w14:textId="3B0324F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E-MeasurementsAvailable</w:t>
      </w:r>
      <w:r>
        <w:tab/>
      </w:r>
      <w:r>
        <w:fldChar w:fldCharType="begin" w:fldLock="1"/>
      </w:r>
      <w:r>
        <w:instrText xml:space="preserve"> PAGEREF _Toc171468240 \h </w:instrText>
      </w:r>
      <w:r>
        <w:fldChar w:fldCharType="separate"/>
      </w:r>
      <w:r>
        <w:t>1371</w:t>
      </w:r>
      <w:r>
        <w:fldChar w:fldCharType="end"/>
      </w:r>
    </w:p>
    <w:p w14:paraId="3A3C600E" w14:textId="6DB9609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TRA-FDD-Q-OffsetRange</w:t>
      </w:r>
      <w:r>
        <w:tab/>
      </w:r>
      <w:r>
        <w:fldChar w:fldCharType="begin" w:fldLock="1"/>
      </w:r>
      <w:r>
        <w:instrText xml:space="preserve"> PAGEREF _Toc171468241 \h </w:instrText>
      </w:r>
      <w:r>
        <w:fldChar w:fldCharType="separate"/>
      </w:r>
      <w:r>
        <w:t>1372</w:t>
      </w:r>
      <w:r>
        <w:fldChar w:fldCharType="end"/>
      </w:r>
    </w:p>
    <w:p w14:paraId="393DD686" w14:textId="04065DB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isitedCellInfoList</w:t>
      </w:r>
      <w:r>
        <w:tab/>
      </w:r>
      <w:r>
        <w:fldChar w:fldCharType="begin" w:fldLock="1"/>
      </w:r>
      <w:r>
        <w:instrText xml:space="preserve"> PAGEREF _Toc171468242 \h </w:instrText>
      </w:r>
      <w:r>
        <w:fldChar w:fldCharType="separate"/>
      </w:r>
      <w:r>
        <w:t>1372</w:t>
      </w:r>
      <w:r>
        <w:fldChar w:fldCharType="end"/>
      </w:r>
    </w:p>
    <w:p w14:paraId="145B9991" w14:textId="7AE9206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bCs/>
          <w:i/>
        </w:rPr>
        <w:t>WLAN-NameList</w:t>
      </w:r>
      <w:r>
        <w:tab/>
      </w:r>
      <w:r>
        <w:fldChar w:fldCharType="begin" w:fldLock="1"/>
      </w:r>
      <w:r>
        <w:instrText xml:space="preserve"> PAGEREF _Toc171468243 \h </w:instrText>
      </w:r>
      <w:r>
        <w:fldChar w:fldCharType="separate"/>
      </w:r>
      <w:r>
        <w:t>1373</w:t>
      </w:r>
      <w:r>
        <w:fldChar w:fldCharType="end"/>
      </w:r>
    </w:p>
    <w:p w14:paraId="191EFCB6" w14:textId="13218DE7" w:rsidR="00F475D0" w:rsidRDefault="00F475D0">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fldLock="1"/>
      </w:r>
      <w:r>
        <w:instrText xml:space="preserve"> PAGEREF _Toc171468244 \h </w:instrText>
      </w:r>
      <w:r>
        <w:fldChar w:fldCharType="separate"/>
      </w:r>
      <w:r>
        <w:t>1374</w:t>
      </w:r>
      <w:r>
        <w:fldChar w:fldCharType="end"/>
      </w:r>
    </w:p>
    <w:p w14:paraId="54D18BF6" w14:textId="7F410CE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Config</w:t>
      </w:r>
      <w:r>
        <w:tab/>
      </w:r>
      <w:r>
        <w:fldChar w:fldCharType="begin" w:fldLock="1"/>
      </w:r>
      <w:r>
        <w:instrText xml:space="preserve"> PAGEREF _Toc171468245 \h </w:instrText>
      </w:r>
      <w:r>
        <w:fldChar w:fldCharType="separate"/>
      </w:r>
      <w:r>
        <w:t>1374</w:t>
      </w:r>
      <w:r>
        <w:fldChar w:fldCharType="end"/>
      </w:r>
    </w:p>
    <w:p w14:paraId="05F33EE7" w14:textId="0306A63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ConfigCommon</w:t>
      </w:r>
      <w:r>
        <w:tab/>
      </w:r>
      <w:r>
        <w:fldChar w:fldCharType="begin" w:fldLock="1"/>
      </w:r>
      <w:r>
        <w:instrText xml:space="preserve"> PAGEREF _Toc171468246 \h </w:instrText>
      </w:r>
      <w:r>
        <w:fldChar w:fldCharType="separate"/>
      </w:r>
      <w:r>
        <w:t>1377</w:t>
      </w:r>
      <w:r>
        <w:fldChar w:fldCharType="end"/>
      </w:r>
    </w:p>
    <w:p w14:paraId="5FC0D1EC" w14:textId="63D66B7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DiscPoolConfig</w:t>
      </w:r>
      <w:r>
        <w:tab/>
      </w:r>
      <w:r>
        <w:fldChar w:fldCharType="begin" w:fldLock="1"/>
      </w:r>
      <w:r>
        <w:instrText xml:space="preserve"> PAGEREF _Toc171468247 \h </w:instrText>
      </w:r>
      <w:r>
        <w:fldChar w:fldCharType="separate"/>
      </w:r>
      <w:r>
        <w:t>1378</w:t>
      </w:r>
      <w:r>
        <w:fldChar w:fldCharType="end"/>
      </w:r>
    </w:p>
    <w:p w14:paraId="034238CF" w14:textId="5F4833A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DiscPoolConfigCommon</w:t>
      </w:r>
      <w:r>
        <w:tab/>
      </w:r>
      <w:r>
        <w:fldChar w:fldCharType="begin" w:fldLock="1"/>
      </w:r>
      <w:r>
        <w:instrText xml:space="preserve"> PAGEREF _Toc171468248 \h </w:instrText>
      </w:r>
      <w:r>
        <w:fldChar w:fldCharType="separate"/>
      </w:r>
      <w:r>
        <w:t>1379</w:t>
      </w:r>
      <w:r>
        <w:fldChar w:fldCharType="end"/>
      </w:r>
    </w:p>
    <w:p w14:paraId="1E8A0A29" w14:textId="20614E5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PoolConfig</w:t>
      </w:r>
      <w:r>
        <w:tab/>
      </w:r>
      <w:r>
        <w:fldChar w:fldCharType="begin" w:fldLock="1"/>
      </w:r>
      <w:r>
        <w:instrText xml:space="preserve"> PAGEREF _Toc171468249 \h </w:instrText>
      </w:r>
      <w:r>
        <w:fldChar w:fldCharType="separate"/>
      </w:r>
      <w:r>
        <w:t>1379</w:t>
      </w:r>
      <w:r>
        <w:fldChar w:fldCharType="end"/>
      </w:r>
    </w:p>
    <w:p w14:paraId="30B479C6" w14:textId="5464F75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BWP-PoolConfigCommon</w:t>
      </w:r>
      <w:r>
        <w:tab/>
      </w:r>
      <w:r>
        <w:fldChar w:fldCharType="begin" w:fldLock="1"/>
      </w:r>
      <w:r>
        <w:instrText xml:space="preserve"> PAGEREF _Toc171468250 \h </w:instrText>
      </w:r>
      <w:r>
        <w:fldChar w:fldCharType="separate"/>
      </w:r>
      <w:r>
        <w:t>1380</w:t>
      </w:r>
      <w:r>
        <w:fldChar w:fldCharType="end"/>
      </w:r>
    </w:p>
    <w:p w14:paraId="16B07839" w14:textId="6FE3367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BWP-PRS-PoolConfig</w:t>
      </w:r>
      <w:r>
        <w:tab/>
      </w:r>
      <w:r>
        <w:fldChar w:fldCharType="begin" w:fldLock="1"/>
      </w:r>
      <w:r>
        <w:instrText xml:space="preserve"> PAGEREF _Toc171468251 \h </w:instrText>
      </w:r>
      <w:r>
        <w:fldChar w:fldCharType="separate"/>
      </w:r>
      <w:r>
        <w:t>1381</w:t>
      </w:r>
      <w:r>
        <w:fldChar w:fldCharType="end"/>
      </w:r>
    </w:p>
    <w:p w14:paraId="0B00EDA4" w14:textId="3C404E7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BWP-PRS-PoolConfigCommon</w:t>
      </w:r>
      <w:r>
        <w:tab/>
      </w:r>
      <w:r>
        <w:fldChar w:fldCharType="begin" w:fldLock="1"/>
      </w:r>
      <w:r>
        <w:instrText xml:space="preserve"> PAGEREF _Toc171468252 \h </w:instrText>
      </w:r>
      <w:r>
        <w:fldChar w:fldCharType="separate"/>
      </w:r>
      <w:r>
        <w:t>1382</w:t>
      </w:r>
      <w:r>
        <w:fldChar w:fldCharType="end"/>
      </w:r>
    </w:p>
    <w:p w14:paraId="3DA95244" w14:textId="59CE01C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BR-PriorityTxConfigList</w:t>
      </w:r>
      <w:r>
        <w:tab/>
      </w:r>
      <w:r>
        <w:fldChar w:fldCharType="begin" w:fldLock="1"/>
      </w:r>
      <w:r>
        <w:instrText xml:space="preserve"> PAGEREF _Toc171468253 \h </w:instrText>
      </w:r>
      <w:r>
        <w:fldChar w:fldCharType="separate"/>
      </w:r>
      <w:r>
        <w:t>1383</w:t>
      </w:r>
      <w:r>
        <w:fldChar w:fldCharType="end"/>
      </w:r>
    </w:p>
    <w:p w14:paraId="23C5E28E" w14:textId="55CA1C9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BR-CommonTxConfigList</w:t>
      </w:r>
      <w:r>
        <w:tab/>
      </w:r>
      <w:r>
        <w:fldChar w:fldCharType="begin" w:fldLock="1"/>
      </w:r>
      <w:r>
        <w:instrText xml:space="preserve"> PAGEREF _Toc171468254 \h </w:instrText>
      </w:r>
      <w:r>
        <w:fldChar w:fldCharType="separate"/>
      </w:r>
      <w:r>
        <w:t>1384</w:t>
      </w:r>
      <w:r>
        <w:fldChar w:fldCharType="end"/>
      </w:r>
    </w:p>
    <w:p w14:paraId="799131FB" w14:textId="76E4C53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BR-CommonTxDedicated-SL-PRS-RP-List</w:t>
      </w:r>
      <w:r>
        <w:tab/>
      </w:r>
      <w:r>
        <w:fldChar w:fldCharType="begin" w:fldLock="1"/>
      </w:r>
      <w:r>
        <w:instrText xml:space="preserve"> PAGEREF _Toc171468255 \h </w:instrText>
      </w:r>
      <w:r>
        <w:fldChar w:fldCharType="separate"/>
      </w:r>
      <w:r>
        <w:t>1385</w:t>
      </w:r>
      <w:r>
        <w:fldChar w:fldCharType="end"/>
      </w:r>
    </w:p>
    <w:p w14:paraId="52376690" w14:textId="3BCC3DC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onfigDedicatedNR</w:t>
      </w:r>
      <w:r>
        <w:tab/>
      </w:r>
      <w:r>
        <w:fldChar w:fldCharType="begin" w:fldLock="1"/>
      </w:r>
      <w:r>
        <w:instrText xml:space="preserve"> PAGEREF _Toc171468256 \h </w:instrText>
      </w:r>
      <w:r>
        <w:fldChar w:fldCharType="separate"/>
      </w:r>
      <w:r>
        <w:t>1386</w:t>
      </w:r>
      <w:r>
        <w:fldChar w:fldCharType="end"/>
      </w:r>
    </w:p>
    <w:p w14:paraId="3266903C" w14:textId="4018D45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onfiguredGrantConfig</w:t>
      </w:r>
      <w:r>
        <w:tab/>
      </w:r>
      <w:r>
        <w:fldChar w:fldCharType="begin" w:fldLock="1"/>
      </w:r>
      <w:r>
        <w:instrText xml:space="preserve"> PAGEREF _Toc171468257 \h </w:instrText>
      </w:r>
      <w:r>
        <w:fldChar w:fldCharType="separate"/>
      </w:r>
      <w:r>
        <w:t>1390</w:t>
      </w:r>
      <w:r>
        <w:fldChar w:fldCharType="end"/>
      </w:r>
    </w:p>
    <w:p w14:paraId="23B8132F" w14:textId="6DCE973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ConfiguredGrantConfigDedicated-SL-PRS-RP</w:t>
      </w:r>
      <w:r>
        <w:tab/>
      </w:r>
      <w:r>
        <w:fldChar w:fldCharType="begin" w:fldLock="1"/>
      </w:r>
      <w:r>
        <w:instrText xml:space="preserve"> PAGEREF _Toc171468258 \h </w:instrText>
      </w:r>
      <w:r>
        <w:fldChar w:fldCharType="separate"/>
      </w:r>
      <w:r>
        <w:t>1393</w:t>
      </w:r>
      <w:r>
        <w:fldChar w:fldCharType="end"/>
      </w:r>
    </w:p>
    <w:p w14:paraId="67C4AD31" w14:textId="1B92FF2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DestinationIdentity</w:t>
      </w:r>
      <w:r>
        <w:tab/>
      </w:r>
      <w:r>
        <w:fldChar w:fldCharType="begin" w:fldLock="1"/>
      </w:r>
      <w:r>
        <w:instrText xml:space="preserve"> PAGEREF _Toc171468259 \h </w:instrText>
      </w:r>
      <w:r>
        <w:fldChar w:fldCharType="separate"/>
      </w:r>
      <w:r>
        <w:t>1394</w:t>
      </w:r>
      <w:r>
        <w:fldChar w:fldCharType="end"/>
      </w:r>
    </w:p>
    <w:p w14:paraId="7F3516B3" w14:textId="72AD5FCF" w:rsidR="00F475D0" w:rsidRDefault="00F475D0">
      <w:pPr>
        <w:pStyle w:val="TOC4"/>
        <w:rPr>
          <w:rFonts w:asciiTheme="minorHAnsi" w:eastAsiaTheme="minorEastAsia" w:hAnsiTheme="minorHAnsi" w:cstheme="minorBidi"/>
          <w:kern w:val="2"/>
          <w:sz w:val="24"/>
          <w:szCs w:val="24"/>
          <w14:ligatures w14:val="standardContextual"/>
        </w:rPr>
      </w:pPr>
      <w:r w:rsidRPr="00F475D0">
        <w:lastRenderedPageBreak/>
        <w:t>–</w:t>
      </w:r>
      <w:r w:rsidRPr="00F475D0">
        <w:rPr>
          <w:rFonts w:asciiTheme="minorHAnsi" w:eastAsiaTheme="minorEastAsia" w:hAnsiTheme="minorHAnsi" w:cstheme="minorBidi"/>
          <w:kern w:val="2"/>
          <w:sz w:val="24"/>
          <w:szCs w:val="24"/>
          <w14:ligatures w14:val="standardContextual"/>
        </w:rPr>
        <w:tab/>
      </w:r>
      <w:r w:rsidRPr="0023306C">
        <w:rPr>
          <w:i/>
        </w:rPr>
        <w:t>SL-DRX-Config</w:t>
      </w:r>
      <w:r>
        <w:tab/>
      </w:r>
      <w:r>
        <w:fldChar w:fldCharType="begin" w:fldLock="1"/>
      </w:r>
      <w:r>
        <w:instrText xml:space="preserve"> PAGEREF _Toc171468260 \h </w:instrText>
      </w:r>
      <w:r>
        <w:fldChar w:fldCharType="separate"/>
      </w:r>
      <w:r>
        <w:t>1394</w:t>
      </w:r>
      <w:r>
        <w:fldChar w:fldCharType="end"/>
      </w:r>
    </w:p>
    <w:p w14:paraId="32B4D26E" w14:textId="001206A8"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SL-DRX-ConfigGC-BC</w:t>
      </w:r>
      <w:r>
        <w:tab/>
      </w:r>
      <w:r>
        <w:fldChar w:fldCharType="begin" w:fldLock="1"/>
      </w:r>
      <w:r>
        <w:instrText xml:space="preserve"> PAGEREF _Toc171468261 \h </w:instrText>
      </w:r>
      <w:r>
        <w:fldChar w:fldCharType="separate"/>
      </w:r>
      <w:r>
        <w:t>1395</w:t>
      </w:r>
      <w:r>
        <w:fldChar w:fldCharType="end"/>
      </w:r>
    </w:p>
    <w:p w14:paraId="5DF9941C" w14:textId="58FE456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SL-DRX-ConfigUC</w:t>
      </w:r>
      <w:r>
        <w:tab/>
      </w:r>
      <w:r>
        <w:fldChar w:fldCharType="begin" w:fldLock="1"/>
      </w:r>
      <w:r>
        <w:instrText xml:space="preserve"> PAGEREF _Toc171468262 \h </w:instrText>
      </w:r>
      <w:r>
        <w:fldChar w:fldCharType="separate"/>
      </w:r>
      <w:r>
        <w:t>1397</w:t>
      </w:r>
      <w:r>
        <w:fldChar w:fldCharType="end"/>
      </w:r>
    </w:p>
    <w:p w14:paraId="4AB3E152" w14:textId="684E0A8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SL-DRX-ConfigUC-SemiStatic</w:t>
      </w:r>
      <w:r>
        <w:tab/>
      </w:r>
      <w:r>
        <w:fldChar w:fldCharType="begin" w:fldLock="1"/>
      </w:r>
      <w:r>
        <w:instrText xml:space="preserve"> PAGEREF _Toc171468263 \h </w:instrText>
      </w:r>
      <w:r>
        <w:fldChar w:fldCharType="separate"/>
      </w:r>
      <w:r>
        <w:t>1399</w:t>
      </w:r>
      <w:r>
        <w:fldChar w:fldCharType="end"/>
      </w:r>
    </w:p>
    <w:p w14:paraId="71D7D6E2" w14:textId="611E365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FreqConfig</w:t>
      </w:r>
      <w:r>
        <w:tab/>
      </w:r>
      <w:r>
        <w:fldChar w:fldCharType="begin" w:fldLock="1"/>
      </w:r>
      <w:r>
        <w:instrText xml:space="preserve"> PAGEREF _Toc171468264 \h </w:instrText>
      </w:r>
      <w:r>
        <w:fldChar w:fldCharType="separate"/>
      </w:r>
      <w:r>
        <w:t>1400</w:t>
      </w:r>
      <w:r>
        <w:fldChar w:fldCharType="end"/>
      </w:r>
    </w:p>
    <w:p w14:paraId="005BA2FA" w14:textId="39114B9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FreqConfigCommon</w:t>
      </w:r>
      <w:r>
        <w:tab/>
      </w:r>
      <w:r>
        <w:fldChar w:fldCharType="begin" w:fldLock="1"/>
      </w:r>
      <w:r>
        <w:instrText xml:space="preserve"> PAGEREF _Toc171468265 \h </w:instrText>
      </w:r>
      <w:r>
        <w:fldChar w:fldCharType="separate"/>
      </w:r>
      <w:r>
        <w:t>1403</w:t>
      </w:r>
      <w:r>
        <w:fldChar w:fldCharType="end"/>
      </w:r>
    </w:p>
    <w:p w14:paraId="5688027F" w14:textId="6A45F9E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FreqSelectionConfig</w:t>
      </w:r>
      <w:r>
        <w:tab/>
      </w:r>
      <w:r>
        <w:fldChar w:fldCharType="begin" w:fldLock="1"/>
      </w:r>
      <w:r>
        <w:instrText xml:space="preserve"> PAGEREF _Toc171468266 \h </w:instrText>
      </w:r>
      <w:r>
        <w:fldChar w:fldCharType="separate"/>
      </w:r>
      <w:r>
        <w:t>1405</w:t>
      </w:r>
      <w:r>
        <w:fldChar w:fldCharType="end"/>
      </w:r>
    </w:p>
    <w:p w14:paraId="3AD4AC63" w14:textId="4ECA552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IndirectPathAddChange</w:t>
      </w:r>
      <w:r>
        <w:tab/>
      </w:r>
      <w:r>
        <w:fldChar w:fldCharType="begin" w:fldLock="1"/>
      </w:r>
      <w:r>
        <w:instrText xml:space="preserve"> PAGEREF _Toc171468267 \h </w:instrText>
      </w:r>
      <w:r>
        <w:fldChar w:fldCharType="separate"/>
      </w:r>
      <w:r>
        <w:t>1405</w:t>
      </w:r>
      <w:r>
        <w:fldChar w:fldCharType="end"/>
      </w:r>
    </w:p>
    <w:p w14:paraId="0BE6298F" w14:textId="26CE003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InterUE-CoordinationConfig</w:t>
      </w:r>
      <w:r>
        <w:tab/>
      </w:r>
      <w:r>
        <w:fldChar w:fldCharType="begin" w:fldLock="1"/>
      </w:r>
      <w:r>
        <w:instrText xml:space="preserve"> PAGEREF _Toc171468268 \h </w:instrText>
      </w:r>
      <w:r>
        <w:fldChar w:fldCharType="separate"/>
      </w:r>
      <w:r>
        <w:t>1406</w:t>
      </w:r>
      <w:r>
        <w:fldChar w:fldCharType="end"/>
      </w:r>
    </w:p>
    <w:p w14:paraId="17D51364" w14:textId="03F765D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LBT-FailureRecoveryConfig</w:t>
      </w:r>
      <w:r>
        <w:tab/>
      </w:r>
      <w:r>
        <w:fldChar w:fldCharType="begin" w:fldLock="1"/>
      </w:r>
      <w:r>
        <w:instrText xml:space="preserve"> PAGEREF _Toc171468269 \h </w:instrText>
      </w:r>
      <w:r>
        <w:fldChar w:fldCharType="separate"/>
      </w:r>
      <w:r>
        <w:t>1410</w:t>
      </w:r>
      <w:r>
        <w:fldChar w:fldCharType="end"/>
      </w:r>
    </w:p>
    <w:p w14:paraId="64559EE5" w14:textId="69F1C87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LogicalChannelConfig</w:t>
      </w:r>
      <w:r>
        <w:tab/>
      </w:r>
      <w:r>
        <w:fldChar w:fldCharType="begin" w:fldLock="1"/>
      </w:r>
      <w:r>
        <w:instrText xml:space="preserve"> PAGEREF _Toc171468270 \h </w:instrText>
      </w:r>
      <w:r>
        <w:fldChar w:fldCharType="separate"/>
      </w:r>
      <w:r>
        <w:t>1410</w:t>
      </w:r>
      <w:r>
        <w:fldChar w:fldCharType="end"/>
      </w:r>
    </w:p>
    <w:p w14:paraId="43BDA08A" w14:textId="4B47572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L2RelayUE-Config</w:t>
      </w:r>
      <w:r>
        <w:tab/>
      </w:r>
      <w:r>
        <w:fldChar w:fldCharType="begin" w:fldLock="1"/>
      </w:r>
      <w:r>
        <w:instrText xml:space="preserve"> PAGEREF _Toc171468271 \h </w:instrText>
      </w:r>
      <w:r>
        <w:fldChar w:fldCharType="separate"/>
      </w:r>
      <w:r>
        <w:t>1413</w:t>
      </w:r>
      <w:r>
        <w:fldChar w:fldCharType="end"/>
      </w:r>
    </w:p>
    <w:p w14:paraId="5CC4B6CE" w14:textId="3926681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L2RemoteUE-Config</w:t>
      </w:r>
      <w:r>
        <w:tab/>
      </w:r>
      <w:r>
        <w:fldChar w:fldCharType="begin" w:fldLock="1"/>
      </w:r>
      <w:r>
        <w:instrText xml:space="preserve"> PAGEREF _Toc171468272 \h </w:instrText>
      </w:r>
      <w:r>
        <w:fldChar w:fldCharType="separate"/>
      </w:r>
      <w:r>
        <w:t>1414</w:t>
      </w:r>
      <w:r>
        <w:fldChar w:fldCharType="end"/>
      </w:r>
    </w:p>
    <w:p w14:paraId="01A5F387" w14:textId="0169C2A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MeasConfigCommon</w:t>
      </w:r>
      <w:r>
        <w:tab/>
      </w:r>
      <w:r>
        <w:fldChar w:fldCharType="begin" w:fldLock="1"/>
      </w:r>
      <w:r>
        <w:instrText xml:space="preserve"> PAGEREF _Toc171468273 \h </w:instrText>
      </w:r>
      <w:r>
        <w:fldChar w:fldCharType="separate"/>
      </w:r>
      <w:r>
        <w:t>1415</w:t>
      </w:r>
      <w:r>
        <w:fldChar w:fldCharType="end"/>
      </w:r>
    </w:p>
    <w:p w14:paraId="567C2ABA" w14:textId="68C8D06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MeasConfigInfo</w:t>
      </w:r>
      <w:r>
        <w:tab/>
      </w:r>
      <w:r>
        <w:fldChar w:fldCharType="begin" w:fldLock="1"/>
      </w:r>
      <w:r>
        <w:instrText xml:space="preserve"> PAGEREF _Toc171468274 \h </w:instrText>
      </w:r>
      <w:r>
        <w:fldChar w:fldCharType="separate"/>
      </w:r>
      <w:r>
        <w:t>1416</w:t>
      </w:r>
      <w:r>
        <w:fldChar w:fldCharType="end"/>
      </w:r>
    </w:p>
    <w:p w14:paraId="7480139C" w14:textId="132592C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MeasIdList</w:t>
      </w:r>
      <w:r>
        <w:tab/>
      </w:r>
      <w:r>
        <w:fldChar w:fldCharType="begin" w:fldLock="1"/>
      </w:r>
      <w:r>
        <w:instrText xml:space="preserve"> PAGEREF _Toc171468275 \h </w:instrText>
      </w:r>
      <w:r>
        <w:fldChar w:fldCharType="separate"/>
      </w:r>
      <w:r>
        <w:t>1417</w:t>
      </w:r>
      <w:r>
        <w:fldChar w:fldCharType="end"/>
      </w:r>
    </w:p>
    <w:p w14:paraId="707D3E81" w14:textId="6497658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MeasObjectList</w:t>
      </w:r>
      <w:r>
        <w:tab/>
      </w:r>
      <w:r>
        <w:fldChar w:fldCharType="begin" w:fldLock="1"/>
      </w:r>
      <w:r>
        <w:instrText xml:space="preserve"> PAGEREF _Toc171468276 \h </w:instrText>
      </w:r>
      <w:r>
        <w:fldChar w:fldCharType="separate"/>
      </w:r>
      <w:r>
        <w:t>1417</w:t>
      </w:r>
      <w:r>
        <w:fldChar w:fldCharType="end"/>
      </w:r>
    </w:p>
    <w:p w14:paraId="0FD3DE5E" w14:textId="3D14EA3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agingIdentityRemoteUE</w:t>
      </w:r>
      <w:r>
        <w:tab/>
      </w:r>
      <w:r>
        <w:fldChar w:fldCharType="begin" w:fldLock="1"/>
      </w:r>
      <w:r>
        <w:instrText xml:space="preserve"> PAGEREF _Toc171468277 \h </w:instrText>
      </w:r>
      <w:r>
        <w:fldChar w:fldCharType="separate"/>
      </w:r>
      <w:r>
        <w:t>1418</w:t>
      </w:r>
      <w:r>
        <w:fldChar w:fldCharType="end"/>
      </w:r>
    </w:p>
    <w:p w14:paraId="4E06673B" w14:textId="1BC50FA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BPS-CPS-Config</w:t>
      </w:r>
      <w:r>
        <w:tab/>
      </w:r>
      <w:r>
        <w:fldChar w:fldCharType="begin" w:fldLock="1"/>
      </w:r>
      <w:r>
        <w:instrText xml:space="preserve"> PAGEREF _Toc171468278 \h </w:instrText>
      </w:r>
      <w:r>
        <w:fldChar w:fldCharType="separate"/>
      </w:r>
      <w:r>
        <w:t>1419</w:t>
      </w:r>
      <w:r>
        <w:fldChar w:fldCharType="end"/>
      </w:r>
    </w:p>
    <w:p w14:paraId="66B32D48" w14:textId="1E5931E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DCP-Config</w:t>
      </w:r>
      <w:r>
        <w:tab/>
      </w:r>
      <w:r>
        <w:fldChar w:fldCharType="begin" w:fldLock="1"/>
      </w:r>
      <w:r>
        <w:instrText xml:space="preserve"> PAGEREF _Toc171468279 \h </w:instrText>
      </w:r>
      <w:r>
        <w:fldChar w:fldCharType="separate"/>
      </w:r>
      <w:r>
        <w:t>1421</w:t>
      </w:r>
      <w:r>
        <w:fldChar w:fldCharType="end"/>
      </w:r>
    </w:p>
    <w:p w14:paraId="02DCFDC0" w14:textId="3B6F3C9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osBWP-ConfigCommon</w:t>
      </w:r>
      <w:r>
        <w:tab/>
      </w:r>
      <w:r>
        <w:fldChar w:fldCharType="begin" w:fldLock="1"/>
      </w:r>
      <w:r>
        <w:instrText xml:space="preserve"> PAGEREF _Toc171468280 \h </w:instrText>
      </w:r>
      <w:r>
        <w:fldChar w:fldCharType="separate"/>
      </w:r>
      <w:r>
        <w:t>1421</w:t>
      </w:r>
      <w:r>
        <w:fldChar w:fldCharType="end"/>
      </w:r>
    </w:p>
    <w:p w14:paraId="72FF5303" w14:textId="7AD9A35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RS-ResourcePool</w:t>
      </w:r>
      <w:r>
        <w:tab/>
      </w:r>
      <w:r>
        <w:fldChar w:fldCharType="begin" w:fldLock="1"/>
      </w:r>
      <w:r>
        <w:instrText xml:space="preserve"> PAGEREF _Toc171468281 \h </w:instrText>
      </w:r>
      <w:r>
        <w:fldChar w:fldCharType="separate"/>
      </w:r>
      <w:r>
        <w:t>1422</w:t>
      </w:r>
      <w:r>
        <w:fldChar w:fldCharType="end"/>
      </w:r>
    </w:p>
    <w:p w14:paraId="482096FF" w14:textId="0D104B4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SSCH-TxConfigList</w:t>
      </w:r>
      <w:r>
        <w:tab/>
      </w:r>
      <w:r>
        <w:fldChar w:fldCharType="begin" w:fldLock="1"/>
      </w:r>
      <w:r>
        <w:instrText xml:space="preserve"> PAGEREF _Toc171468282 \h </w:instrText>
      </w:r>
      <w:r>
        <w:fldChar w:fldCharType="separate"/>
      </w:r>
      <w:r>
        <w:t>1427</w:t>
      </w:r>
      <w:r>
        <w:fldChar w:fldCharType="end"/>
      </w:r>
    </w:p>
    <w:p w14:paraId="254D9D9D" w14:textId="6D1045F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QoS-FlowIdentity</w:t>
      </w:r>
      <w:r>
        <w:tab/>
      </w:r>
      <w:r>
        <w:fldChar w:fldCharType="begin" w:fldLock="1"/>
      </w:r>
      <w:r>
        <w:instrText xml:space="preserve"> PAGEREF _Toc171468283 \h </w:instrText>
      </w:r>
      <w:r>
        <w:fldChar w:fldCharType="separate"/>
      </w:r>
      <w:r>
        <w:t>1428</w:t>
      </w:r>
      <w:r>
        <w:fldChar w:fldCharType="end"/>
      </w:r>
    </w:p>
    <w:p w14:paraId="2DA455DF" w14:textId="730035AB"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36"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37"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QoS-Profile</w:t>
      </w:r>
      <w:r w:rsidRPr="00F475D0">
        <w:rPr>
          <w:lang w:val="fr-FR"/>
        </w:rPr>
        <w:tab/>
      </w:r>
      <w:r>
        <w:fldChar w:fldCharType="begin" w:fldLock="1"/>
      </w:r>
      <w:r w:rsidRPr="00F475D0">
        <w:rPr>
          <w:lang w:val="fr-FR"/>
        </w:rPr>
        <w:instrText xml:space="preserve"> PAGEREF _Toc171468284 \h </w:instrText>
      </w:r>
      <w:r>
        <w:fldChar w:fldCharType="separate"/>
      </w:r>
      <w:r w:rsidRPr="00F475D0">
        <w:rPr>
          <w:lang w:val="fr-FR"/>
        </w:rPr>
        <w:t>1428</w:t>
      </w:r>
      <w:r>
        <w:fldChar w:fldCharType="end"/>
      </w:r>
    </w:p>
    <w:p w14:paraId="147F0A94" w14:textId="2F3796F1"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38"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39"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lang w:val="fr-FR"/>
        </w:rPr>
        <w:t>SL-QuantityConfig</w:t>
      </w:r>
      <w:r w:rsidRPr="00F475D0">
        <w:rPr>
          <w:lang w:val="fr-FR"/>
        </w:rPr>
        <w:tab/>
      </w:r>
      <w:r>
        <w:fldChar w:fldCharType="begin" w:fldLock="1"/>
      </w:r>
      <w:r w:rsidRPr="00F475D0">
        <w:rPr>
          <w:lang w:val="fr-FR"/>
        </w:rPr>
        <w:instrText xml:space="preserve"> PAGEREF _Toc171468285 \h </w:instrText>
      </w:r>
      <w:r>
        <w:fldChar w:fldCharType="separate"/>
      </w:r>
      <w:r w:rsidRPr="00F475D0">
        <w:rPr>
          <w:lang w:val="fr-FR"/>
        </w:rPr>
        <w:t>1430</w:t>
      </w:r>
      <w:r>
        <w:fldChar w:fldCharType="end"/>
      </w:r>
    </w:p>
    <w:p w14:paraId="68C59CF1" w14:textId="5C9B5485"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40"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41"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adioBearerConfig</w:t>
      </w:r>
      <w:r w:rsidRPr="00F475D0">
        <w:rPr>
          <w:lang w:val="fr-FR"/>
        </w:rPr>
        <w:tab/>
      </w:r>
      <w:r>
        <w:fldChar w:fldCharType="begin" w:fldLock="1"/>
      </w:r>
      <w:r w:rsidRPr="00F475D0">
        <w:rPr>
          <w:lang w:val="fr-FR"/>
        </w:rPr>
        <w:instrText xml:space="preserve"> PAGEREF _Toc171468286 \h </w:instrText>
      </w:r>
      <w:r>
        <w:fldChar w:fldCharType="separate"/>
      </w:r>
      <w:r w:rsidRPr="00F475D0">
        <w:rPr>
          <w:lang w:val="fr-FR"/>
        </w:rPr>
        <w:t>1430</w:t>
      </w:r>
      <w:r>
        <w:fldChar w:fldCharType="end"/>
      </w:r>
    </w:p>
    <w:p w14:paraId="0022A6D7" w14:textId="58D7E047"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42"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43"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BSetConfig</w:t>
      </w:r>
      <w:r w:rsidRPr="00F475D0">
        <w:rPr>
          <w:lang w:val="fr-FR"/>
        </w:rPr>
        <w:tab/>
      </w:r>
      <w:r>
        <w:fldChar w:fldCharType="begin" w:fldLock="1"/>
      </w:r>
      <w:r w:rsidRPr="00F475D0">
        <w:rPr>
          <w:lang w:val="fr-FR"/>
        </w:rPr>
        <w:instrText xml:space="preserve"> PAGEREF _Toc171468287 \h </w:instrText>
      </w:r>
      <w:r>
        <w:fldChar w:fldCharType="separate"/>
      </w:r>
      <w:r w:rsidRPr="00F475D0">
        <w:rPr>
          <w:lang w:val="fr-FR"/>
        </w:rPr>
        <w:t>1431</w:t>
      </w:r>
      <w:r>
        <w:fldChar w:fldCharType="end"/>
      </w:r>
    </w:p>
    <w:p w14:paraId="4C673F0D" w14:textId="244DD61D"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44"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45"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elayIndicationMP</w:t>
      </w:r>
      <w:r w:rsidRPr="00F475D0">
        <w:rPr>
          <w:lang w:val="fr-FR"/>
        </w:rPr>
        <w:tab/>
      </w:r>
      <w:r>
        <w:fldChar w:fldCharType="begin" w:fldLock="1"/>
      </w:r>
      <w:r w:rsidRPr="00F475D0">
        <w:rPr>
          <w:lang w:val="fr-FR"/>
        </w:rPr>
        <w:instrText xml:space="preserve"> PAGEREF _Toc171468288 \h </w:instrText>
      </w:r>
      <w:r>
        <w:fldChar w:fldCharType="separate"/>
      </w:r>
      <w:r w:rsidRPr="00F475D0">
        <w:rPr>
          <w:lang w:val="fr-FR"/>
        </w:rPr>
        <w:t>1432</w:t>
      </w:r>
      <w:r>
        <w:fldChar w:fldCharType="end"/>
      </w:r>
    </w:p>
    <w:p w14:paraId="2FEAB15D" w14:textId="2576B9C9"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46"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47"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elayUE-ConfigU2U</w:t>
      </w:r>
      <w:r w:rsidRPr="00F475D0">
        <w:rPr>
          <w:lang w:val="fr-FR"/>
        </w:rPr>
        <w:tab/>
      </w:r>
      <w:r>
        <w:fldChar w:fldCharType="begin" w:fldLock="1"/>
      </w:r>
      <w:r w:rsidRPr="00F475D0">
        <w:rPr>
          <w:lang w:val="fr-FR"/>
        </w:rPr>
        <w:instrText xml:space="preserve"> PAGEREF _Toc171468289 \h </w:instrText>
      </w:r>
      <w:r>
        <w:fldChar w:fldCharType="separate"/>
      </w:r>
      <w:r w:rsidRPr="00F475D0">
        <w:rPr>
          <w:lang w:val="fr-FR"/>
        </w:rPr>
        <w:t>1433</w:t>
      </w:r>
      <w:r>
        <w:fldChar w:fldCharType="end"/>
      </w:r>
    </w:p>
    <w:p w14:paraId="59A30444" w14:textId="382D0D4A"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48"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49"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emoteUE-Config</w:t>
      </w:r>
      <w:r w:rsidRPr="00F475D0">
        <w:rPr>
          <w:lang w:val="fr-FR"/>
        </w:rPr>
        <w:tab/>
      </w:r>
      <w:r>
        <w:fldChar w:fldCharType="begin" w:fldLock="1"/>
      </w:r>
      <w:r w:rsidRPr="00F475D0">
        <w:rPr>
          <w:lang w:val="fr-FR"/>
        </w:rPr>
        <w:instrText xml:space="preserve"> PAGEREF _Toc171468290 \h </w:instrText>
      </w:r>
      <w:r>
        <w:fldChar w:fldCharType="separate"/>
      </w:r>
      <w:r w:rsidRPr="00F475D0">
        <w:rPr>
          <w:lang w:val="fr-FR"/>
        </w:rPr>
        <w:t>1434</w:t>
      </w:r>
      <w:r>
        <w:fldChar w:fldCharType="end"/>
      </w:r>
    </w:p>
    <w:p w14:paraId="5DE7897B" w14:textId="3D249E65" w:rsidR="00F475D0" w:rsidRPr="00F475D0" w:rsidRDefault="00F475D0">
      <w:pPr>
        <w:pStyle w:val="TOC4"/>
        <w:rPr>
          <w:rFonts w:asciiTheme="minorHAnsi" w:eastAsiaTheme="minorEastAsia" w:hAnsiTheme="minorHAnsi" w:cstheme="minorBidi"/>
          <w:kern w:val="2"/>
          <w:sz w:val="24"/>
          <w:szCs w:val="24"/>
          <w:lang w:val="fr-FR"/>
          <w14:ligatures w14:val="standardContextual"/>
        </w:rPr>
      </w:pPr>
      <w:r w:rsidRPr="00312827">
        <w:rPr>
          <w:lang w:val="fr-FR"/>
          <w:rPrChange w:id="50" w:author="CR#4878r1" w:date="2024-09-11T16:52:00Z" w16du:dateUtc="2024-09-11T14:52:00Z">
            <w:rPr/>
          </w:rPrChange>
        </w:rPr>
        <w:t>–</w:t>
      </w:r>
      <w:r w:rsidRPr="00312827">
        <w:rPr>
          <w:rFonts w:asciiTheme="minorHAnsi" w:eastAsiaTheme="minorEastAsia" w:hAnsiTheme="minorHAnsi" w:cstheme="minorBidi"/>
          <w:kern w:val="2"/>
          <w:sz w:val="24"/>
          <w:szCs w:val="24"/>
          <w:lang w:val="fr-FR"/>
          <w14:ligatures w14:val="standardContextual"/>
          <w:rPrChange w:id="51" w:author="CR#4878r1" w:date="2024-09-11T16:52:00Z" w16du:dateUtc="2024-09-11T14:52:00Z">
            <w:rPr>
              <w:rFonts w:asciiTheme="minorHAnsi" w:eastAsiaTheme="minorEastAsia" w:hAnsiTheme="minorHAnsi" w:cstheme="minorBidi"/>
              <w:kern w:val="2"/>
              <w:sz w:val="24"/>
              <w:szCs w:val="24"/>
              <w14:ligatures w14:val="standardContextual"/>
            </w:rPr>
          </w:rPrChange>
        </w:rPr>
        <w:tab/>
      </w:r>
      <w:r w:rsidRPr="00F475D0">
        <w:rPr>
          <w:i/>
          <w:iCs/>
          <w:lang w:val="fr-FR"/>
        </w:rPr>
        <w:t>SL-RemoteUE-ConfigU2U</w:t>
      </w:r>
      <w:r w:rsidRPr="00F475D0">
        <w:rPr>
          <w:lang w:val="fr-FR"/>
        </w:rPr>
        <w:tab/>
      </w:r>
      <w:r>
        <w:fldChar w:fldCharType="begin" w:fldLock="1"/>
      </w:r>
      <w:r w:rsidRPr="00F475D0">
        <w:rPr>
          <w:lang w:val="fr-FR"/>
        </w:rPr>
        <w:instrText xml:space="preserve"> PAGEREF _Toc171468291 \h </w:instrText>
      </w:r>
      <w:r>
        <w:fldChar w:fldCharType="separate"/>
      </w:r>
      <w:r w:rsidRPr="00F475D0">
        <w:rPr>
          <w:lang w:val="fr-FR"/>
        </w:rPr>
        <w:t>1435</w:t>
      </w:r>
      <w:r>
        <w:fldChar w:fldCharType="end"/>
      </w:r>
    </w:p>
    <w:p w14:paraId="1692194A" w14:textId="7A32780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eportConfigList</w:t>
      </w:r>
      <w:r>
        <w:tab/>
      </w:r>
      <w:r>
        <w:fldChar w:fldCharType="begin" w:fldLock="1"/>
      </w:r>
      <w:r>
        <w:instrText xml:space="preserve"> PAGEREF _Toc171468292 \h </w:instrText>
      </w:r>
      <w:r>
        <w:fldChar w:fldCharType="separate"/>
      </w:r>
      <w:r>
        <w:t>1436</w:t>
      </w:r>
      <w:r>
        <w:fldChar w:fldCharType="end"/>
      </w:r>
    </w:p>
    <w:p w14:paraId="7DE0EB0B" w14:textId="703E4C7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esourcePool</w:t>
      </w:r>
      <w:r>
        <w:tab/>
      </w:r>
      <w:r>
        <w:fldChar w:fldCharType="begin" w:fldLock="1"/>
      </w:r>
      <w:r>
        <w:instrText xml:space="preserve"> PAGEREF _Toc171468293 \h </w:instrText>
      </w:r>
      <w:r>
        <w:fldChar w:fldCharType="separate"/>
      </w:r>
      <w:r>
        <w:t>1438</w:t>
      </w:r>
      <w:r>
        <w:fldChar w:fldCharType="end"/>
      </w:r>
    </w:p>
    <w:p w14:paraId="38A609EB" w14:textId="6387C05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LC-BearerConfig</w:t>
      </w:r>
      <w:r>
        <w:tab/>
      </w:r>
      <w:r>
        <w:fldChar w:fldCharType="begin" w:fldLock="1"/>
      </w:r>
      <w:r>
        <w:instrText xml:space="preserve"> PAGEREF _Toc171468294 \h </w:instrText>
      </w:r>
      <w:r>
        <w:fldChar w:fldCharType="separate"/>
      </w:r>
      <w:r>
        <w:t>1450</w:t>
      </w:r>
      <w:r>
        <w:fldChar w:fldCharType="end"/>
      </w:r>
    </w:p>
    <w:p w14:paraId="54D75F33" w14:textId="5D5BF13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LC-BearerConfigIndex</w:t>
      </w:r>
      <w:r>
        <w:tab/>
      </w:r>
      <w:r>
        <w:fldChar w:fldCharType="begin" w:fldLock="1"/>
      </w:r>
      <w:r>
        <w:instrText xml:space="preserve"> PAGEREF _Toc171468295 \h </w:instrText>
      </w:r>
      <w:r>
        <w:fldChar w:fldCharType="separate"/>
      </w:r>
      <w:r>
        <w:t>1451</w:t>
      </w:r>
      <w:r>
        <w:fldChar w:fldCharType="end"/>
      </w:r>
    </w:p>
    <w:p w14:paraId="656C17C5" w14:textId="72FFB73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LC-ChannelConfig</w:t>
      </w:r>
      <w:r>
        <w:tab/>
      </w:r>
      <w:r>
        <w:fldChar w:fldCharType="begin" w:fldLock="1"/>
      </w:r>
      <w:r>
        <w:instrText xml:space="preserve"> PAGEREF _Toc171468296 \h </w:instrText>
      </w:r>
      <w:r>
        <w:fldChar w:fldCharType="separate"/>
      </w:r>
      <w:r>
        <w:t>1451</w:t>
      </w:r>
      <w:r>
        <w:fldChar w:fldCharType="end"/>
      </w:r>
    </w:p>
    <w:p w14:paraId="7ED8BE26" w14:textId="5B592E2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RLC-ChannelID</w:t>
      </w:r>
      <w:r>
        <w:tab/>
      </w:r>
      <w:r>
        <w:fldChar w:fldCharType="begin" w:fldLock="1"/>
      </w:r>
      <w:r>
        <w:instrText xml:space="preserve"> PAGEREF _Toc171468297 \h </w:instrText>
      </w:r>
      <w:r>
        <w:fldChar w:fldCharType="separate"/>
      </w:r>
      <w:r>
        <w:t>1452</w:t>
      </w:r>
      <w:r>
        <w:fldChar w:fldCharType="end"/>
      </w:r>
    </w:p>
    <w:p w14:paraId="5C03B2FC" w14:textId="09AAD70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LC-Config</w:t>
      </w:r>
      <w:r>
        <w:tab/>
      </w:r>
      <w:r>
        <w:fldChar w:fldCharType="begin" w:fldLock="1"/>
      </w:r>
      <w:r>
        <w:instrText xml:space="preserve"> PAGEREF _Toc171468298 \h </w:instrText>
      </w:r>
      <w:r>
        <w:fldChar w:fldCharType="separate"/>
      </w:r>
      <w:r>
        <w:t>1452</w:t>
      </w:r>
      <w:r>
        <w:fldChar w:fldCharType="end"/>
      </w:r>
    </w:p>
    <w:p w14:paraId="14F65F11" w14:textId="1A3A77C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ScheduledConfig</w:t>
      </w:r>
      <w:r>
        <w:tab/>
      </w:r>
      <w:r>
        <w:fldChar w:fldCharType="begin" w:fldLock="1"/>
      </w:r>
      <w:r>
        <w:instrText xml:space="preserve"> PAGEREF _Toc171468299 \h </w:instrText>
      </w:r>
      <w:r>
        <w:fldChar w:fldCharType="separate"/>
      </w:r>
      <w:r>
        <w:t>1453</w:t>
      </w:r>
      <w:r>
        <w:fldChar w:fldCharType="end"/>
      </w:r>
    </w:p>
    <w:p w14:paraId="4AA9C9C5" w14:textId="1EF26E6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SDAP-Config</w:t>
      </w:r>
      <w:r>
        <w:tab/>
      </w:r>
      <w:r>
        <w:fldChar w:fldCharType="begin" w:fldLock="1"/>
      </w:r>
      <w:r>
        <w:instrText xml:space="preserve"> PAGEREF _Toc171468300 \h </w:instrText>
      </w:r>
      <w:r>
        <w:fldChar w:fldCharType="separate"/>
      </w:r>
      <w:r>
        <w:t>1455</w:t>
      </w:r>
      <w:r>
        <w:fldChar w:fldCharType="end"/>
      </w:r>
    </w:p>
    <w:p w14:paraId="6EAE660D" w14:textId="2458839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ServingCellInfo</w:t>
      </w:r>
      <w:r>
        <w:tab/>
      </w:r>
      <w:r>
        <w:fldChar w:fldCharType="begin" w:fldLock="1"/>
      </w:r>
      <w:r>
        <w:instrText xml:space="preserve"> PAGEREF _Toc171468301 \h </w:instrText>
      </w:r>
      <w:r>
        <w:fldChar w:fldCharType="separate"/>
      </w:r>
      <w:r>
        <w:t>1456</w:t>
      </w:r>
      <w:r>
        <w:fldChar w:fldCharType="end"/>
      </w:r>
    </w:p>
    <w:p w14:paraId="338DF89C" w14:textId="170EEF8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SourceIdentity</w:t>
      </w:r>
      <w:r>
        <w:tab/>
      </w:r>
      <w:r>
        <w:fldChar w:fldCharType="begin" w:fldLock="1"/>
      </w:r>
      <w:r>
        <w:instrText xml:space="preserve"> PAGEREF _Toc171468302 \h </w:instrText>
      </w:r>
      <w:r>
        <w:fldChar w:fldCharType="separate"/>
      </w:r>
      <w:r>
        <w:t>1457</w:t>
      </w:r>
      <w:r>
        <w:fldChar w:fldCharType="end"/>
      </w:r>
    </w:p>
    <w:p w14:paraId="6887441F" w14:textId="769F058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SRAP-Config</w:t>
      </w:r>
      <w:r>
        <w:tab/>
      </w:r>
      <w:r>
        <w:fldChar w:fldCharType="begin" w:fldLock="1"/>
      </w:r>
      <w:r>
        <w:instrText xml:space="preserve"> PAGEREF _Toc171468303 \h </w:instrText>
      </w:r>
      <w:r>
        <w:fldChar w:fldCharType="separate"/>
      </w:r>
      <w:r>
        <w:t>1457</w:t>
      </w:r>
      <w:r>
        <w:fldChar w:fldCharType="end"/>
      </w:r>
    </w:p>
    <w:p w14:paraId="284D5618" w14:textId="2F567A5F"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SimSun"/>
          <w:i/>
          <w:iCs/>
        </w:rPr>
        <w:t>SL-SRAP-ConfigU2U</w:t>
      </w:r>
      <w:r>
        <w:tab/>
      </w:r>
      <w:r>
        <w:fldChar w:fldCharType="begin" w:fldLock="1"/>
      </w:r>
      <w:r>
        <w:instrText xml:space="preserve"> PAGEREF _Toc171468304 \h </w:instrText>
      </w:r>
      <w:r>
        <w:fldChar w:fldCharType="separate"/>
      </w:r>
      <w:r>
        <w:t>1458</w:t>
      </w:r>
      <w:r>
        <w:fldChar w:fldCharType="end"/>
      </w:r>
    </w:p>
    <w:p w14:paraId="39ECA1B9" w14:textId="38C8AA1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SyncConfig</w:t>
      </w:r>
      <w:r>
        <w:tab/>
      </w:r>
      <w:r>
        <w:fldChar w:fldCharType="begin" w:fldLock="1"/>
      </w:r>
      <w:r>
        <w:instrText xml:space="preserve"> PAGEREF _Toc171468305 \h </w:instrText>
      </w:r>
      <w:r>
        <w:fldChar w:fldCharType="separate"/>
      </w:r>
      <w:r>
        <w:t>1459</w:t>
      </w:r>
      <w:r>
        <w:fldChar w:fldCharType="end"/>
      </w:r>
    </w:p>
    <w:p w14:paraId="4605093A" w14:textId="50D4301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Thres-RSRP-List</w:t>
      </w:r>
      <w:r>
        <w:tab/>
      </w:r>
      <w:r>
        <w:fldChar w:fldCharType="begin" w:fldLock="1"/>
      </w:r>
      <w:r>
        <w:instrText xml:space="preserve"> PAGEREF _Toc171468306 \h </w:instrText>
      </w:r>
      <w:r>
        <w:fldChar w:fldCharType="separate"/>
      </w:r>
      <w:r>
        <w:t>1461</w:t>
      </w:r>
      <w:r>
        <w:fldChar w:fldCharType="end"/>
      </w:r>
    </w:p>
    <w:p w14:paraId="4A3FD9CD" w14:textId="2026184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TxPower</w:t>
      </w:r>
      <w:r>
        <w:tab/>
      </w:r>
      <w:r>
        <w:fldChar w:fldCharType="begin" w:fldLock="1"/>
      </w:r>
      <w:r>
        <w:instrText xml:space="preserve"> PAGEREF _Toc171468307 \h </w:instrText>
      </w:r>
      <w:r>
        <w:fldChar w:fldCharType="separate"/>
      </w:r>
      <w:r>
        <w:t>1462</w:t>
      </w:r>
      <w:r>
        <w:fldChar w:fldCharType="end"/>
      </w:r>
    </w:p>
    <w:p w14:paraId="0E935E40" w14:textId="765A03E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TypeTxSync</w:t>
      </w:r>
      <w:r>
        <w:tab/>
      </w:r>
      <w:r>
        <w:fldChar w:fldCharType="begin" w:fldLock="1"/>
      </w:r>
      <w:r>
        <w:instrText xml:space="preserve"> PAGEREF _Toc171468308 \h </w:instrText>
      </w:r>
      <w:r>
        <w:fldChar w:fldCharType="separate"/>
      </w:r>
      <w:r>
        <w:t>1462</w:t>
      </w:r>
      <w:r>
        <w:fldChar w:fldCharType="end"/>
      </w:r>
    </w:p>
    <w:p w14:paraId="46936962" w14:textId="4AA24C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UE-SelectedConfig</w:t>
      </w:r>
      <w:r>
        <w:tab/>
      </w:r>
      <w:r>
        <w:fldChar w:fldCharType="begin" w:fldLock="1"/>
      </w:r>
      <w:r>
        <w:instrText xml:space="preserve"> PAGEREF _Toc171468309 \h </w:instrText>
      </w:r>
      <w:r>
        <w:fldChar w:fldCharType="separate"/>
      </w:r>
      <w:r>
        <w:t>1463</w:t>
      </w:r>
      <w:r>
        <w:fldChar w:fldCharType="end"/>
      </w:r>
    </w:p>
    <w:p w14:paraId="203EADEB" w14:textId="0AA6DD3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ZoneConfig</w:t>
      </w:r>
      <w:r>
        <w:tab/>
      </w:r>
      <w:r>
        <w:fldChar w:fldCharType="begin" w:fldLock="1"/>
      </w:r>
      <w:r>
        <w:instrText xml:space="preserve"> PAGEREF _Toc171468310 \h </w:instrText>
      </w:r>
      <w:r>
        <w:fldChar w:fldCharType="separate"/>
      </w:r>
      <w:r>
        <w:t>1464</w:t>
      </w:r>
      <w:r>
        <w:fldChar w:fldCharType="end"/>
      </w:r>
    </w:p>
    <w:p w14:paraId="1FA2D7A1" w14:textId="5BCBE5A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RB-Uu-ConfigIndex</w:t>
      </w:r>
      <w:r>
        <w:tab/>
      </w:r>
      <w:r>
        <w:fldChar w:fldCharType="begin" w:fldLock="1"/>
      </w:r>
      <w:r>
        <w:instrText xml:space="preserve"> PAGEREF _Toc171468311 \h </w:instrText>
      </w:r>
      <w:r>
        <w:fldChar w:fldCharType="separate"/>
      </w:r>
      <w:r>
        <w:t>1464</w:t>
      </w:r>
      <w:r>
        <w:fldChar w:fldCharType="end"/>
      </w:r>
    </w:p>
    <w:p w14:paraId="45370B5D" w14:textId="1F5031FD" w:rsidR="00F475D0" w:rsidRDefault="00F475D0">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MBS information elements</w:t>
      </w:r>
      <w:r>
        <w:tab/>
      </w:r>
      <w:r>
        <w:fldChar w:fldCharType="begin" w:fldLock="1"/>
      </w:r>
      <w:r>
        <w:instrText xml:space="preserve"> PAGEREF _Toc171468312 \h </w:instrText>
      </w:r>
      <w:r>
        <w:fldChar w:fldCharType="separate"/>
      </w:r>
      <w:r>
        <w:t>1465</w:t>
      </w:r>
      <w:r>
        <w:fldChar w:fldCharType="end"/>
      </w:r>
    </w:p>
    <w:p w14:paraId="6BBBBA63" w14:textId="2971FAA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CarrierFreqListMBS</w:t>
      </w:r>
      <w:r>
        <w:tab/>
      </w:r>
      <w:r>
        <w:fldChar w:fldCharType="begin" w:fldLock="1"/>
      </w:r>
      <w:r>
        <w:instrText xml:space="preserve"> PAGEREF _Toc171468313 \h </w:instrText>
      </w:r>
      <w:r>
        <w:fldChar w:fldCharType="separate"/>
      </w:r>
      <w:r>
        <w:t>1465</w:t>
      </w:r>
      <w:r>
        <w:fldChar w:fldCharType="end"/>
      </w:r>
    </w:p>
    <w:p w14:paraId="1BEA4C5F" w14:textId="15BF7D0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FR-</w:t>
      </w:r>
      <w:r w:rsidRPr="0023306C">
        <w:rPr>
          <w:i/>
          <w:iCs/>
        </w:rPr>
        <w:t>ConfigMCCH</w:t>
      </w:r>
      <w:r w:rsidRPr="0023306C">
        <w:rPr>
          <w:i/>
        </w:rPr>
        <w:t>-MTCH</w:t>
      </w:r>
      <w:r>
        <w:tab/>
      </w:r>
      <w:r>
        <w:fldChar w:fldCharType="begin" w:fldLock="1"/>
      </w:r>
      <w:r>
        <w:instrText xml:space="preserve"> PAGEREF _Toc171468314 \h </w:instrText>
      </w:r>
      <w:r>
        <w:fldChar w:fldCharType="separate"/>
      </w:r>
      <w:r>
        <w:t>1465</w:t>
      </w:r>
      <w:r>
        <w:fldChar w:fldCharType="end"/>
      </w:r>
    </w:p>
    <w:p w14:paraId="06809B47" w14:textId="5EFD9C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DRX-</w:t>
      </w:r>
      <w:r w:rsidRPr="0023306C">
        <w:rPr>
          <w:i/>
          <w:iCs/>
        </w:rPr>
        <w:t>ConfigPTM</w:t>
      </w:r>
      <w:r>
        <w:tab/>
      </w:r>
      <w:r>
        <w:fldChar w:fldCharType="begin" w:fldLock="1"/>
      </w:r>
      <w:r>
        <w:instrText xml:space="preserve"> PAGEREF _Toc171468315 \h </w:instrText>
      </w:r>
      <w:r>
        <w:fldChar w:fldCharType="separate"/>
      </w:r>
      <w:r>
        <w:t>1466</w:t>
      </w:r>
      <w:r>
        <w:fldChar w:fldCharType="end"/>
      </w:r>
    </w:p>
    <w:p w14:paraId="0ED1A034" w14:textId="1D03DA4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BS-</w:t>
      </w:r>
      <w:r w:rsidRPr="0023306C">
        <w:rPr>
          <w:i/>
          <w:iCs/>
        </w:rPr>
        <w:t>NeighbourCellList</w:t>
      </w:r>
      <w:r>
        <w:tab/>
      </w:r>
      <w:r>
        <w:fldChar w:fldCharType="begin" w:fldLock="1"/>
      </w:r>
      <w:r>
        <w:instrText xml:space="preserve"> PAGEREF _Toc171468316 \h </w:instrText>
      </w:r>
      <w:r>
        <w:fldChar w:fldCharType="separate"/>
      </w:r>
      <w:r>
        <w:t>1468</w:t>
      </w:r>
      <w:r>
        <w:fldChar w:fldCharType="end"/>
      </w:r>
    </w:p>
    <w:p w14:paraId="1AFBA137" w14:textId="41A672B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BS-NonServingInfoList</w:t>
      </w:r>
      <w:r>
        <w:tab/>
      </w:r>
      <w:r>
        <w:fldChar w:fldCharType="begin" w:fldLock="1"/>
      </w:r>
      <w:r>
        <w:instrText xml:space="preserve"> PAGEREF _Toc171468317 \h </w:instrText>
      </w:r>
      <w:r>
        <w:fldChar w:fldCharType="separate"/>
      </w:r>
      <w:r>
        <w:t>1468</w:t>
      </w:r>
      <w:r>
        <w:fldChar w:fldCharType="end"/>
      </w:r>
    </w:p>
    <w:p w14:paraId="426488E8" w14:textId="62767D9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BS-</w:t>
      </w:r>
      <w:r w:rsidRPr="0023306C">
        <w:rPr>
          <w:i/>
          <w:iCs/>
        </w:rPr>
        <w:t>ServiceList</w:t>
      </w:r>
      <w:r>
        <w:tab/>
      </w:r>
      <w:r>
        <w:fldChar w:fldCharType="begin" w:fldLock="1"/>
      </w:r>
      <w:r>
        <w:instrText xml:space="preserve"> PAGEREF _Toc171468318 \h </w:instrText>
      </w:r>
      <w:r>
        <w:fldChar w:fldCharType="separate"/>
      </w:r>
      <w:r>
        <w:t>1470</w:t>
      </w:r>
      <w:r>
        <w:fldChar w:fldCharType="end"/>
      </w:r>
    </w:p>
    <w:p w14:paraId="25E50287" w14:textId="6510A8D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BS-</w:t>
      </w:r>
      <w:r w:rsidRPr="0023306C">
        <w:rPr>
          <w:i/>
          <w:iCs/>
        </w:rPr>
        <w:t>SessionInfoList</w:t>
      </w:r>
      <w:r>
        <w:tab/>
      </w:r>
      <w:r>
        <w:fldChar w:fldCharType="begin" w:fldLock="1"/>
      </w:r>
      <w:r>
        <w:instrText xml:space="preserve"> PAGEREF _Toc171468319 \h </w:instrText>
      </w:r>
      <w:r>
        <w:fldChar w:fldCharType="separate"/>
      </w:r>
      <w:r>
        <w:t>1470</w:t>
      </w:r>
      <w:r>
        <w:fldChar w:fldCharType="end"/>
      </w:r>
    </w:p>
    <w:p w14:paraId="5D9EAB24" w14:textId="7F8A68D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BS-SessionInfoListMulticast</w:t>
      </w:r>
      <w:r>
        <w:tab/>
      </w:r>
      <w:r>
        <w:fldChar w:fldCharType="begin" w:fldLock="1"/>
      </w:r>
      <w:r>
        <w:instrText xml:space="preserve"> PAGEREF _Toc171468320 \h </w:instrText>
      </w:r>
      <w:r>
        <w:fldChar w:fldCharType="separate"/>
      </w:r>
      <w:r>
        <w:t>1473</w:t>
      </w:r>
      <w:r>
        <w:fldChar w:fldCharType="end"/>
      </w:r>
    </w:p>
    <w:p w14:paraId="2B186377" w14:textId="301A302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TCH-SSB-MappingWindowList</w:t>
      </w:r>
      <w:r>
        <w:tab/>
      </w:r>
      <w:r>
        <w:fldChar w:fldCharType="begin" w:fldLock="1"/>
      </w:r>
      <w:r>
        <w:instrText xml:space="preserve"> PAGEREF _Toc171468321 \h </w:instrText>
      </w:r>
      <w:r>
        <w:fldChar w:fldCharType="separate"/>
      </w:r>
      <w:r>
        <w:t>1476</w:t>
      </w:r>
      <w:r>
        <w:fldChar w:fldCharType="end"/>
      </w:r>
    </w:p>
    <w:p w14:paraId="61AC8879" w14:textId="7AE1E057" w:rsidR="00F475D0" w:rsidRDefault="00F475D0">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23306C">
        <w:rPr>
          <w:i/>
        </w:rPr>
        <w:t>PDSCH-ConfigBroadcast</w:t>
      </w:r>
      <w:r>
        <w:tab/>
      </w:r>
      <w:r>
        <w:fldChar w:fldCharType="begin" w:fldLock="1"/>
      </w:r>
      <w:r>
        <w:instrText xml:space="preserve"> PAGEREF _Toc171468322 \h </w:instrText>
      </w:r>
      <w:r>
        <w:fldChar w:fldCharType="separate"/>
      </w:r>
      <w:r>
        <w:t>1477</w:t>
      </w:r>
      <w:r>
        <w:fldChar w:fldCharType="end"/>
      </w:r>
    </w:p>
    <w:p w14:paraId="32FC654C" w14:textId="348992D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TMGI</w:t>
      </w:r>
      <w:r>
        <w:tab/>
      </w:r>
      <w:r>
        <w:fldChar w:fldCharType="begin" w:fldLock="1"/>
      </w:r>
      <w:r>
        <w:instrText xml:space="preserve"> PAGEREF _Toc171468323 \h </w:instrText>
      </w:r>
      <w:r>
        <w:fldChar w:fldCharType="separate"/>
      </w:r>
      <w:r>
        <w:t>1478</w:t>
      </w:r>
      <w:r>
        <w:fldChar w:fldCharType="end"/>
      </w:r>
    </w:p>
    <w:p w14:paraId="17C6D833" w14:textId="6A49C826" w:rsidR="00F475D0" w:rsidRDefault="00F475D0">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fldLock="1"/>
      </w:r>
      <w:r>
        <w:instrText xml:space="preserve"> PAGEREF _Toc171468324 \h </w:instrText>
      </w:r>
      <w:r>
        <w:fldChar w:fldCharType="separate"/>
      </w:r>
      <w:r>
        <w:t>1479</w:t>
      </w:r>
      <w:r>
        <w:fldChar w:fldCharType="end"/>
      </w:r>
    </w:p>
    <w:p w14:paraId="4260C9DC" w14:textId="6296F85D" w:rsidR="00F475D0" w:rsidRDefault="00F475D0">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71468325 \h </w:instrText>
      </w:r>
      <w:r>
        <w:fldChar w:fldCharType="separate"/>
      </w:r>
      <w:r>
        <w:t>1479</w:t>
      </w:r>
      <w:r>
        <w:fldChar w:fldCharType="end"/>
      </w:r>
    </w:p>
    <w:p w14:paraId="162CD2A5" w14:textId="1BAEFC27" w:rsidR="00F475D0" w:rsidRDefault="00F475D0">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R-RRC-Definitions</w:t>
      </w:r>
      <w:r>
        <w:tab/>
      </w:r>
      <w:r>
        <w:fldChar w:fldCharType="begin" w:fldLock="1"/>
      </w:r>
      <w:r>
        <w:instrText xml:space="preserve"> PAGEREF _Toc171468326 \h </w:instrText>
      </w:r>
      <w:r>
        <w:fldChar w:fldCharType="separate"/>
      </w:r>
      <w:r>
        <w:t>1488</w:t>
      </w:r>
      <w:r>
        <w:fldChar w:fldCharType="end"/>
      </w:r>
    </w:p>
    <w:p w14:paraId="5099AFA0" w14:textId="300E0C98" w:rsidR="00F475D0" w:rsidRDefault="00F475D0">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hort Message</w:t>
      </w:r>
      <w:r>
        <w:tab/>
      </w:r>
      <w:r>
        <w:fldChar w:fldCharType="begin" w:fldLock="1"/>
      </w:r>
      <w:r>
        <w:instrText xml:space="preserve"> PAGEREF _Toc171468327 \h </w:instrText>
      </w:r>
      <w:r>
        <w:fldChar w:fldCharType="separate"/>
      </w:r>
      <w:r>
        <w:t>1489</w:t>
      </w:r>
      <w:r>
        <w:fldChar w:fldCharType="end"/>
      </w:r>
    </w:p>
    <w:p w14:paraId="32F362FE" w14:textId="02477264" w:rsidR="00F475D0" w:rsidRDefault="00F475D0">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PC5 RRC messages</w:t>
      </w:r>
      <w:r>
        <w:tab/>
      </w:r>
      <w:r>
        <w:fldChar w:fldCharType="begin" w:fldLock="1"/>
      </w:r>
      <w:r>
        <w:instrText xml:space="preserve"> PAGEREF _Toc171468328 \h </w:instrText>
      </w:r>
      <w:r>
        <w:fldChar w:fldCharType="separate"/>
      </w:r>
      <w:r>
        <w:t>1489</w:t>
      </w:r>
      <w:r>
        <w:fldChar w:fldCharType="end"/>
      </w:r>
    </w:p>
    <w:p w14:paraId="3E298A42" w14:textId="4D84883C" w:rsidR="00F475D0" w:rsidRDefault="00F475D0">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71468329 \h </w:instrText>
      </w:r>
      <w:r>
        <w:fldChar w:fldCharType="separate"/>
      </w:r>
      <w:r>
        <w:t>1489</w:t>
      </w:r>
      <w:r>
        <w:fldChar w:fldCharType="end"/>
      </w:r>
    </w:p>
    <w:p w14:paraId="5AA9D39A" w14:textId="1893968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PC5-RRC-Definitions</w:t>
      </w:r>
      <w:r>
        <w:tab/>
      </w:r>
      <w:r>
        <w:fldChar w:fldCharType="begin" w:fldLock="1"/>
      </w:r>
      <w:r>
        <w:instrText xml:space="preserve"> PAGEREF _Toc171468330 \h </w:instrText>
      </w:r>
      <w:r>
        <w:fldChar w:fldCharType="separate"/>
      </w:r>
      <w:r>
        <w:t>1489</w:t>
      </w:r>
      <w:r>
        <w:fldChar w:fldCharType="end"/>
      </w:r>
    </w:p>
    <w:p w14:paraId="40279BAE" w14:textId="14BAEB0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BCCH-SL-BCH-Message</w:t>
      </w:r>
      <w:r>
        <w:tab/>
      </w:r>
      <w:r>
        <w:fldChar w:fldCharType="begin" w:fldLock="1"/>
      </w:r>
      <w:r>
        <w:instrText xml:space="preserve"> PAGEREF _Toc171468331 \h </w:instrText>
      </w:r>
      <w:r>
        <w:fldChar w:fldCharType="separate"/>
      </w:r>
      <w:r>
        <w:t>1490</w:t>
      </w:r>
      <w:r>
        <w:fldChar w:fldCharType="end"/>
      </w:r>
    </w:p>
    <w:p w14:paraId="4A8C28CB" w14:textId="39FD7FA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CCH-Message</w:t>
      </w:r>
      <w:r>
        <w:tab/>
      </w:r>
      <w:r>
        <w:fldChar w:fldCharType="begin" w:fldLock="1"/>
      </w:r>
      <w:r>
        <w:instrText xml:space="preserve"> PAGEREF _Toc171468332 \h </w:instrText>
      </w:r>
      <w:r>
        <w:fldChar w:fldCharType="separate"/>
      </w:r>
      <w:r>
        <w:t>1491</w:t>
      </w:r>
      <w:r>
        <w:fldChar w:fldCharType="end"/>
      </w:r>
    </w:p>
    <w:p w14:paraId="7E05D1A1" w14:textId="30C57CD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MasterInformationBlockSidelink</w:t>
      </w:r>
      <w:r>
        <w:tab/>
      </w:r>
      <w:r>
        <w:fldChar w:fldCharType="begin" w:fldLock="1"/>
      </w:r>
      <w:r>
        <w:instrText xml:space="preserve"> PAGEREF _Toc171468333 \h </w:instrText>
      </w:r>
      <w:r>
        <w:fldChar w:fldCharType="separate"/>
      </w:r>
      <w:r>
        <w:t>1492</w:t>
      </w:r>
      <w:r>
        <w:fldChar w:fldCharType="end"/>
      </w:r>
    </w:p>
    <w:p w14:paraId="4047FE2E" w14:textId="2F93FCA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MeasurementReportSidelink</w:t>
      </w:r>
      <w:r>
        <w:tab/>
      </w:r>
      <w:r>
        <w:fldChar w:fldCharType="begin" w:fldLock="1"/>
      </w:r>
      <w:r>
        <w:instrText xml:space="preserve"> PAGEREF _Toc171468334 \h </w:instrText>
      </w:r>
      <w:r>
        <w:fldChar w:fldCharType="separate"/>
      </w:r>
      <w:r>
        <w:t>1493</w:t>
      </w:r>
      <w:r>
        <w:fldChar w:fldCharType="end"/>
      </w:r>
    </w:p>
    <w:p w14:paraId="24EF0BBF" w14:textId="3398E24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otificationMessageSidelink</w:t>
      </w:r>
      <w:r>
        <w:tab/>
      </w:r>
      <w:r>
        <w:fldChar w:fldCharType="begin" w:fldLock="1"/>
      </w:r>
      <w:r>
        <w:instrText xml:space="preserve"> PAGEREF _Toc171468335 \h </w:instrText>
      </w:r>
      <w:r>
        <w:fldChar w:fldCharType="separate"/>
      </w:r>
      <w:r>
        <w:t>1494</w:t>
      </w:r>
      <w:r>
        <w:fldChar w:fldCharType="end"/>
      </w:r>
    </w:p>
    <w:p w14:paraId="01A25A7C" w14:textId="3E097E4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emoteUEInformationSidelink</w:t>
      </w:r>
      <w:r>
        <w:tab/>
      </w:r>
      <w:r>
        <w:fldChar w:fldCharType="begin" w:fldLock="1"/>
      </w:r>
      <w:r>
        <w:instrText xml:space="preserve"> PAGEREF _Toc171468336 \h </w:instrText>
      </w:r>
      <w:r>
        <w:fldChar w:fldCharType="separate"/>
      </w:r>
      <w:r>
        <w:t>1495</w:t>
      </w:r>
      <w:r>
        <w:fldChar w:fldCharType="end"/>
      </w:r>
    </w:p>
    <w:p w14:paraId="4C75EE16" w14:textId="3D949DD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RCReconfigurationSidelink</w:t>
      </w:r>
      <w:r>
        <w:tab/>
      </w:r>
      <w:r>
        <w:fldChar w:fldCharType="begin" w:fldLock="1"/>
      </w:r>
      <w:r>
        <w:instrText xml:space="preserve"> PAGEREF _Toc171468337 \h </w:instrText>
      </w:r>
      <w:r>
        <w:fldChar w:fldCharType="separate"/>
      </w:r>
      <w:r>
        <w:t>1497</w:t>
      </w:r>
      <w:r>
        <w:fldChar w:fldCharType="end"/>
      </w:r>
    </w:p>
    <w:p w14:paraId="633B8DD2" w14:textId="532129B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RCReconfigurationCompleteSidelink</w:t>
      </w:r>
      <w:r>
        <w:tab/>
      </w:r>
      <w:r>
        <w:fldChar w:fldCharType="begin" w:fldLock="1"/>
      </w:r>
      <w:r>
        <w:instrText xml:space="preserve"> PAGEREF _Toc171468338 \h </w:instrText>
      </w:r>
      <w:r>
        <w:fldChar w:fldCharType="separate"/>
      </w:r>
      <w:r>
        <w:t>1502</w:t>
      </w:r>
      <w:r>
        <w:fldChar w:fldCharType="end"/>
      </w:r>
    </w:p>
    <w:p w14:paraId="7EBC8FB2" w14:textId="200B2AB4"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RCReconfigurationFailureSidelink</w:t>
      </w:r>
      <w:r>
        <w:tab/>
      </w:r>
      <w:r>
        <w:fldChar w:fldCharType="begin" w:fldLock="1"/>
      </w:r>
      <w:r>
        <w:instrText xml:space="preserve"> PAGEREF _Toc171468339 \h </w:instrText>
      </w:r>
      <w:r>
        <w:fldChar w:fldCharType="separate"/>
      </w:r>
      <w:r>
        <w:t>1503</w:t>
      </w:r>
      <w:r>
        <w:fldChar w:fldCharType="end"/>
      </w:r>
    </w:p>
    <w:p w14:paraId="22E19AC6" w14:textId="0582AC7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AssistanceInformationSidelink</w:t>
      </w:r>
      <w:r>
        <w:tab/>
      </w:r>
      <w:r>
        <w:fldChar w:fldCharType="begin" w:fldLock="1"/>
      </w:r>
      <w:r>
        <w:instrText xml:space="preserve"> PAGEREF _Toc171468340 \h </w:instrText>
      </w:r>
      <w:r>
        <w:fldChar w:fldCharType="separate"/>
      </w:r>
      <w:r>
        <w:t>1504</w:t>
      </w:r>
      <w:r>
        <w:fldChar w:fldCharType="end"/>
      </w:r>
    </w:p>
    <w:p w14:paraId="43FB6230" w14:textId="1595458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ECapabilityEnquirySidelink</w:t>
      </w:r>
      <w:r>
        <w:tab/>
      </w:r>
      <w:r>
        <w:fldChar w:fldCharType="begin" w:fldLock="1"/>
      </w:r>
      <w:r>
        <w:instrText xml:space="preserve"> PAGEREF _Toc171468341 \h </w:instrText>
      </w:r>
      <w:r>
        <w:fldChar w:fldCharType="separate"/>
      </w:r>
      <w:r>
        <w:t>1505</w:t>
      </w:r>
      <w:r>
        <w:fldChar w:fldCharType="end"/>
      </w:r>
    </w:p>
    <w:p w14:paraId="1DF2B77D" w14:textId="6800FCD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ECapabilityInformationSidelink</w:t>
      </w:r>
      <w:r>
        <w:tab/>
      </w:r>
      <w:r>
        <w:fldChar w:fldCharType="begin" w:fldLock="1"/>
      </w:r>
      <w:r>
        <w:instrText xml:space="preserve"> PAGEREF _Toc171468342 \h </w:instrText>
      </w:r>
      <w:r>
        <w:fldChar w:fldCharType="separate"/>
      </w:r>
      <w:r>
        <w:t>1506</w:t>
      </w:r>
      <w:r>
        <w:fldChar w:fldCharType="end"/>
      </w:r>
    </w:p>
    <w:p w14:paraId="0375E70B" w14:textId="0F01A9FD"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UEInformationRequestSidelink</w:t>
      </w:r>
      <w:r>
        <w:tab/>
      </w:r>
      <w:r>
        <w:fldChar w:fldCharType="begin" w:fldLock="1"/>
      </w:r>
      <w:r>
        <w:instrText xml:space="preserve"> PAGEREF _Toc171468343 \h </w:instrText>
      </w:r>
      <w:r>
        <w:fldChar w:fldCharType="separate"/>
      </w:r>
      <w:r>
        <w:t>1509</w:t>
      </w:r>
      <w:r>
        <w:fldChar w:fldCharType="end"/>
      </w:r>
    </w:p>
    <w:p w14:paraId="5D2D400D" w14:textId="7DB3267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EInformationResponseSidelink</w:t>
      </w:r>
      <w:r>
        <w:tab/>
      </w:r>
      <w:r>
        <w:fldChar w:fldCharType="begin" w:fldLock="1"/>
      </w:r>
      <w:r>
        <w:instrText xml:space="preserve"> PAGEREF _Toc171468344 \h </w:instrText>
      </w:r>
      <w:r>
        <w:fldChar w:fldCharType="separate"/>
      </w:r>
      <w:r>
        <w:t>1510</w:t>
      </w:r>
      <w:r>
        <w:fldChar w:fldCharType="end"/>
      </w:r>
    </w:p>
    <w:p w14:paraId="2BFF0F43" w14:textId="607F3B6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UuMessageTransferSidelink</w:t>
      </w:r>
      <w:r>
        <w:tab/>
      </w:r>
      <w:r>
        <w:fldChar w:fldCharType="begin" w:fldLock="1"/>
      </w:r>
      <w:r>
        <w:instrText xml:space="preserve"> PAGEREF _Toc171468345 \h </w:instrText>
      </w:r>
      <w:r>
        <w:fldChar w:fldCharType="separate"/>
      </w:r>
      <w:r>
        <w:t>1511</w:t>
      </w:r>
      <w:r>
        <w:fldChar w:fldCharType="end"/>
      </w:r>
    </w:p>
    <w:p w14:paraId="72F93D53" w14:textId="0D56583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End of PC5-RRC-Definitions</w:t>
      </w:r>
      <w:r>
        <w:tab/>
      </w:r>
      <w:r>
        <w:fldChar w:fldCharType="begin" w:fldLock="1"/>
      </w:r>
      <w:r>
        <w:instrText xml:space="preserve"> PAGEREF _Toc171468346 \h </w:instrText>
      </w:r>
      <w:r>
        <w:fldChar w:fldCharType="separate"/>
      </w:r>
      <w:r>
        <w:t>1512</w:t>
      </w:r>
      <w:r>
        <w:fldChar w:fldCharType="end"/>
      </w:r>
    </w:p>
    <w:p w14:paraId="5EB29E00" w14:textId="4DAC4E21" w:rsidR="00F475D0" w:rsidRDefault="00F475D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fldLock="1"/>
      </w:r>
      <w:r>
        <w:instrText xml:space="preserve"> PAGEREF _Toc171468347 \h </w:instrText>
      </w:r>
      <w:r>
        <w:fldChar w:fldCharType="separate"/>
      </w:r>
      <w:r>
        <w:t>1513</w:t>
      </w:r>
      <w:r>
        <w:fldChar w:fldCharType="end"/>
      </w:r>
    </w:p>
    <w:p w14:paraId="056441CB" w14:textId="1E050C80" w:rsidR="00F475D0" w:rsidRDefault="00F475D0">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71468348 \h </w:instrText>
      </w:r>
      <w:r>
        <w:fldChar w:fldCharType="separate"/>
      </w:r>
      <w:r>
        <w:t>1513</w:t>
      </w:r>
      <w:r>
        <w:fldChar w:fldCharType="end"/>
      </w:r>
    </w:p>
    <w:p w14:paraId="723CA969" w14:textId="2DCEB57C" w:rsidR="00F475D0" w:rsidRDefault="00F475D0">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Timers (Informative)</w:t>
      </w:r>
      <w:r>
        <w:tab/>
      </w:r>
      <w:r>
        <w:fldChar w:fldCharType="begin" w:fldLock="1"/>
      </w:r>
      <w:r>
        <w:instrText xml:space="preserve"> PAGEREF _Toc171468349 \h </w:instrText>
      </w:r>
      <w:r>
        <w:fldChar w:fldCharType="separate"/>
      </w:r>
      <w:r>
        <w:t>1513</w:t>
      </w:r>
      <w:r>
        <w:fldChar w:fldCharType="end"/>
      </w:r>
    </w:p>
    <w:p w14:paraId="1C3C28D8" w14:textId="29BC1C84" w:rsidR="00F475D0" w:rsidRDefault="00F475D0">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Timer handling</w:t>
      </w:r>
      <w:r>
        <w:tab/>
      </w:r>
      <w:r>
        <w:fldChar w:fldCharType="begin" w:fldLock="1"/>
      </w:r>
      <w:r>
        <w:instrText xml:space="preserve"> PAGEREF _Toc171468350 \h </w:instrText>
      </w:r>
      <w:r>
        <w:fldChar w:fldCharType="separate"/>
      </w:r>
      <w:r>
        <w:t>1523</w:t>
      </w:r>
      <w:r>
        <w:fldChar w:fldCharType="end"/>
      </w:r>
    </w:p>
    <w:p w14:paraId="4AF79825" w14:textId="6634F83A" w:rsidR="00F475D0" w:rsidRDefault="00F475D0">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fldLock="1"/>
      </w:r>
      <w:r>
        <w:instrText xml:space="preserve"> PAGEREF _Toc171468351 \h </w:instrText>
      </w:r>
      <w:r>
        <w:fldChar w:fldCharType="separate"/>
      </w:r>
      <w:r>
        <w:t>1524</w:t>
      </w:r>
      <w:r>
        <w:fldChar w:fldCharType="end"/>
      </w:r>
    </w:p>
    <w:p w14:paraId="1794ADB1" w14:textId="2BEE1DB2" w:rsidR="00F475D0" w:rsidRDefault="00F475D0">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Constants</w:t>
      </w:r>
      <w:r>
        <w:tab/>
      </w:r>
      <w:r>
        <w:fldChar w:fldCharType="begin" w:fldLock="1"/>
      </w:r>
      <w:r>
        <w:instrText xml:space="preserve"> PAGEREF _Toc171468352 \h </w:instrText>
      </w:r>
      <w:r>
        <w:fldChar w:fldCharType="separate"/>
      </w:r>
      <w:r>
        <w:t>1524</w:t>
      </w:r>
      <w:r>
        <w:fldChar w:fldCharType="end"/>
      </w:r>
    </w:p>
    <w:p w14:paraId="3DD82882" w14:textId="224A3F7D" w:rsidR="00F475D0" w:rsidRDefault="00F475D0">
      <w:pPr>
        <w:pStyle w:val="TOC2"/>
        <w:rPr>
          <w:rFonts w:asciiTheme="minorHAnsi" w:eastAsiaTheme="minorEastAsia" w:hAnsiTheme="minorHAnsi" w:cstheme="minorBidi"/>
          <w:kern w:val="2"/>
          <w:sz w:val="24"/>
          <w:szCs w:val="24"/>
          <w14:ligatures w14:val="standardContextual"/>
        </w:rPr>
      </w:pPr>
      <w:r w:rsidRPr="00F475D0">
        <w:t>7.4</w:t>
      </w:r>
      <w:r w:rsidRPr="00F475D0">
        <w:rPr>
          <w:rFonts w:asciiTheme="minorHAnsi" w:hAnsiTheme="minorHAnsi" w:cstheme="minorBidi"/>
          <w:kern w:val="2"/>
          <w:sz w:val="24"/>
          <w:szCs w:val="24"/>
          <w14:ligatures w14:val="standardContextual"/>
        </w:rPr>
        <w:tab/>
      </w:r>
      <w:r w:rsidRPr="0023306C">
        <w:rPr>
          <w:rFonts w:eastAsia="MS Mincho"/>
        </w:rPr>
        <w:t>UE variables</w:t>
      </w:r>
      <w:r>
        <w:tab/>
      </w:r>
      <w:r>
        <w:fldChar w:fldCharType="begin" w:fldLock="1"/>
      </w:r>
      <w:r>
        <w:instrText xml:space="preserve"> PAGEREF _Toc171468353 \h </w:instrText>
      </w:r>
      <w:r>
        <w:fldChar w:fldCharType="separate"/>
      </w:r>
      <w:r>
        <w:t>1524</w:t>
      </w:r>
      <w:r>
        <w:fldChar w:fldCharType="end"/>
      </w:r>
    </w:p>
    <w:p w14:paraId="2896C876" w14:textId="147588B4"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NR-UE-Variables</w:t>
      </w:r>
      <w:r>
        <w:tab/>
      </w:r>
      <w:r>
        <w:fldChar w:fldCharType="begin" w:fldLock="1"/>
      </w:r>
      <w:r>
        <w:instrText xml:space="preserve"> PAGEREF _Toc171468354 \h </w:instrText>
      </w:r>
      <w:r>
        <w:fldChar w:fldCharType="separate"/>
      </w:r>
      <w:r>
        <w:t>1524</w:t>
      </w:r>
      <w:r>
        <w:fldChar w:fldCharType="end"/>
      </w:r>
    </w:p>
    <w:p w14:paraId="3B952A6A" w14:textId="3068382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AppLayerIdleConfig</w:t>
      </w:r>
      <w:r>
        <w:tab/>
      </w:r>
      <w:r>
        <w:fldChar w:fldCharType="begin" w:fldLock="1"/>
      </w:r>
      <w:r>
        <w:instrText xml:space="preserve"> PAGEREF _Toc171468355 \h </w:instrText>
      </w:r>
      <w:r>
        <w:fldChar w:fldCharType="separate"/>
      </w:r>
      <w:r>
        <w:t>1526</w:t>
      </w:r>
      <w:r>
        <w:fldChar w:fldCharType="end"/>
      </w:r>
    </w:p>
    <w:p w14:paraId="6488EC4A" w14:textId="703ADBF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AppLayerPLMN-ListConfig</w:t>
      </w:r>
      <w:r>
        <w:tab/>
      </w:r>
      <w:r>
        <w:fldChar w:fldCharType="begin" w:fldLock="1"/>
      </w:r>
      <w:r>
        <w:instrText xml:space="preserve"> PAGEREF _Toc171468356 \h </w:instrText>
      </w:r>
      <w:r>
        <w:fldChar w:fldCharType="separate"/>
      </w:r>
      <w:r>
        <w:t>1527</w:t>
      </w:r>
      <w:r>
        <w:fldChar w:fldCharType="end"/>
      </w:r>
    </w:p>
    <w:p w14:paraId="73DDAD2B" w14:textId="47EE6F2A"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VarConditionalReconfig</w:t>
      </w:r>
      <w:r>
        <w:tab/>
      </w:r>
      <w:r>
        <w:fldChar w:fldCharType="begin" w:fldLock="1"/>
      </w:r>
      <w:r>
        <w:instrText xml:space="preserve"> PAGEREF _Toc171468357 \h </w:instrText>
      </w:r>
      <w:r>
        <w:fldChar w:fldCharType="separate"/>
      </w:r>
      <w:r>
        <w:t>1527</w:t>
      </w:r>
      <w:r>
        <w:fldChar w:fldCharType="end"/>
      </w:r>
    </w:p>
    <w:p w14:paraId="1A49461B" w14:textId="59148A0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ConnEstFailReport</w:t>
      </w:r>
      <w:r>
        <w:tab/>
      </w:r>
      <w:r>
        <w:fldChar w:fldCharType="begin" w:fldLock="1"/>
      </w:r>
      <w:r>
        <w:instrText xml:space="preserve"> PAGEREF _Toc171468358 \h </w:instrText>
      </w:r>
      <w:r>
        <w:fldChar w:fldCharType="separate"/>
      </w:r>
      <w:r>
        <w:t>1528</w:t>
      </w:r>
      <w:r>
        <w:fldChar w:fldCharType="end"/>
      </w:r>
    </w:p>
    <w:p w14:paraId="08133A7A" w14:textId="0592DD2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ConnEstFailReportList</w:t>
      </w:r>
      <w:r>
        <w:tab/>
      </w:r>
      <w:r>
        <w:fldChar w:fldCharType="begin" w:fldLock="1"/>
      </w:r>
      <w:r>
        <w:instrText xml:space="preserve"> PAGEREF _Toc171468359 \h </w:instrText>
      </w:r>
      <w:r>
        <w:fldChar w:fldCharType="separate"/>
      </w:r>
      <w:r>
        <w:t>1528</w:t>
      </w:r>
      <w:r>
        <w:fldChar w:fldCharType="end"/>
      </w:r>
    </w:p>
    <w:p w14:paraId="64B7046E" w14:textId="2790F19C"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LogMeasConfig</w:t>
      </w:r>
      <w:r>
        <w:tab/>
      </w:r>
      <w:r>
        <w:fldChar w:fldCharType="begin" w:fldLock="1"/>
      </w:r>
      <w:r>
        <w:instrText xml:space="preserve"> PAGEREF _Toc171468360 \h </w:instrText>
      </w:r>
      <w:r>
        <w:fldChar w:fldCharType="separate"/>
      </w:r>
      <w:r>
        <w:t>1529</w:t>
      </w:r>
      <w:r>
        <w:fldChar w:fldCharType="end"/>
      </w:r>
    </w:p>
    <w:p w14:paraId="5C31CCF2" w14:textId="65EB346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LogMeasReport</w:t>
      </w:r>
      <w:r>
        <w:tab/>
      </w:r>
      <w:r>
        <w:fldChar w:fldCharType="begin" w:fldLock="1"/>
      </w:r>
      <w:r>
        <w:instrText xml:space="preserve"> PAGEREF _Toc171468361 \h </w:instrText>
      </w:r>
      <w:r>
        <w:fldChar w:fldCharType="separate"/>
      </w:r>
      <w:r>
        <w:t>1529</w:t>
      </w:r>
      <w:r>
        <w:fldChar w:fldCharType="end"/>
      </w:r>
    </w:p>
    <w:p w14:paraId="7D9049B6" w14:textId="571F66A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LTM-ServingCellNoResetID</w:t>
      </w:r>
      <w:r>
        <w:tab/>
      </w:r>
      <w:r>
        <w:fldChar w:fldCharType="begin" w:fldLock="1"/>
      </w:r>
      <w:r>
        <w:instrText xml:space="preserve"> PAGEREF _Toc171468362 \h </w:instrText>
      </w:r>
      <w:r>
        <w:fldChar w:fldCharType="separate"/>
      </w:r>
      <w:r>
        <w:t>1530</w:t>
      </w:r>
      <w:r>
        <w:fldChar w:fldCharType="end"/>
      </w:r>
    </w:p>
    <w:p w14:paraId="2368B73E" w14:textId="14EE198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LTM-ServingCellUE-MeasuredTA-ID</w:t>
      </w:r>
      <w:r>
        <w:tab/>
      </w:r>
      <w:r>
        <w:fldChar w:fldCharType="begin" w:fldLock="1"/>
      </w:r>
      <w:r>
        <w:instrText xml:space="preserve"> PAGEREF _Toc171468363 \h </w:instrText>
      </w:r>
      <w:r>
        <w:fldChar w:fldCharType="separate"/>
      </w:r>
      <w:r>
        <w:t>1530</w:t>
      </w:r>
      <w:r>
        <w:fldChar w:fldCharType="end"/>
      </w:r>
    </w:p>
    <w:p w14:paraId="034A7D33" w14:textId="5F9A4CC7"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VarMeasConfig</w:t>
      </w:r>
      <w:r>
        <w:tab/>
      </w:r>
      <w:r>
        <w:fldChar w:fldCharType="begin" w:fldLock="1"/>
      </w:r>
      <w:r>
        <w:instrText xml:space="preserve"> PAGEREF _Toc171468364 \h </w:instrText>
      </w:r>
      <w:r>
        <w:fldChar w:fldCharType="separate"/>
      </w:r>
      <w:r>
        <w:t>1530</w:t>
      </w:r>
      <w:r>
        <w:fldChar w:fldCharType="end"/>
      </w:r>
    </w:p>
    <w:p w14:paraId="5BB1BF6E" w14:textId="739F75C9"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VarMeasConfigSL</w:t>
      </w:r>
      <w:r>
        <w:tab/>
      </w:r>
      <w:r>
        <w:fldChar w:fldCharType="begin" w:fldLock="1"/>
      </w:r>
      <w:r>
        <w:instrText xml:space="preserve"> PAGEREF _Toc171468365 \h </w:instrText>
      </w:r>
      <w:r>
        <w:fldChar w:fldCharType="separate"/>
      </w:r>
      <w:r>
        <w:t>1531</w:t>
      </w:r>
      <w:r>
        <w:fldChar w:fldCharType="end"/>
      </w:r>
    </w:p>
    <w:p w14:paraId="4D09B7C1" w14:textId="08B0786F"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VarMeasIdleConfig</w:t>
      </w:r>
      <w:r>
        <w:tab/>
      </w:r>
      <w:r>
        <w:fldChar w:fldCharType="begin" w:fldLock="1"/>
      </w:r>
      <w:r>
        <w:instrText xml:space="preserve"> PAGEREF _Toc171468366 \h </w:instrText>
      </w:r>
      <w:r>
        <w:fldChar w:fldCharType="separate"/>
      </w:r>
      <w:r>
        <w:t>1531</w:t>
      </w:r>
      <w:r>
        <w:fldChar w:fldCharType="end"/>
      </w:r>
    </w:p>
    <w:p w14:paraId="08DB3AF6" w14:textId="28B4207D"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VarMeasIdleReport</w:t>
      </w:r>
      <w:r>
        <w:tab/>
      </w:r>
      <w:r>
        <w:fldChar w:fldCharType="begin" w:fldLock="1"/>
      </w:r>
      <w:r>
        <w:instrText xml:space="preserve"> PAGEREF _Toc171468367 \h </w:instrText>
      </w:r>
      <w:r>
        <w:fldChar w:fldCharType="separate"/>
      </w:r>
      <w:r>
        <w:t>1532</w:t>
      </w:r>
      <w:r>
        <w:fldChar w:fldCharType="end"/>
      </w:r>
    </w:p>
    <w:p w14:paraId="5D71ACA8" w14:textId="2F79803E"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VarMeasReportList</w:t>
      </w:r>
      <w:r>
        <w:tab/>
      </w:r>
      <w:r>
        <w:fldChar w:fldCharType="begin" w:fldLock="1"/>
      </w:r>
      <w:r>
        <w:instrText xml:space="preserve"> PAGEREF _Toc171468368 \h </w:instrText>
      </w:r>
      <w:r>
        <w:fldChar w:fldCharType="separate"/>
      </w:r>
      <w:r>
        <w:t>1532</w:t>
      </w:r>
      <w:r>
        <w:fldChar w:fldCharType="end"/>
      </w:r>
    </w:p>
    <w:p w14:paraId="6CF99932" w14:textId="3511945C"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VarMeasReportListSL</w:t>
      </w:r>
      <w:r>
        <w:tab/>
      </w:r>
      <w:r>
        <w:fldChar w:fldCharType="begin" w:fldLock="1"/>
      </w:r>
      <w:r>
        <w:instrText xml:space="preserve"> PAGEREF _Toc171468369 \h </w:instrText>
      </w:r>
      <w:r>
        <w:fldChar w:fldCharType="separate"/>
      </w:r>
      <w:r>
        <w:t>1533</w:t>
      </w:r>
      <w:r>
        <w:fldChar w:fldCharType="end"/>
      </w:r>
    </w:p>
    <w:p w14:paraId="3E771025" w14:textId="3EAA59D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lang w:eastAsia="x-none"/>
        </w:rPr>
        <w:t>VarMeasReselectionConfig</w:t>
      </w:r>
      <w:r>
        <w:tab/>
      </w:r>
      <w:r>
        <w:fldChar w:fldCharType="begin" w:fldLock="1"/>
      </w:r>
      <w:r>
        <w:instrText xml:space="preserve"> PAGEREF _Toc171468370 \h </w:instrText>
      </w:r>
      <w:r>
        <w:fldChar w:fldCharType="separate"/>
      </w:r>
      <w:r>
        <w:t>1534</w:t>
      </w:r>
      <w:r>
        <w:fldChar w:fldCharType="end"/>
      </w:r>
    </w:p>
    <w:p w14:paraId="78B33461" w14:textId="0EBC731E"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MobilityHistoryReport</w:t>
      </w:r>
      <w:r>
        <w:tab/>
      </w:r>
      <w:r>
        <w:fldChar w:fldCharType="begin" w:fldLock="1"/>
      </w:r>
      <w:r>
        <w:instrText xml:space="preserve"> PAGEREF _Toc171468371 \h </w:instrText>
      </w:r>
      <w:r>
        <w:fldChar w:fldCharType="separate"/>
      </w:r>
      <w:r>
        <w:t>1534</w:t>
      </w:r>
      <w:r>
        <w:fldChar w:fldCharType="end"/>
      </w:r>
    </w:p>
    <w:p w14:paraId="0DED5E62" w14:textId="7A9B4D10"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VarPendingRNA-Update</w:t>
      </w:r>
      <w:r>
        <w:tab/>
      </w:r>
      <w:r>
        <w:fldChar w:fldCharType="begin" w:fldLock="1"/>
      </w:r>
      <w:r>
        <w:instrText xml:space="preserve"> PAGEREF _Toc171468372 \h </w:instrText>
      </w:r>
      <w:r>
        <w:fldChar w:fldCharType="separate"/>
      </w:r>
      <w:r>
        <w:t>1534</w:t>
      </w:r>
      <w:r>
        <w:fldChar w:fldCharType="end"/>
      </w:r>
    </w:p>
    <w:p w14:paraId="664A93DD" w14:textId="23A8923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RA-Report</w:t>
      </w:r>
      <w:r>
        <w:tab/>
      </w:r>
      <w:r>
        <w:fldChar w:fldCharType="begin" w:fldLock="1"/>
      </w:r>
      <w:r>
        <w:instrText xml:space="preserve"> PAGEREF _Toc171468373 \h </w:instrText>
      </w:r>
      <w:r>
        <w:fldChar w:fldCharType="separate"/>
      </w:r>
      <w:r>
        <w:t>1535</w:t>
      </w:r>
      <w:r>
        <w:fldChar w:fldCharType="end"/>
      </w:r>
    </w:p>
    <w:p w14:paraId="56178350" w14:textId="0FBE5C78"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ResumeMAC-Input</w:t>
      </w:r>
      <w:r>
        <w:tab/>
      </w:r>
      <w:r>
        <w:fldChar w:fldCharType="begin" w:fldLock="1"/>
      </w:r>
      <w:r>
        <w:instrText xml:space="preserve"> PAGEREF _Toc171468374 \h </w:instrText>
      </w:r>
      <w:r>
        <w:fldChar w:fldCharType="separate"/>
      </w:r>
      <w:r>
        <w:t>1535</w:t>
      </w:r>
      <w:r>
        <w:fldChar w:fldCharType="end"/>
      </w:r>
    </w:p>
    <w:p w14:paraId="5F1581D5" w14:textId="755B934B"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RLF-Report</w:t>
      </w:r>
      <w:r>
        <w:tab/>
      </w:r>
      <w:r>
        <w:fldChar w:fldCharType="begin" w:fldLock="1"/>
      </w:r>
      <w:r>
        <w:instrText xml:space="preserve"> PAGEREF _Toc171468375 \h </w:instrText>
      </w:r>
      <w:r>
        <w:fldChar w:fldCharType="separate"/>
      </w:r>
      <w:r>
        <w:t>1536</w:t>
      </w:r>
      <w:r>
        <w:fldChar w:fldCharType="end"/>
      </w:r>
    </w:p>
    <w:p w14:paraId="5722A630" w14:textId="7C350D4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rPr>
        <w:t>VarServingSecurityCellSetID</w:t>
      </w:r>
      <w:r>
        <w:tab/>
      </w:r>
      <w:r>
        <w:fldChar w:fldCharType="begin" w:fldLock="1"/>
      </w:r>
      <w:r>
        <w:instrText xml:space="preserve"> PAGEREF _Toc171468376 \h </w:instrText>
      </w:r>
      <w:r>
        <w:fldChar w:fldCharType="separate"/>
      </w:r>
      <w:r>
        <w:t>1536</w:t>
      </w:r>
      <w:r>
        <w:fldChar w:fldCharType="end"/>
      </w:r>
    </w:p>
    <w:p w14:paraId="674E6929" w14:textId="01B73B7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ShortMAC-Input</w:t>
      </w:r>
      <w:r>
        <w:tab/>
      </w:r>
      <w:r>
        <w:fldChar w:fldCharType="begin" w:fldLock="1"/>
      </w:r>
      <w:r>
        <w:instrText xml:space="preserve"> PAGEREF _Toc171468377 \h </w:instrText>
      </w:r>
      <w:r>
        <w:fldChar w:fldCharType="separate"/>
      </w:r>
      <w:r>
        <w:t>1537</w:t>
      </w:r>
      <w:r>
        <w:fldChar w:fldCharType="end"/>
      </w:r>
    </w:p>
    <w:p w14:paraId="46252F0C" w14:textId="77E10AC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SuccessHO-Report</w:t>
      </w:r>
      <w:r>
        <w:tab/>
      </w:r>
      <w:r>
        <w:fldChar w:fldCharType="begin" w:fldLock="1"/>
      </w:r>
      <w:r>
        <w:instrText xml:space="preserve"> PAGEREF _Toc171468378 \h </w:instrText>
      </w:r>
      <w:r>
        <w:fldChar w:fldCharType="separate"/>
      </w:r>
      <w:r>
        <w:t>1537</w:t>
      </w:r>
      <w:r>
        <w:fldChar w:fldCharType="end"/>
      </w:r>
    </w:p>
    <w:p w14:paraId="1B8AC171" w14:textId="00B9892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VarSuccessPSCell-Report</w:t>
      </w:r>
      <w:r>
        <w:tab/>
      </w:r>
      <w:r>
        <w:fldChar w:fldCharType="begin" w:fldLock="1"/>
      </w:r>
      <w:r>
        <w:instrText xml:space="preserve"> PAGEREF _Toc171468379 \h </w:instrText>
      </w:r>
      <w:r>
        <w:fldChar w:fldCharType="separate"/>
      </w:r>
      <w:r>
        <w:t>1538</w:t>
      </w:r>
      <w:r>
        <w:fldChar w:fldCharType="end"/>
      </w:r>
    </w:p>
    <w:p w14:paraId="352BDCF9" w14:textId="1EA913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rFonts w:eastAsiaTheme="minorEastAsia"/>
          <w:i/>
        </w:rPr>
        <w:t>VarTSS-Info</w:t>
      </w:r>
      <w:r>
        <w:tab/>
      </w:r>
      <w:r>
        <w:fldChar w:fldCharType="begin" w:fldLock="1"/>
      </w:r>
      <w:r>
        <w:instrText xml:space="preserve"> PAGEREF _Toc171468380 \h </w:instrText>
      </w:r>
      <w:r>
        <w:fldChar w:fldCharType="separate"/>
      </w:r>
      <w:r>
        <w:t>1538</w:t>
      </w:r>
      <w:r>
        <w:fldChar w:fldCharType="end"/>
      </w:r>
    </w:p>
    <w:p w14:paraId="6EC91CE3" w14:textId="451A005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rPr>
        <w:t xml:space="preserve">End of </w:t>
      </w:r>
      <w:r w:rsidRPr="0023306C">
        <w:rPr>
          <w:rFonts w:eastAsia="MS Mincho"/>
          <w:i/>
        </w:rPr>
        <w:t>NR-UE-Variables</w:t>
      </w:r>
      <w:r>
        <w:tab/>
      </w:r>
      <w:r>
        <w:fldChar w:fldCharType="begin" w:fldLock="1"/>
      </w:r>
      <w:r>
        <w:instrText xml:space="preserve"> PAGEREF _Toc171468381 \h </w:instrText>
      </w:r>
      <w:r>
        <w:fldChar w:fldCharType="separate"/>
      </w:r>
      <w:r>
        <w:t>1539</w:t>
      </w:r>
      <w:r>
        <w:fldChar w:fldCharType="end"/>
      </w:r>
    </w:p>
    <w:p w14:paraId="346627E7" w14:textId="76996B39" w:rsidR="00F475D0" w:rsidRDefault="00F475D0">
      <w:pPr>
        <w:pStyle w:val="TOC1"/>
        <w:rPr>
          <w:rFonts w:asciiTheme="minorHAnsi" w:eastAsiaTheme="minorEastAsia" w:hAnsiTheme="minorHAnsi" w:cstheme="minorBidi"/>
          <w:kern w:val="2"/>
          <w:sz w:val="24"/>
          <w:szCs w:val="24"/>
          <w14:ligatures w14:val="standardContextual"/>
        </w:rPr>
      </w:pPr>
      <w:r>
        <w:lastRenderedPageBreak/>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fldLock="1"/>
      </w:r>
      <w:r>
        <w:instrText xml:space="preserve"> PAGEREF _Toc171468382 \h </w:instrText>
      </w:r>
      <w:r>
        <w:fldChar w:fldCharType="separate"/>
      </w:r>
      <w:r>
        <w:t>1540</w:t>
      </w:r>
      <w:r>
        <w:fldChar w:fldCharType="end"/>
      </w:r>
    </w:p>
    <w:p w14:paraId="4E159113" w14:textId="268D49F8" w:rsidR="00F475D0" w:rsidRDefault="00F475D0">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8383 \h </w:instrText>
      </w:r>
      <w:r>
        <w:fldChar w:fldCharType="separate"/>
      </w:r>
      <w:r>
        <w:t>1540</w:t>
      </w:r>
      <w:r>
        <w:fldChar w:fldCharType="end"/>
      </w:r>
    </w:p>
    <w:p w14:paraId="2C6B5CAC" w14:textId="004EBB67" w:rsidR="00F475D0" w:rsidRDefault="00F475D0">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fldLock="1"/>
      </w:r>
      <w:r>
        <w:instrText xml:space="preserve"> PAGEREF _Toc171468384 \h </w:instrText>
      </w:r>
      <w:r>
        <w:fldChar w:fldCharType="separate"/>
      </w:r>
      <w:r>
        <w:t>1540</w:t>
      </w:r>
      <w:r>
        <w:fldChar w:fldCharType="end"/>
      </w:r>
    </w:p>
    <w:p w14:paraId="2DCEF300" w14:textId="2E9EE548" w:rsidR="00F475D0" w:rsidRDefault="00F475D0">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fldLock="1"/>
      </w:r>
      <w:r>
        <w:instrText xml:space="preserve"> PAGEREF _Toc171468385 \h </w:instrText>
      </w:r>
      <w:r>
        <w:fldChar w:fldCharType="separate"/>
      </w:r>
      <w:r>
        <w:t>1540</w:t>
      </w:r>
      <w:r>
        <w:fldChar w:fldCharType="end"/>
      </w:r>
    </w:p>
    <w:p w14:paraId="774D0989" w14:textId="0BBE5321" w:rsidR="00F475D0" w:rsidRDefault="00F475D0">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fldLock="1"/>
      </w:r>
      <w:r>
        <w:instrText xml:space="preserve"> PAGEREF _Toc171468386 \h </w:instrText>
      </w:r>
      <w:r>
        <w:fldChar w:fldCharType="separate"/>
      </w:r>
      <w:r>
        <w:t>1540</w:t>
      </w:r>
      <w:r>
        <w:fldChar w:fldCharType="end"/>
      </w:r>
    </w:p>
    <w:p w14:paraId="6173B1FF" w14:textId="621A8F81" w:rsidR="00F475D0" w:rsidRDefault="00F475D0">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171468387 \h </w:instrText>
      </w:r>
      <w:r>
        <w:fldChar w:fldCharType="separate"/>
      </w:r>
      <w:r>
        <w:t>1541</w:t>
      </w:r>
      <w:r>
        <w:fldChar w:fldCharType="end"/>
      </w:r>
    </w:p>
    <w:p w14:paraId="2E806CC3" w14:textId="594C7FE9" w:rsidR="00F475D0" w:rsidRDefault="00F475D0">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fldLock="1"/>
      </w:r>
      <w:r>
        <w:instrText xml:space="preserve"> PAGEREF _Toc171468388 \h </w:instrText>
      </w:r>
      <w:r>
        <w:fldChar w:fldCharType="separate"/>
      </w:r>
      <w:r>
        <w:t>1541</w:t>
      </w:r>
      <w:r>
        <w:fldChar w:fldCharType="end"/>
      </w:r>
    </w:p>
    <w:p w14:paraId="0FD9489D" w14:textId="4AF99B8D" w:rsidR="00F475D0" w:rsidRDefault="00F475D0">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fldLock="1"/>
      </w:r>
      <w:r>
        <w:instrText xml:space="preserve"> PAGEREF _Toc171468389 \h </w:instrText>
      </w:r>
      <w:r>
        <w:fldChar w:fldCharType="separate"/>
      </w:r>
      <w:r>
        <w:t>1541</w:t>
      </w:r>
      <w:r>
        <w:fldChar w:fldCharType="end"/>
      </w:r>
    </w:p>
    <w:p w14:paraId="1DC3655C" w14:textId="5680BC6D" w:rsidR="00F475D0" w:rsidRDefault="00F475D0">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fldLock="1"/>
      </w:r>
      <w:r>
        <w:instrText xml:space="preserve"> PAGEREF _Toc171468390 \h </w:instrText>
      </w:r>
      <w:r>
        <w:fldChar w:fldCharType="separate"/>
      </w:r>
      <w:r>
        <w:t>1541</w:t>
      </w:r>
      <w:r>
        <w:fldChar w:fldCharType="end"/>
      </w:r>
    </w:p>
    <w:p w14:paraId="6C144858" w14:textId="73EA5FAE" w:rsidR="00F475D0" w:rsidRDefault="00F475D0">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fldLock="1"/>
      </w:r>
      <w:r>
        <w:instrText xml:space="preserve"> PAGEREF _Toc171468391 \h </w:instrText>
      </w:r>
      <w:r>
        <w:fldChar w:fldCharType="separate"/>
      </w:r>
      <w:r>
        <w:t>1541</w:t>
      </w:r>
      <w:r>
        <w:fldChar w:fldCharType="end"/>
      </w:r>
    </w:p>
    <w:p w14:paraId="61285493" w14:textId="725C0298" w:rsidR="00F475D0" w:rsidRDefault="00F475D0">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fldLock="1"/>
      </w:r>
      <w:r>
        <w:instrText xml:space="preserve"> PAGEREF _Toc171468392 \h </w:instrText>
      </w:r>
      <w:r>
        <w:fldChar w:fldCharType="separate"/>
      </w:r>
      <w:r>
        <w:t>1542</w:t>
      </w:r>
      <w:r>
        <w:fldChar w:fldCharType="end"/>
      </w:r>
    </w:p>
    <w:p w14:paraId="634167F0" w14:textId="28773018" w:rsidR="00F475D0" w:rsidRDefault="00F475D0">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fldLock="1"/>
      </w:r>
      <w:r>
        <w:instrText xml:space="preserve"> PAGEREF _Toc171468393 \h </w:instrText>
      </w:r>
      <w:r>
        <w:fldChar w:fldCharType="separate"/>
      </w:r>
      <w:r>
        <w:t>1542</w:t>
      </w:r>
      <w:r>
        <w:fldChar w:fldCharType="end"/>
      </w:r>
    </w:p>
    <w:p w14:paraId="5F3D488A" w14:textId="1FB9895B" w:rsidR="00F475D0" w:rsidRDefault="00F475D0">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CCH configuration</w:t>
      </w:r>
      <w:r>
        <w:tab/>
      </w:r>
      <w:r>
        <w:fldChar w:fldCharType="begin" w:fldLock="1"/>
      </w:r>
      <w:r>
        <w:instrText xml:space="preserve"> PAGEREF _Toc171468394 \h </w:instrText>
      </w:r>
      <w:r>
        <w:fldChar w:fldCharType="separate"/>
      </w:r>
      <w:r>
        <w:t>1542</w:t>
      </w:r>
      <w:r>
        <w:fldChar w:fldCharType="end"/>
      </w:r>
    </w:p>
    <w:p w14:paraId="4D14B49E" w14:textId="09F98843" w:rsidR="00F475D0" w:rsidRDefault="00F475D0">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TCH configuration</w:t>
      </w:r>
      <w:r>
        <w:tab/>
      </w:r>
      <w:r>
        <w:fldChar w:fldCharType="begin" w:fldLock="1"/>
      </w:r>
      <w:r>
        <w:instrText xml:space="preserve"> PAGEREF _Toc171468395 \h </w:instrText>
      </w:r>
      <w:r>
        <w:fldChar w:fldCharType="separate"/>
      </w:r>
      <w:r>
        <w:t>1549</w:t>
      </w:r>
      <w:r>
        <w:fldChar w:fldCharType="end"/>
      </w:r>
    </w:p>
    <w:p w14:paraId="2E61ED1D" w14:textId="353C26E2" w:rsidR="00F475D0" w:rsidRDefault="00F475D0">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MCCH configuration</w:t>
      </w:r>
      <w:r>
        <w:tab/>
      </w:r>
      <w:r>
        <w:fldChar w:fldCharType="begin" w:fldLock="1"/>
      </w:r>
      <w:r>
        <w:instrText xml:space="preserve"> PAGEREF _Toc171468396 \h </w:instrText>
      </w:r>
      <w:r>
        <w:fldChar w:fldCharType="separate"/>
      </w:r>
      <w:r>
        <w:t>1550</w:t>
      </w:r>
      <w:r>
        <w:fldChar w:fldCharType="end"/>
      </w:r>
    </w:p>
    <w:p w14:paraId="7DD23198" w14:textId="074ACA93" w:rsidR="00F475D0" w:rsidRDefault="00F475D0">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MTCH configuration for MBS broadcast</w:t>
      </w:r>
      <w:r>
        <w:tab/>
      </w:r>
      <w:r>
        <w:fldChar w:fldCharType="begin" w:fldLock="1"/>
      </w:r>
      <w:r>
        <w:instrText xml:space="preserve"> PAGEREF _Toc171468397 \h </w:instrText>
      </w:r>
      <w:r>
        <w:fldChar w:fldCharType="separate"/>
      </w:r>
      <w:r>
        <w:t>1550</w:t>
      </w:r>
      <w:r>
        <w:fldChar w:fldCharType="end"/>
      </w:r>
    </w:p>
    <w:p w14:paraId="03C5A00A" w14:textId="5E9B51E7" w:rsidR="00F475D0" w:rsidRDefault="00F475D0">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8398 \h </w:instrText>
      </w:r>
      <w:r>
        <w:fldChar w:fldCharType="separate"/>
      </w:r>
      <w:r>
        <w:t>1551</w:t>
      </w:r>
      <w:r>
        <w:fldChar w:fldCharType="end"/>
      </w:r>
    </w:p>
    <w:p w14:paraId="4F995103" w14:textId="2690BF0A" w:rsidR="00F475D0" w:rsidRDefault="00F475D0">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fldLock="1"/>
      </w:r>
      <w:r>
        <w:instrText xml:space="preserve"> PAGEREF _Toc171468399 \h </w:instrText>
      </w:r>
      <w:r>
        <w:fldChar w:fldCharType="separate"/>
      </w:r>
      <w:r>
        <w:t>1551</w:t>
      </w:r>
      <w:r>
        <w:fldChar w:fldCharType="end"/>
      </w:r>
    </w:p>
    <w:p w14:paraId="47C5AE77" w14:textId="200D3EBD" w:rsidR="00F475D0" w:rsidRDefault="00F475D0">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Default SRB configurations</w:t>
      </w:r>
      <w:r>
        <w:tab/>
      </w:r>
      <w:r>
        <w:fldChar w:fldCharType="begin" w:fldLock="1"/>
      </w:r>
      <w:r>
        <w:instrText xml:space="preserve"> PAGEREF _Toc171468400 \h </w:instrText>
      </w:r>
      <w:r>
        <w:fldChar w:fldCharType="separate"/>
      </w:r>
      <w:r>
        <w:t>1551</w:t>
      </w:r>
      <w:r>
        <w:fldChar w:fldCharType="end"/>
      </w:r>
    </w:p>
    <w:p w14:paraId="05C2E4EC" w14:textId="20C31FB0" w:rsidR="00F475D0" w:rsidRDefault="00F475D0">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Cell Group configuration</w:t>
      </w:r>
      <w:r>
        <w:tab/>
      </w:r>
      <w:r>
        <w:fldChar w:fldCharType="begin" w:fldLock="1"/>
      </w:r>
      <w:r>
        <w:instrText xml:space="preserve"> PAGEREF _Toc171468401 \h </w:instrText>
      </w:r>
      <w:r>
        <w:fldChar w:fldCharType="separate"/>
      </w:r>
      <w:r>
        <w:t>1551</w:t>
      </w:r>
      <w:r>
        <w:fldChar w:fldCharType="end"/>
      </w:r>
    </w:p>
    <w:p w14:paraId="20D4F579" w14:textId="253C10B7" w:rsidR="00F475D0" w:rsidRDefault="00F475D0">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fldLock="1"/>
      </w:r>
      <w:r>
        <w:instrText xml:space="preserve"> PAGEREF _Toc171468402 \h </w:instrText>
      </w:r>
      <w:r>
        <w:fldChar w:fldCharType="separate"/>
      </w:r>
      <w:r>
        <w:t>1551</w:t>
      </w:r>
      <w:r>
        <w:fldChar w:fldCharType="end"/>
      </w:r>
    </w:p>
    <w:p w14:paraId="24D9DE3A" w14:textId="11D3A32B" w:rsidR="00F475D0" w:rsidRDefault="00F475D0">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C5 Relay RLC Channel</w:t>
      </w:r>
      <w:r>
        <w:tab/>
      </w:r>
      <w:r>
        <w:fldChar w:fldCharType="begin" w:fldLock="1"/>
      </w:r>
      <w:r>
        <w:instrText xml:space="preserve"> PAGEREF _Toc171468403 \h </w:instrText>
      </w:r>
      <w:r>
        <w:fldChar w:fldCharType="separate"/>
      </w:r>
      <w:r>
        <w:t>1552</w:t>
      </w:r>
      <w:r>
        <w:fldChar w:fldCharType="end"/>
      </w:r>
    </w:p>
    <w:p w14:paraId="552F248C" w14:textId="39157238" w:rsidR="00F475D0" w:rsidRDefault="00F475D0">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SRAP configurations</w:t>
      </w:r>
      <w:r>
        <w:tab/>
      </w:r>
      <w:r>
        <w:fldChar w:fldCharType="begin" w:fldLock="1"/>
      </w:r>
      <w:r>
        <w:instrText xml:space="preserve"> PAGEREF _Toc171468404 \h </w:instrText>
      </w:r>
      <w:r>
        <w:fldChar w:fldCharType="separate"/>
      </w:r>
      <w:r>
        <w:t>1552</w:t>
      </w:r>
      <w:r>
        <w:fldChar w:fldCharType="end"/>
      </w:r>
    </w:p>
    <w:p w14:paraId="0C99E1A9" w14:textId="302EFA32" w:rsidR="00F475D0" w:rsidRDefault="00F475D0">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fldLock="1"/>
      </w:r>
      <w:r>
        <w:instrText xml:space="preserve"> PAGEREF _Toc171468405 \h </w:instrText>
      </w:r>
      <w:r>
        <w:fldChar w:fldCharType="separate"/>
      </w:r>
      <w:r>
        <w:t>1553</w:t>
      </w:r>
      <w:r>
        <w:fldChar w:fldCharType="end"/>
      </w:r>
    </w:p>
    <w:p w14:paraId="0672B8DC" w14:textId="160852B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NR-Sidelink-Preconf</w:t>
      </w:r>
      <w:r>
        <w:tab/>
      </w:r>
      <w:r>
        <w:fldChar w:fldCharType="begin" w:fldLock="1"/>
      </w:r>
      <w:r>
        <w:instrText xml:space="preserve"> PAGEREF _Toc171468406 \h </w:instrText>
      </w:r>
      <w:r>
        <w:fldChar w:fldCharType="separate"/>
      </w:r>
      <w:r>
        <w:t>1553</w:t>
      </w:r>
      <w:r>
        <w:fldChar w:fldCharType="end"/>
      </w:r>
    </w:p>
    <w:p w14:paraId="7A2A86B1" w14:textId="367A0A61"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PreconfigurationNR</w:t>
      </w:r>
      <w:r>
        <w:tab/>
      </w:r>
      <w:r>
        <w:fldChar w:fldCharType="begin" w:fldLock="1"/>
      </w:r>
      <w:r>
        <w:instrText xml:space="preserve"> PAGEREF _Toc171468407 \h </w:instrText>
      </w:r>
      <w:r>
        <w:fldChar w:fldCharType="separate"/>
      </w:r>
      <w:r>
        <w:t>1553</w:t>
      </w:r>
      <w:r>
        <w:fldChar w:fldCharType="end"/>
      </w:r>
    </w:p>
    <w:p w14:paraId="4C7E2C09" w14:textId="2AEDE852"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hAnsiTheme="minorHAnsi" w:cstheme="minorBidi"/>
          <w:kern w:val="2"/>
          <w:sz w:val="24"/>
          <w:szCs w:val="24"/>
          <w14:ligatures w14:val="standardContextual"/>
        </w:rPr>
        <w:tab/>
      </w:r>
      <w:r w:rsidRPr="0023306C">
        <w:rPr>
          <w:rFonts w:eastAsia="MS Mincho"/>
          <w:i/>
          <w:iCs/>
        </w:rPr>
        <w:t>End of NR-Sidelink-Preconf</w:t>
      </w:r>
      <w:r>
        <w:tab/>
      </w:r>
      <w:r>
        <w:fldChar w:fldCharType="begin" w:fldLock="1"/>
      </w:r>
      <w:r>
        <w:instrText xml:space="preserve"> PAGEREF _Toc171468408 \h </w:instrText>
      </w:r>
      <w:r>
        <w:fldChar w:fldCharType="separate"/>
      </w:r>
      <w:r>
        <w:t>1556</w:t>
      </w:r>
      <w:r>
        <w:fldChar w:fldCharType="end"/>
      </w:r>
    </w:p>
    <w:p w14:paraId="1F6C394D" w14:textId="09B24052"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SL-AccessInfo-L2U2N</w:t>
      </w:r>
      <w:r>
        <w:tab/>
      </w:r>
      <w:r>
        <w:fldChar w:fldCharType="begin" w:fldLock="1"/>
      </w:r>
      <w:r>
        <w:instrText xml:space="preserve"> PAGEREF _Toc171468409 \h </w:instrText>
      </w:r>
      <w:r>
        <w:fldChar w:fldCharType="separate"/>
      </w:r>
      <w:r>
        <w:t>1557</w:t>
      </w:r>
      <w:r>
        <w:fldChar w:fldCharType="end"/>
      </w:r>
    </w:p>
    <w:p w14:paraId="15DF0542" w14:textId="115A8776" w:rsidR="00F475D0" w:rsidRDefault="00F475D0">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468410 \h </w:instrText>
      </w:r>
      <w:r>
        <w:fldChar w:fldCharType="separate"/>
      </w:r>
      <w:r>
        <w:t>1558</w:t>
      </w:r>
      <w:r>
        <w:fldChar w:fldCharType="end"/>
      </w:r>
    </w:p>
    <w:p w14:paraId="27D976FD" w14:textId="6D66AF0F" w:rsidR="00F475D0" w:rsidRDefault="00F475D0">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Generic error handling</w:t>
      </w:r>
      <w:r>
        <w:tab/>
      </w:r>
      <w:r>
        <w:fldChar w:fldCharType="begin" w:fldLock="1"/>
      </w:r>
      <w:r>
        <w:instrText xml:space="preserve"> PAGEREF _Toc171468411 \h </w:instrText>
      </w:r>
      <w:r>
        <w:fldChar w:fldCharType="separate"/>
      </w:r>
      <w:r>
        <w:t>1558</w:t>
      </w:r>
      <w:r>
        <w:fldChar w:fldCharType="end"/>
      </w:r>
    </w:p>
    <w:p w14:paraId="5CB6A2B9" w14:textId="70519E5A" w:rsidR="00F475D0" w:rsidRDefault="00F475D0">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8412 \h </w:instrText>
      </w:r>
      <w:r>
        <w:fldChar w:fldCharType="separate"/>
      </w:r>
      <w:r>
        <w:t>1558</w:t>
      </w:r>
      <w:r>
        <w:fldChar w:fldCharType="end"/>
      </w:r>
    </w:p>
    <w:p w14:paraId="658D72BD" w14:textId="28048830" w:rsidR="00F475D0" w:rsidRDefault="00F475D0">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fldLock="1"/>
      </w:r>
      <w:r>
        <w:instrText xml:space="preserve"> PAGEREF _Toc171468413 \h </w:instrText>
      </w:r>
      <w:r>
        <w:fldChar w:fldCharType="separate"/>
      </w:r>
      <w:r>
        <w:t>1558</w:t>
      </w:r>
      <w:r>
        <w:fldChar w:fldCharType="end"/>
      </w:r>
    </w:p>
    <w:p w14:paraId="7E77AD33" w14:textId="12F04084" w:rsidR="00F475D0" w:rsidRDefault="00F475D0">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fldLock="1"/>
      </w:r>
      <w:r>
        <w:instrText xml:space="preserve"> PAGEREF _Toc171468414 \h </w:instrText>
      </w:r>
      <w:r>
        <w:fldChar w:fldCharType="separate"/>
      </w:r>
      <w:r>
        <w:t>1558</w:t>
      </w:r>
      <w:r>
        <w:fldChar w:fldCharType="end"/>
      </w:r>
    </w:p>
    <w:p w14:paraId="503C76FC" w14:textId="6B90CCBC" w:rsidR="00F475D0" w:rsidRDefault="00F475D0">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andatory field missing</w:t>
      </w:r>
      <w:r>
        <w:tab/>
      </w:r>
      <w:r>
        <w:fldChar w:fldCharType="begin" w:fldLock="1"/>
      </w:r>
      <w:r>
        <w:instrText xml:space="preserve"> PAGEREF _Toc171468415 \h </w:instrText>
      </w:r>
      <w:r>
        <w:fldChar w:fldCharType="separate"/>
      </w:r>
      <w:r>
        <w:t>1558</w:t>
      </w:r>
      <w:r>
        <w:fldChar w:fldCharType="end"/>
      </w:r>
    </w:p>
    <w:p w14:paraId="3AAD8C52" w14:textId="7653C69E" w:rsidR="00F475D0" w:rsidRDefault="00F475D0">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Not comprehended field</w:t>
      </w:r>
      <w:r>
        <w:tab/>
      </w:r>
      <w:r>
        <w:fldChar w:fldCharType="begin" w:fldLock="1"/>
      </w:r>
      <w:r>
        <w:instrText xml:space="preserve"> PAGEREF _Toc171468416 \h </w:instrText>
      </w:r>
      <w:r>
        <w:fldChar w:fldCharType="separate"/>
      </w:r>
      <w:r>
        <w:t>1560</w:t>
      </w:r>
      <w:r>
        <w:fldChar w:fldCharType="end"/>
      </w:r>
    </w:p>
    <w:p w14:paraId="2EECF969" w14:textId="7441976F" w:rsidR="00F475D0" w:rsidRDefault="00F475D0">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fldLock="1"/>
      </w:r>
      <w:r>
        <w:instrText xml:space="preserve"> PAGEREF _Toc171468417 \h </w:instrText>
      </w:r>
      <w:r>
        <w:fldChar w:fldCharType="separate"/>
      </w:r>
      <w:r>
        <w:t>1561</w:t>
      </w:r>
      <w:r>
        <w:fldChar w:fldCharType="end"/>
      </w:r>
    </w:p>
    <w:p w14:paraId="5428FFE5" w14:textId="16384C3D" w:rsidR="00F475D0" w:rsidRDefault="00F475D0">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8418 \h </w:instrText>
      </w:r>
      <w:r>
        <w:fldChar w:fldCharType="separate"/>
      </w:r>
      <w:r>
        <w:t>1561</w:t>
      </w:r>
      <w:r>
        <w:fldChar w:fldCharType="end"/>
      </w:r>
    </w:p>
    <w:p w14:paraId="43EDCA5C" w14:textId="3A9F4AC4" w:rsidR="00F475D0" w:rsidRDefault="00F475D0">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Inter-node RRC messages</w:t>
      </w:r>
      <w:r>
        <w:tab/>
      </w:r>
      <w:r>
        <w:fldChar w:fldCharType="begin" w:fldLock="1"/>
      </w:r>
      <w:r>
        <w:instrText xml:space="preserve"> PAGEREF _Toc171468419 \h </w:instrText>
      </w:r>
      <w:r>
        <w:fldChar w:fldCharType="separate"/>
      </w:r>
      <w:r>
        <w:t>1561</w:t>
      </w:r>
      <w:r>
        <w:fldChar w:fldCharType="end"/>
      </w:r>
    </w:p>
    <w:p w14:paraId="147900EB" w14:textId="41890DFC" w:rsidR="00F475D0" w:rsidRDefault="00F475D0">
      <w:pPr>
        <w:pStyle w:val="TOC3"/>
        <w:rPr>
          <w:rFonts w:asciiTheme="minorHAnsi" w:eastAsiaTheme="minorEastAsia" w:hAnsiTheme="minorHAnsi" w:cstheme="minorBidi"/>
          <w:kern w:val="2"/>
          <w:sz w:val="24"/>
          <w:szCs w:val="24"/>
          <w14:ligatures w14:val="standardContextual"/>
        </w:rPr>
      </w:pPr>
      <w:r>
        <w:t>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468420 \h </w:instrText>
      </w:r>
      <w:r>
        <w:fldChar w:fldCharType="separate"/>
      </w:r>
      <w:r>
        <w:t>1561</w:t>
      </w:r>
      <w:r>
        <w:fldChar w:fldCharType="end"/>
      </w:r>
    </w:p>
    <w:p w14:paraId="0124F484" w14:textId="2EDB72FA" w:rsidR="00F475D0" w:rsidRDefault="00F475D0">
      <w:pPr>
        <w:pStyle w:val="TOC3"/>
        <w:rPr>
          <w:rFonts w:asciiTheme="minorHAnsi" w:eastAsiaTheme="minorEastAsia" w:hAnsiTheme="minorHAnsi" w:cstheme="minorBidi"/>
          <w:kern w:val="2"/>
          <w:sz w:val="24"/>
          <w:szCs w:val="24"/>
          <w14:ligatures w14:val="standardContextual"/>
        </w:rPr>
      </w:pPr>
      <w:r>
        <w:t>11.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71468421 \h </w:instrText>
      </w:r>
      <w:r>
        <w:fldChar w:fldCharType="separate"/>
      </w:r>
      <w:r>
        <w:t>1563</w:t>
      </w:r>
      <w:r>
        <w:fldChar w:fldCharType="end"/>
      </w:r>
    </w:p>
    <w:p w14:paraId="01C527D3" w14:textId="6B7D7463"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G-CandidateList</w:t>
      </w:r>
      <w:r>
        <w:tab/>
      </w:r>
      <w:r>
        <w:fldChar w:fldCharType="begin" w:fldLock="1"/>
      </w:r>
      <w:r>
        <w:instrText xml:space="preserve"> PAGEREF _Toc171468422 \h </w:instrText>
      </w:r>
      <w:r>
        <w:fldChar w:fldCharType="separate"/>
      </w:r>
      <w:r>
        <w:t>1563</w:t>
      </w:r>
      <w:r>
        <w:fldChar w:fldCharType="end"/>
      </w:r>
    </w:p>
    <w:p w14:paraId="03958227" w14:textId="3AFF259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HandoverCommand</w:t>
      </w:r>
      <w:r>
        <w:tab/>
      </w:r>
      <w:r>
        <w:fldChar w:fldCharType="begin" w:fldLock="1"/>
      </w:r>
      <w:r>
        <w:instrText xml:space="preserve"> PAGEREF _Toc171468423 \h </w:instrText>
      </w:r>
      <w:r>
        <w:fldChar w:fldCharType="separate"/>
      </w:r>
      <w:r>
        <w:t>1564</w:t>
      </w:r>
      <w:r>
        <w:fldChar w:fldCharType="end"/>
      </w:r>
    </w:p>
    <w:p w14:paraId="19AECF7F" w14:textId="14D0470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HandoverPreparationInformation</w:t>
      </w:r>
      <w:r>
        <w:tab/>
      </w:r>
      <w:r>
        <w:fldChar w:fldCharType="begin" w:fldLock="1"/>
      </w:r>
      <w:r>
        <w:instrText xml:space="preserve"> PAGEREF _Toc171468424 \h </w:instrText>
      </w:r>
      <w:r>
        <w:fldChar w:fldCharType="separate"/>
      </w:r>
      <w:r>
        <w:t>1565</w:t>
      </w:r>
      <w:r>
        <w:fldChar w:fldCharType="end"/>
      </w:r>
    </w:p>
    <w:p w14:paraId="625B049D" w14:textId="397858E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CG-Config</w:t>
      </w:r>
      <w:r>
        <w:tab/>
      </w:r>
      <w:r>
        <w:fldChar w:fldCharType="begin" w:fldLock="1"/>
      </w:r>
      <w:r>
        <w:instrText xml:space="preserve"> PAGEREF _Toc171468425 \h </w:instrText>
      </w:r>
      <w:r>
        <w:fldChar w:fldCharType="separate"/>
      </w:r>
      <w:r>
        <w:t>1570</w:t>
      </w:r>
      <w:r>
        <w:fldChar w:fldCharType="end"/>
      </w:r>
    </w:p>
    <w:p w14:paraId="58CCD4B9" w14:textId="52E51D2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rPr>
        <w:t>CG-ConfigInfo</w:t>
      </w:r>
      <w:r>
        <w:tab/>
      </w:r>
      <w:r>
        <w:fldChar w:fldCharType="begin" w:fldLock="1"/>
      </w:r>
      <w:r>
        <w:instrText xml:space="preserve"> PAGEREF _Toc171468426 \h </w:instrText>
      </w:r>
      <w:r>
        <w:fldChar w:fldCharType="separate"/>
      </w:r>
      <w:r>
        <w:t>1579</w:t>
      </w:r>
      <w:r>
        <w:fldChar w:fldCharType="end"/>
      </w:r>
    </w:p>
    <w:p w14:paraId="4509A74E" w14:textId="61DEAA07"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MeasurementTimingConfiguration</w:t>
      </w:r>
      <w:r>
        <w:tab/>
      </w:r>
      <w:r>
        <w:fldChar w:fldCharType="begin" w:fldLock="1"/>
      </w:r>
      <w:r>
        <w:instrText xml:space="preserve"> PAGEREF _Toc171468427 \h </w:instrText>
      </w:r>
      <w:r>
        <w:fldChar w:fldCharType="separate"/>
      </w:r>
      <w:r>
        <w:t>1593</w:t>
      </w:r>
      <w:r>
        <w:fldChar w:fldCharType="end"/>
      </w:r>
    </w:p>
    <w:p w14:paraId="1E643CF8" w14:textId="6AB11F46"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RadioPagingInformation</w:t>
      </w:r>
      <w:r>
        <w:tab/>
      </w:r>
      <w:r>
        <w:fldChar w:fldCharType="begin" w:fldLock="1"/>
      </w:r>
      <w:r>
        <w:instrText xml:space="preserve"> PAGEREF _Toc171468428 \h </w:instrText>
      </w:r>
      <w:r>
        <w:fldChar w:fldCharType="separate"/>
      </w:r>
      <w:r>
        <w:t>1595</w:t>
      </w:r>
      <w:r>
        <w:fldChar w:fldCharType="end"/>
      </w:r>
    </w:p>
    <w:p w14:paraId="0683C393" w14:textId="7F059249"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UERadioAccessCapabilityInformation</w:t>
      </w:r>
      <w:r>
        <w:tab/>
      </w:r>
      <w:r>
        <w:fldChar w:fldCharType="begin" w:fldLock="1"/>
      </w:r>
      <w:r>
        <w:instrText xml:space="preserve"> PAGEREF _Toc171468429 \h </w:instrText>
      </w:r>
      <w:r>
        <w:fldChar w:fldCharType="separate"/>
      </w:r>
      <w:r>
        <w:t>1597</w:t>
      </w:r>
      <w:r>
        <w:fldChar w:fldCharType="end"/>
      </w:r>
    </w:p>
    <w:p w14:paraId="07F28AD7" w14:textId="172F7CEA" w:rsidR="00F475D0" w:rsidRDefault="00F475D0">
      <w:pPr>
        <w:pStyle w:val="TOC3"/>
        <w:rPr>
          <w:rFonts w:asciiTheme="minorHAnsi" w:eastAsiaTheme="minorEastAsia" w:hAnsiTheme="minorHAnsi" w:cstheme="minorBidi"/>
          <w:kern w:val="2"/>
          <w:sz w:val="24"/>
          <w:szCs w:val="24"/>
          <w14:ligatures w14:val="standardContextual"/>
        </w:rPr>
      </w:pPr>
      <w:r w:rsidRPr="00F475D0">
        <w:t>11.2.3</w:t>
      </w:r>
      <w:r w:rsidRPr="00F475D0">
        <w:rPr>
          <w:rFonts w:asciiTheme="minorHAnsi" w:hAnsiTheme="minorHAnsi" w:cstheme="minorBidi"/>
          <w:kern w:val="2"/>
          <w:sz w:val="24"/>
          <w:szCs w:val="24"/>
          <w14:ligatures w14:val="standardContextual"/>
        </w:rPr>
        <w:tab/>
      </w:r>
      <w:r w:rsidRPr="0023306C">
        <w:rPr>
          <w:rFonts w:eastAsia="Yu Mincho"/>
        </w:rPr>
        <w:t>Mandatory information in inter-node RRC messages</w:t>
      </w:r>
      <w:r>
        <w:tab/>
      </w:r>
      <w:r>
        <w:fldChar w:fldCharType="begin" w:fldLock="1"/>
      </w:r>
      <w:r>
        <w:instrText xml:space="preserve"> PAGEREF _Toc171468430 \h </w:instrText>
      </w:r>
      <w:r>
        <w:fldChar w:fldCharType="separate"/>
      </w:r>
      <w:r>
        <w:t>1598</w:t>
      </w:r>
      <w:r>
        <w:fldChar w:fldCharType="end"/>
      </w:r>
    </w:p>
    <w:p w14:paraId="7EC50290" w14:textId="498F7D73" w:rsidR="00F475D0" w:rsidRDefault="00F475D0">
      <w:pPr>
        <w:pStyle w:val="TOC2"/>
        <w:rPr>
          <w:rFonts w:asciiTheme="minorHAnsi" w:eastAsiaTheme="minorEastAsia" w:hAnsiTheme="minorHAnsi" w:cstheme="minorBidi"/>
          <w:kern w:val="2"/>
          <w:sz w:val="24"/>
          <w:szCs w:val="24"/>
          <w14:ligatures w14:val="standardContextual"/>
        </w:rPr>
      </w:pPr>
      <w:r w:rsidRPr="00F475D0">
        <w:t>11.3</w:t>
      </w:r>
      <w:r>
        <w:rPr>
          <w:rFonts w:asciiTheme="minorHAnsi" w:eastAsiaTheme="minorEastAsia" w:hAnsiTheme="minorHAnsi" w:cstheme="minorBidi"/>
          <w:kern w:val="2"/>
          <w:sz w:val="24"/>
          <w:szCs w:val="24"/>
          <w14:ligatures w14:val="standardContextual"/>
        </w:rPr>
        <w:tab/>
      </w:r>
      <w:r w:rsidRPr="00F475D0">
        <w:t>Inter-node RRC information element definitions</w:t>
      </w:r>
      <w:r>
        <w:tab/>
      </w:r>
      <w:r>
        <w:fldChar w:fldCharType="begin" w:fldLock="1"/>
      </w:r>
      <w:r>
        <w:instrText xml:space="preserve"> PAGEREF _Toc171468431 \h </w:instrText>
      </w:r>
      <w:r>
        <w:fldChar w:fldCharType="separate"/>
      </w:r>
      <w:r>
        <w:t>1599</w:t>
      </w:r>
      <w:r>
        <w:fldChar w:fldCharType="end"/>
      </w:r>
    </w:p>
    <w:p w14:paraId="670051CF" w14:textId="3F2DC7FA"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iCs/>
        </w:rPr>
        <w:t>ResourceConfigNRDC</w:t>
      </w:r>
      <w:r>
        <w:tab/>
      </w:r>
      <w:r>
        <w:fldChar w:fldCharType="begin" w:fldLock="1"/>
      </w:r>
      <w:r>
        <w:instrText xml:space="preserve"> PAGEREF _Toc171468432 \h </w:instrText>
      </w:r>
      <w:r>
        <w:fldChar w:fldCharType="separate"/>
      </w:r>
      <w:r>
        <w:t>1599</w:t>
      </w:r>
      <w:r>
        <w:fldChar w:fldCharType="end"/>
      </w:r>
    </w:p>
    <w:p w14:paraId="124F6A03" w14:textId="37D643C1" w:rsidR="00F475D0" w:rsidRDefault="00F475D0">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71468433 \h </w:instrText>
      </w:r>
      <w:r>
        <w:fldChar w:fldCharType="separate"/>
      </w:r>
      <w:r>
        <w:t>1601</w:t>
      </w:r>
      <w:r>
        <w:fldChar w:fldCharType="end"/>
      </w:r>
    </w:p>
    <w:p w14:paraId="0BA2B994" w14:textId="5235F255"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71468434 \h </w:instrText>
      </w:r>
      <w:r>
        <w:fldChar w:fldCharType="separate"/>
      </w:r>
      <w:r>
        <w:t>1601</w:t>
      </w:r>
      <w:r>
        <w:fldChar w:fldCharType="end"/>
      </w:r>
    </w:p>
    <w:p w14:paraId="7CB616FD" w14:textId="6BBF4DC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End of NR-InterNodeDefinitions</w:t>
      </w:r>
      <w:r>
        <w:tab/>
      </w:r>
      <w:r>
        <w:fldChar w:fldCharType="begin" w:fldLock="1"/>
      </w:r>
      <w:r>
        <w:instrText xml:space="preserve"> PAGEREF _Toc171468435 \h </w:instrText>
      </w:r>
      <w:r>
        <w:fldChar w:fldCharType="separate"/>
      </w:r>
      <w:r>
        <w:t>1601</w:t>
      </w:r>
      <w:r>
        <w:fldChar w:fldCharType="end"/>
      </w:r>
    </w:p>
    <w:p w14:paraId="709CD8E6" w14:textId="3924C79E" w:rsidR="00F475D0" w:rsidRDefault="00F475D0">
      <w:pPr>
        <w:pStyle w:val="TOC1"/>
        <w:rPr>
          <w:rFonts w:asciiTheme="minorHAnsi" w:eastAsiaTheme="minorEastAsia" w:hAnsiTheme="minorHAnsi" w:cstheme="minorBidi"/>
          <w:kern w:val="2"/>
          <w:sz w:val="24"/>
          <w:szCs w:val="24"/>
          <w14:ligatures w14:val="standardContextual"/>
        </w:rPr>
      </w:pPr>
      <w:r>
        <w:lastRenderedPageBreak/>
        <w:t>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fldLock="1"/>
      </w:r>
      <w:r>
        <w:instrText xml:space="preserve"> PAGEREF _Toc171468436 \h </w:instrText>
      </w:r>
      <w:r>
        <w:fldChar w:fldCharType="separate"/>
      </w:r>
      <w:r>
        <w:t>1603</w:t>
      </w:r>
      <w:r>
        <w:fldChar w:fldCharType="end"/>
      </w:r>
    </w:p>
    <w:p w14:paraId="4C39EC76" w14:textId="5095811A" w:rsidR="00F475D0" w:rsidRDefault="00F475D0" w:rsidP="00F475D0">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fldLock="1"/>
      </w:r>
      <w:r>
        <w:instrText xml:space="preserve"> PAGEREF _Toc171468437 \h </w:instrText>
      </w:r>
      <w:r>
        <w:fldChar w:fldCharType="separate"/>
      </w:r>
      <w:r>
        <w:t>1606</w:t>
      </w:r>
      <w:r>
        <w:fldChar w:fldCharType="end"/>
      </w:r>
    </w:p>
    <w:p w14:paraId="65313CE9" w14:textId="62CB4D56" w:rsidR="00F475D0" w:rsidRDefault="00F475D0">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468438 \h </w:instrText>
      </w:r>
      <w:r>
        <w:fldChar w:fldCharType="separate"/>
      </w:r>
      <w:r>
        <w:t>1606</w:t>
      </w:r>
      <w:r>
        <w:fldChar w:fldCharType="end"/>
      </w:r>
    </w:p>
    <w:p w14:paraId="2CFAB2E1" w14:textId="658ACBC9" w:rsidR="00F475D0" w:rsidRDefault="00F475D0">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fldLock="1"/>
      </w:r>
      <w:r>
        <w:instrText xml:space="preserve"> PAGEREF _Toc171468439 \h </w:instrText>
      </w:r>
      <w:r>
        <w:fldChar w:fldCharType="separate"/>
      </w:r>
      <w:r>
        <w:t>1607</w:t>
      </w:r>
      <w:r>
        <w:fldChar w:fldCharType="end"/>
      </w:r>
    </w:p>
    <w:p w14:paraId="28AD1B5C" w14:textId="02A2401F" w:rsidR="00F475D0" w:rsidRDefault="00F475D0">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71468440 \h </w:instrText>
      </w:r>
      <w:r>
        <w:fldChar w:fldCharType="separate"/>
      </w:r>
      <w:r>
        <w:t>1607</w:t>
      </w:r>
      <w:r>
        <w:fldChar w:fldCharType="end"/>
      </w:r>
    </w:p>
    <w:p w14:paraId="13FF660D" w14:textId="33417C3F" w:rsidR="00F475D0" w:rsidRDefault="00F475D0">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fldLock="1"/>
      </w:r>
      <w:r>
        <w:instrText xml:space="preserve"> PAGEREF _Toc171468441 \h </w:instrText>
      </w:r>
      <w:r>
        <w:fldChar w:fldCharType="separate"/>
      </w:r>
      <w:r>
        <w:t>1607</w:t>
      </w:r>
      <w:r>
        <w:fldChar w:fldCharType="end"/>
      </w:r>
    </w:p>
    <w:p w14:paraId="47FABB17" w14:textId="045AC31A" w:rsidR="00F475D0" w:rsidRDefault="00F475D0">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fldLock="1"/>
      </w:r>
      <w:r>
        <w:instrText xml:space="preserve"> PAGEREF _Toc171468442 \h </w:instrText>
      </w:r>
      <w:r>
        <w:fldChar w:fldCharType="separate"/>
      </w:r>
      <w:r>
        <w:t>1607</w:t>
      </w:r>
      <w:r>
        <w:fldChar w:fldCharType="end"/>
      </w:r>
    </w:p>
    <w:p w14:paraId="78E84E4C" w14:textId="17C62A90" w:rsidR="00F475D0" w:rsidRDefault="00F475D0">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71468443 \h </w:instrText>
      </w:r>
      <w:r>
        <w:fldChar w:fldCharType="separate"/>
      </w:r>
      <w:r>
        <w:t>1607</w:t>
      </w:r>
      <w:r>
        <w:fldChar w:fldCharType="end"/>
      </w:r>
    </w:p>
    <w:p w14:paraId="0310BDDD" w14:textId="407160CA" w:rsidR="00F475D0" w:rsidRDefault="00F475D0">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fldLock="1"/>
      </w:r>
      <w:r>
        <w:instrText xml:space="preserve"> PAGEREF _Toc171468444 \h </w:instrText>
      </w:r>
      <w:r>
        <w:fldChar w:fldCharType="separate"/>
      </w:r>
      <w:r>
        <w:t>1607</w:t>
      </w:r>
      <w:r>
        <w:fldChar w:fldCharType="end"/>
      </w:r>
    </w:p>
    <w:p w14:paraId="34506B54" w14:textId="195C7426" w:rsidR="00F475D0" w:rsidRDefault="00F475D0">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fldLock="1"/>
      </w:r>
      <w:r>
        <w:instrText xml:space="preserve"> PAGEREF _Toc171468445 \h </w:instrText>
      </w:r>
      <w:r>
        <w:fldChar w:fldCharType="separate"/>
      </w:r>
      <w:r>
        <w:t>1608</w:t>
      </w:r>
      <w:r>
        <w:fldChar w:fldCharType="end"/>
      </w:r>
    </w:p>
    <w:p w14:paraId="0C323729" w14:textId="5BF789F3" w:rsidR="00F475D0" w:rsidRDefault="00F475D0">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fldLock="1"/>
      </w:r>
      <w:r>
        <w:instrText xml:space="preserve"> PAGEREF _Toc171468446 \h </w:instrText>
      </w:r>
      <w:r>
        <w:fldChar w:fldCharType="separate"/>
      </w:r>
      <w:r>
        <w:t>1610</w:t>
      </w:r>
      <w:r>
        <w:fldChar w:fldCharType="end"/>
      </w:r>
    </w:p>
    <w:p w14:paraId="7D7AC881" w14:textId="0EC8A00C" w:rsidR="00F475D0" w:rsidRDefault="00F475D0">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fldLock="1"/>
      </w:r>
      <w:r>
        <w:instrText xml:space="preserve"> PAGEREF _Toc171468447 \h </w:instrText>
      </w:r>
      <w:r>
        <w:fldChar w:fldCharType="separate"/>
      </w:r>
      <w:r>
        <w:t>1611</w:t>
      </w:r>
      <w:r>
        <w:fldChar w:fldCharType="end"/>
      </w:r>
    </w:p>
    <w:p w14:paraId="6A6AE7EF" w14:textId="6161FBE7" w:rsidR="00F475D0" w:rsidRDefault="00F475D0">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fldLock="1"/>
      </w:r>
      <w:r>
        <w:instrText xml:space="preserve"> PAGEREF _Toc171468448 \h </w:instrText>
      </w:r>
      <w:r>
        <w:fldChar w:fldCharType="separate"/>
      </w:r>
      <w:r>
        <w:t>1612</w:t>
      </w:r>
      <w:r>
        <w:fldChar w:fldCharType="end"/>
      </w:r>
    </w:p>
    <w:p w14:paraId="2250AB65" w14:textId="0FD68A26" w:rsidR="00F475D0" w:rsidRDefault="00F475D0">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fldLock="1"/>
      </w:r>
      <w:r>
        <w:instrText xml:space="preserve"> PAGEREF _Toc171468449 \h </w:instrText>
      </w:r>
      <w:r>
        <w:fldChar w:fldCharType="separate"/>
      </w:r>
      <w:r>
        <w:t>1614</w:t>
      </w:r>
      <w:r>
        <w:fldChar w:fldCharType="end"/>
      </w:r>
    </w:p>
    <w:p w14:paraId="0BCC06EE" w14:textId="6ED4C021" w:rsidR="00F475D0" w:rsidRDefault="00F475D0">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fldLock="1"/>
      </w:r>
      <w:r>
        <w:instrText xml:space="preserve"> PAGEREF _Toc171468450 \h </w:instrText>
      </w:r>
      <w:r>
        <w:fldChar w:fldCharType="separate"/>
      </w:r>
      <w:r>
        <w:t>1615</w:t>
      </w:r>
      <w:r>
        <w:fldChar w:fldCharType="end"/>
      </w:r>
    </w:p>
    <w:p w14:paraId="2D3285A5" w14:textId="53BF61BA" w:rsidR="00F475D0" w:rsidRDefault="00F475D0">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fldLock="1"/>
      </w:r>
      <w:r>
        <w:instrText xml:space="preserve"> PAGEREF _Toc171468451 \h </w:instrText>
      </w:r>
      <w:r>
        <w:fldChar w:fldCharType="separate"/>
      </w:r>
      <w:r>
        <w:t>1616</w:t>
      </w:r>
      <w:r>
        <w:fldChar w:fldCharType="end"/>
      </w:r>
    </w:p>
    <w:p w14:paraId="063DD2BA" w14:textId="54F3B457" w:rsidR="00F475D0" w:rsidRDefault="00F475D0">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fldLock="1"/>
      </w:r>
      <w:r>
        <w:instrText xml:space="preserve"> PAGEREF _Toc171468452 \h </w:instrText>
      </w:r>
      <w:r>
        <w:fldChar w:fldCharType="separate"/>
      </w:r>
      <w:r>
        <w:t>1617</w:t>
      </w:r>
      <w:r>
        <w:fldChar w:fldCharType="end"/>
      </w:r>
    </w:p>
    <w:p w14:paraId="0CC9DD80" w14:textId="7554DD44" w:rsidR="00F475D0" w:rsidRDefault="00F475D0">
      <w:pPr>
        <w:pStyle w:val="TOC2"/>
        <w:rPr>
          <w:rFonts w:asciiTheme="minorHAnsi" w:eastAsiaTheme="minorEastAsia" w:hAnsiTheme="minorHAnsi" w:cstheme="minorBidi"/>
          <w:kern w:val="2"/>
          <w:sz w:val="24"/>
          <w:szCs w:val="24"/>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SetupRelease type</w:t>
      </w:r>
      <w:r>
        <w:tab/>
      </w:r>
      <w:r>
        <w:fldChar w:fldCharType="begin" w:fldLock="1"/>
      </w:r>
      <w:r>
        <w:instrText xml:space="preserve"> PAGEREF _Toc171468453 \h </w:instrText>
      </w:r>
      <w:r>
        <w:fldChar w:fldCharType="separate"/>
      </w:r>
      <w:r>
        <w:t>1617</w:t>
      </w:r>
      <w:r>
        <w:fldChar w:fldCharType="end"/>
      </w:r>
    </w:p>
    <w:p w14:paraId="37432642" w14:textId="0F855C5B" w:rsidR="00F475D0" w:rsidRDefault="00F475D0">
      <w:pPr>
        <w:pStyle w:val="TOC2"/>
        <w:rPr>
          <w:rFonts w:asciiTheme="minorHAnsi" w:eastAsiaTheme="minorEastAsia" w:hAnsiTheme="minorHAnsi" w:cstheme="minorBidi"/>
          <w:kern w:val="2"/>
          <w:sz w:val="24"/>
          <w:szCs w:val="24"/>
          <w14:ligatures w14:val="standardContextual"/>
        </w:rPr>
      </w:pPr>
      <w:r>
        <w:t>A.3.9</w:t>
      </w:r>
      <w:r>
        <w:rPr>
          <w:rFonts w:asciiTheme="minorHAnsi" w:eastAsiaTheme="minorEastAsia" w:hAnsiTheme="minorHAnsi" w:cstheme="minorBidi"/>
          <w:kern w:val="2"/>
          <w:sz w:val="24"/>
          <w:szCs w:val="24"/>
          <w14:ligatures w14:val="standardContextual"/>
        </w:rPr>
        <w:tab/>
      </w:r>
      <w:r>
        <w:t>Guidelines on use of ToAddModList and ToReleaseList</w:t>
      </w:r>
      <w:r>
        <w:tab/>
      </w:r>
      <w:r>
        <w:fldChar w:fldCharType="begin" w:fldLock="1"/>
      </w:r>
      <w:r>
        <w:instrText xml:space="preserve"> PAGEREF _Toc171468454 \h </w:instrText>
      </w:r>
      <w:r>
        <w:fldChar w:fldCharType="separate"/>
      </w:r>
      <w:r>
        <w:t>1619</w:t>
      </w:r>
      <w:r>
        <w:fldChar w:fldCharType="end"/>
      </w:r>
    </w:p>
    <w:p w14:paraId="261F72A4" w14:textId="4CF3F40B" w:rsidR="00F475D0" w:rsidRDefault="00F475D0">
      <w:pPr>
        <w:pStyle w:val="TOC2"/>
        <w:rPr>
          <w:rFonts w:asciiTheme="minorHAnsi" w:eastAsiaTheme="minorEastAsia" w:hAnsiTheme="minorHAnsi" w:cstheme="minorBidi"/>
          <w:kern w:val="2"/>
          <w:sz w:val="24"/>
          <w:szCs w:val="24"/>
          <w14:ligatures w14:val="standardContextual"/>
        </w:rPr>
      </w:pPr>
      <w:r>
        <w:t>A.3.10</w:t>
      </w:r>
      <w:r>
        <w:rPr>
          <w:rFonts w:asciiTheme="minorHAnsi" w:eastAsiaTheme="minorEastAsia" w:hAnsiTheme="minorHAnsi" w:cstheme="minorBidi"/>
          <w:kern w:val="2"/>
          <w:sz w:val="24"/>
          <w:szCs w:val="24"/>
          <w14:ligatures w14:val="standardContextual"/>
        </w:rPr>
        <w:tab/>
      </w:r>
      <w:r>
        <w:t>Guidelines on use of lists (without ToAddModList and ToReleaseList)</w:t>
      </w:r>
      <w:r>
        <w:tab/>
      </w:r>
      <w:r>
        <w:fldChar w:fldCharType="begin" w:fldLock="1"/>
      </w:r>
      <w:r>
        <w:instrText xml:space="preserve"> PAGEREF _Toc171468455 \h </w:instrText>
      </w:r>
      <w:r>
        <w:fldChar w:fldCharType="separate"/>
      </w:r>
      <w:r>
        <w:t>1620</w:t>
      </w:r>
      <w:r>
        <w:fldChar w:fldCharType="end"/>
      </w:r>
    </w:p>
    <w:p w14:paraId="1F7DCE0E" w14:textId="51F5D76A" w:rsidR="00F475D0" w:rsidRDefault="00F475D0">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fldLock="1"/>
      </w:r>
      <w:r>
        <w:instrText xml:space="preserve"> PAGEREF _Toc171468456 \h </w:instrText>
      </w:r>
      <w:r>
        <w:fldChar w:fldCharType="separate"/>
      </w:r>
      <w:r>
        <w:t>1621</w:t>
      </w:r>
      <w:r>
        <w:fldChar w:fldCharType="end"/>
      </w:r>
    </w:p>
    <w:p w14:paraId="3856A5B6" w14:textId="73A5CD51" w:rsidR="00F475D0" w:rsidRDefault="00F475D0">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fldLock="1"/>
      </w:r>
      <w:r>
        <w:instrText xml:space="preserve"> PAGEREF _Toc171468457 \h </w:instrText>
      </w:r>
      <w:r>
        <w:fldChar w:fldCharType="separate"/>
      </w:r>
      <w:r>
        <w:t>1621</w:t>
      </w:r>
      <w:r>
        <w:fldChar w:fldCharType="end"/>
      </w:r>
    </w:p>
    <w:p w14:paraId="6F1FFA8D" w14:textId="00254FD0" w:rsidR="00F475D0" w:rsidRDefault="00F475D0">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fldLock="1"/>
      </w:r>
      <w:r>
        <w:instrText xml:space="preserve"> PAGEREF _Toc171468458 \h </w:instrText>
      </w:r>
      <w:r>
        <w:fldChar w:fldCharType="separate"/>
      </w:r>
      <w:r>
        <w:t>1621</w:t>
      </w:r>
      <w:r>
        <w:fldChar w:fldCharType="end"/>
      </w:r>
    </w:p>
    <w:p w14:paraId="38DBDF58" w14:textId="3FA5CC5C" w:rsidR="00F475D0" w:rsidRDefault="00F475D0">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fldLock="1"/>
      </w:r>
      <w:r>
        <w:instrText xml:space="preserve"> PAGEREF _Toc171468459 \h </w:instrText>
      </w:r>
      <w:r>
        <w:fldChar w:fldCharType="separate"/>
      </w:r>
      <w:r>
        <w:t>1624</w:t>
      </w:r>
      <w:r>
        <w:fldChar w:fldCharType="end"/>
      </w:r>
    </w:p>
    <w:p w14:paraId="66141100" w14:textId="24751BB0" w:rsidR="00F475D0" w:rsidRDefault="00F475D0">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71468460 \h </w:instrText>
      </w:r>
      <w:r>
        <w:fldChar w:fldCharType="separate"/>
      </w:r>
      <w:r>
        <w:t>1624</w:t>
      </w:r>
      <w:r>
        <w:fldChar w:fldCharType="end"/>
      </w:r>
    </w:p>
    <w:p w14:paraId="2ADD2BA1" w14:textId="421DE7DB" w:rsidR="00F475D0" w:rsidRDefault="00F475D0">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fldLock="1"/>
      </w:r>
      <w:r>
        <w:instrText xml:space="preserve"> PAGEREF _Toc171468461 \h </w:instrText>
      </w:r>
      <w:r>
        <w:fldChar w:fldCharType="separate"/>
      </w:r>
      <w:r>
        <w:t>1625</w:t>
      </w:r>
      <w:r>
        <w:fldChar w:fldCharType="end"/>
      </w:r>
    </w:p>
    <w:p w14:paraId="01DF9848" w14:textId="3A1B95D4" w:rsidR="00F475D0" w:rsidRDefault="00F475D0">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fldLock="1"/>
      </w:r>
      <w:r>
        <w:instrText xml:space="preserve"> PAGEREF _Toc171468462 \h </w:instrText>
      </w:r>
      <w:r>
        <w:fldChar w:fldCharType="separate"/>
      </w:r>
      <w:r>
        <w:t>1626</w:t>
      </w:r>
      <w:r>
        <w:fldChar w:fldCharType="end"/>
      </w:r>
    </w:p>
    <w:p w14:paraId="79E1BEFF" w14:textId="6F55A94A" w:rsidR="00F475D0" w:rsidRDefault="00F475D0">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fldLock="1"/>
      </w:r>
      <w:r>
        <w:instrText xml:space="preserve"> PAGEREF _Toc171468463 \h </w:instrText>
      </w:r>
      <w:r>
        <w:fldChar w:fldCharType="separate"/>
      </w:r>
      <w:r>
        <w:t>1627</w:t>
      </w:r>
      <w:r>
        <w:fldChar w:fldCharType="end"/>
      </w:r>
    </w:p>
    <w:p w14:paraId="6469295C" w14:textId="528CCF2E" w:rsidR="00F475D0" w:rsidRDefault="00F475D0">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fldLock="1"/>
      </w:r>
      <w:r>
        <w:instrText xml:space="preserve"> PAGEREF _Toc171468464 \h </w:instrText>
      </w:r>
      <w:r>
        <w:fldChar w:fldCharType="separate"/>
      </w:r>
      <w:r>
        <w:t>1628</w:t>
      </w:r>
      <w:r>
        <w:fldChar w:fldCharType="end"/>
      </w:r>
    </w:p>
    <w:p w14:paraId="31648E68" w14:textId="338C7510" w:rsidR="00F475D0" w:rsidRDefault="00F475D0">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23306C">
        <w:rPr>
          <w:i/>
        </w:rPr>
        <w:t>ParentIE-WithEM</w:t>
      </w:r>
      <w:r>
        <w:tab/>
      </w:r>
      <w:r>
        <w:fldChar w:fldCharType="begin" w:fldLock="1"/>
      </w:r>
      <w:r>
        <w:instrText xml:space="preserve"> PAGEREF _Toc171468465 \h </w:instrText>
      </w:r>
      <w:r>
        <w:fldChar w:fldCharType="separate"/>
      </w:r>
      <w:r>
        <w:t>1628</w:t>
      </w:r>
      <w:r>
        <w:fldChar w:fldCharType="end"/>
      </w:r>
    </w:p>
    <w:p w14:paraId="79B7F967" w14:textId="37C46B4B"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hildIE1-WithoutEM</w:t>
      </w:r>
      <w:r>
        <w:tab/>
      </w:r>
      <w:r>
        <w:fldChar w:fldCharType="begin" w:fldLock="1"/>
      </w:r>
      <w:r>
        <w:instrText xml:space="preserve"> PAGEREF _Toc171468466 \h </w:instrText>
      </w:r>
      <w:r>
        <w:fldChar w:fldCharType="separate"/>
      </w:r>
      <w:r>
        <w:t>1628</w:t>
      </w:r>
      <w:r>
        <w:fldChar w:fldCharType="end"/>
      </w:r>
    </w:p>
    <w:p w14:paraId="21E7EB84" w14:textId="481E7693" w:rsidR="00F475D0" w:rsidRDefault="00F475D0">
      <w:pPr>
        <w:pStyle w:val="TOC4"/>
        <w:rPr>
          <w:rFonts w:asciiTheme="minorHAnsi" w:eastAsiaTheme="minorEastAsia" w:hAnsiTheme="minorHAnsi" w:cstheme="minorBidi"/>
          <w:kern w:val="2"/>
          <w:sz w:val="24"/>
          <w:szCs w:val="24"/>
          <w14:ligatures w14:val="standardContextual"/>
        </w:rPr>
      </w:pPr>
      <w:r w:rsidRPr="00F475D0">
        <w:t>–</w:t>
      </w:r>
      <w:r w:rsidRPr="00F475D0">
        <w:rPr>
          <w:rFonts w:asciiTheme="minorHAnsi" w:eastAsiaTheme="minorEastAsia" w:hAnsiTheme="minorHAnsi" w:cstheme="minorBidi"/>
          <w:kern w:val="2"/>
          <w:sz w:val="24"/>
          <w:szCs w:val="24"/>
          <w14:ligatures w14:val="standardContextual"/>
        </w:rPr>
        <w:tab/>
      </w:r>
      <w:r w:rsidRPr="0023306C">
        <w:rPr>
          <w:i/>
          <w:iCs/>
        </w:rPr>
        <w:t>ChildIE2-WithoutEM</w:t>
      </w:r>
      <w:r>
        <w:tab/>
      </w:r>
      <w:r>
        <w:fldChar w:fldCharType="begin" w:fldLock="1"/>
      </w:r>
      <w:r>
        <w:instrText xml:space="preserve"> PAGEREF _Toc171468467 \h </w:instrText>
      </w:r>
      <w:r>
        <w:fldChar w:fldCharType="separate"/>
      </w:r>
      <w:r>
        <w:t>1629</w:t>
      </w:r>
      <w:r>
        <w:fldChar w:fldCharType="end"/>
      </w:r>
    </w:p>
    <w:p w14:paraId="5942ED9C" w14:textId="7A616C71" w:rsidR="00F475D0" w:rsidRDefault="00F475D0">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fldLock="1"/>
      </w:r>
      <w:r>
        <w:instrText xml:space="preserve"> PAGEREF _Toc171468468 \h </w:instrText>
      </w:r>
      <w:r>
        <w:fldChar w:fldCharType="separate"/>
      </w:r>
      <w:r>
        <w:t>1633</w:t>
      </w:r>
      <w:r>
        <w:fldChar w:fldCharType="end"/>
      </w:r>
    </w:p>
    <w:p w14:paraId="77A25E86" w14:textId="7CB01988" w:rsidR="00F475D0" w:rsidRDefault="00F475D0">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Guidelines regarding use of need codes</w:t>
      </w:r>
      <w:r>
        <w:tab/>
      </w:r>
      <w:r>
        <w:fldChar w:fldCharType="begin" w:fldLock="1"/>
      </w:r>
      <w:r>
        <w:instrText xml:space="preserve"> PAGEREF _Toc171468469 \h </w:instrText>
      </w:r>
      <w:r>
        <w:fldChar w:fldCharType="separate"/>
      </w:r>
      <w:r>
        <w:t>1634</w:t>
      </w:r>
      <w:r>
        <w:fldChar w:fldCharType="end"/>
      </w:r>
    </w:p>
    <w:p w14:paraId="2B112741" w14:textId="7C4E9A60" w:rsidR="00F475D0" w:rsidRDefault="00F475D0">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Guidelines regarding use of conditions</w:t>
      </w:r>
      <w:r>
        <w:tab/>
      </w:r>
      <w:r>
        <w:fldChar w:fldCharType="begin" w:fldLock="1"/>
      </w:r>
      <w:r>
        <w:instrText xml:space="preserve"> PAGEREF _Toc171468470 \h </w:instrText>
      </w:r>
      <w:r>
        <w:fldChar w:fldCharType="separate"/>
      </w:r>
      <w:r>
        <w:t>1634</w:t>
      </w:r>
      <w:r>
        <w:fldChar w:fldCharType="end"/>
      </w:r>
    </w:p>
    <w:p w14:paraId="4C1BA3BB" w14:textId="0C03D341" w:rsidR="00F475D0" w:rsidRDefault="00F475D0">
      <w:pPr>
        <w:pStyle w:val="TOC1"/>
        <w:rPr>
          <w:rFonts w:asciiTheme="minorHAnsi" w:eastAsiaTheme="minorEastAsia" w:hAnsiTheme="minorHAnsi" w:cstheme="minorBidi"/>
          <w:kern w:val="2"/>
          <w:sz w:val="24"/>
          <w:szCs w:val="24"/>
          <w14:ligatures w14:val="standardContextual"/>
        </w:rPr>
      </w:pPr>
      <w:r>
        <w:t>A.8</w:t>
      </w:r>
      <w:r>
        <w:rPr>
          <w:rFonts w:asciiTheme="minorHAnsi" w:eastAsiaTheme="minorEastAsia" w:hAnsiTheme="minorHAnsi" w:cstheme="minorBidi"/>
          <w:kern w:val="2"/>
          <w:sz w:val="24"/>
          <w:szCs w:val="24"/>
          <w14:ligatures w14:val="standardContextual"/>
        </w:rPr>
        <w:tab/>
      </w:r>
      <w:r>
        <w:t>Miscellaneous</w:t>
      </w:r>
      <w:r>
        <w:tab/>
      </w:r>
      <w:r>
        <w:fldChar w:fldCharType="begin" w:fldLock="1"/>
      </w:r>
      <w:r>
        <w:instrText xml:space="preserve"> PAGEREF _Toc171468471 \h </w:instrText>
      </w:r>
      <w:r>
        <w:fldChar w:fldCharType="separate"/>
      </w:r>
      <w:r>
        <w:t>1635</w:t>
      </w:r>
      <w:r>
        <w:fldChar w:fldCharType="end"/>
      </w:r>
    </w:p>
    <w:p w14:paraId="5B6522D6" w14:textId="04E45E31" w:rsidR="00F475D0" w:rsidRDefault="00F475D0" w:rsidP="00F475D0">
      <w:pPr>
        <w:pStyle w:val="TOC8"/>
        <w:rPr>
          <w:rFonts w:asciiTheme="minorHAnsi" w:eastAsiaTheme="minorEastAsia" w:hAnsiTheme="minorHAnsi" w:cstheme="minorBidi"/>
          <w:b w:val="0"/>
          <w:kern w:val="2"/>
          <w:sz w:val="24"/>
          <w:szCs w:val="24"/>
          <w14:ligatures w14:val="standardContextual"/>
        </w:rPr>
      </w:pPr>
      <w:r>
        <w:t>Annex B (informative):</w:t>
      </w:r>
      <w:r>
        <w:rPr>
          <w:rFonts w:asciiTheme="minorHAnsi" w:eastAsiaTheme="minorEastAsia" w:hAnsiTheme="minorHAnsi" w:cstheme="minorBidi"/>
          <w:b w:val="0"/>
          <w:kern w:val="2"/>
          <w:sz w:val="24"/>
          <w:szCs w:val="24"/>
          <w14:ligatures w14:val="standardContextual"/>
        </w:rPr>
        <w:tab/>
      </w:r>
      <w:r>
        <w:t>RRC Information</w:t>
      </w:r>
      <w:r>
        <w:tab/>
      </w:r>
      <w:r>
        <w:fldChar w:fldCharType="begin" w:fldLock="1"/>
      </w:r>
      <w:r>
        <w:instrText xml:space="preserve"> PAGEREF _Toc171468472 \h </w:instrText>
      </w:r>
      <w:r>
        <w:fldChar w:fldCharType="separate"/>
      </w:r>
      <w:r>
        <w:t>1636</w:t>
      </w:r>
      <w:r>
        <w:fldChar w:fldCharType="end"/>
      </w:r>
    </w:p>
    <w:p w14:paraId="51F646C7" w14:textId="779C66D1" w:rsidR="00F475D0" w:rsidRDefault="00F475D0">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Protection of RRC messages</w:t>
      </w:r>
      <w:r>
        <w:tab/>
      </w:r>
      <w:r>
        <w:fldChar w:fldCharType="begin" w:fldLock="1"/>
      </w:r>
      <w:r>
        <w:instrText xml:space="preserve"> PAGEREF _Toc171468473 \h </w:instrText>
      </w:r>
      <w:r>
        <w:fldChar w:fldCharType="separate"/>
      </w:r>
      <w:r>
        <w:t>1636</w:t>
      </w:r>
      <w:r>
        <w:fldChar w:fldCharType="end"/>
      </w:r>
    </w:p>
    <w:p w14:paraId="700634BB" w14:textId="05D40D62" w:rsidR="00F475D0" w:rsidRDefault="00F475D0">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Description of BWP configuration options</w:t>
      </w:r>
      <w:r>
        <w:tab/>
      </w:r>
      <w:r>
        <w:fldChar w:fldCharType="begin" w:fldLock="1"/>
      </w:r>
      <w:r>
        <w:instrText xml:space="preserve"> PAGEREF _Toc171468474 \h </w:instrText>
      </w:r>
      <w:r>
        <w:fldChar w:fldCharType="separate"/>
      </w:r>
      <w:r>
        <w:t>1638</w:t>
      </w:r>
      <w:r>
        <w:fldChar w:fldCharType="end"/>
      </w:r>
    </w:p>
    <w:p w14:paraId="3921CE1D" w14:textId="6C145950" w:rsidR="00F475D0" w:rsidRDefault="00F475D0" w:rsidP="00F475D0">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fldLock="1"/>
      </w:r>
      <w:r>
        <w:instrText xml:space="preserve"> PAGEREF _Toc171468475 \h </w:instrText>
      </w:r>
      <w:r>
        <w:fldChar w:fldCharType="separate"/>
      </w:r>
      <w:r>
        <w:t>1640</w:t>
      </w:r>
      <w:r>
        <w:fldChar w:fldCharType="end"/>
      </w:r>
    </w:p>
    <w:p w14:paraId="60ED02D4" w14:textId="079EEABA" w:rsidR="00F475D0" w:rsidRDefault="00F475D0" w:rsidP="00F475D0">
      <w:pPr>
        <w:pStyle w:val="TOC8"/>
        <w:rPr>
          <w:rFonts w:asciiTheme="minorHAnsi" w:eastAsiaTheme="minorEastAsia" w:hAnsiTheme="minorHAnsi" w:cstheme="minorBidi"/>
          <w:b w:val="0"/>
          <w:kern w:val="2"/>
          <w:sz w:val="24"/>
          <w:szCs w:val="24"/>
          <w14:ligatures w14:val="standardContextual"/>
        </w:rPr>
      </w:pPr>
      <w:r>
        <w:t>Annex D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fldLock="1"/>
      </w:r>
      <w:r>
        <w:instrText xml:space="preserve"> PAGEREF _Toc171468476 \h </w:instrText>
      </w:r>
      <w:r>
        <w:fldChar w:fldCharType="separate"/>
      </w:r>
      <w:r>
        <w:t>1643</w:t>
      </w:r>
      <w:r>
        <w:fldChar w:fldCharType="end"/>
      </w:r>
    </w:p>
    <w:p w14:paraId="7F92661D" w14:textId="576A6CD8" w:rsidR="00F475D0" w:rsidRDefault="00F475D0" w:rsidP="00F475D0">
      <w:pPr>
        <w:pStyle w:val="TOC8"/>
        <w:rPr>
          <w:rFonts w:asciiTheme="minorHAnsi" w:eastAsiaTheme="minorEastAsia" w:hAnsiTheme="minorHAnsi" w:cstheme="minorBidi"/>
          <w:b w:val="0"/>
          <w:kern w:val="2"/>
          <w:sz w:val="24"/>
          <w:szCs w:val="24"/>
          <w14:ligatures w14:val="standardContextual"/>
        </w:rPr>
      </w:pPr>
      <w:r>
        <w:t>Annex E (informative):</w:t>
      </w:r>
      <w:r>
        <w:tab/>
        <w:t>Change history</w:t>
      </w:r>
      <w:r>
        <w:tab/>
      </w:r>
      <w:r>
        <w:fldChar w:fldCharType="begin" w:fldLock="1"/>
      </w:r>
      <w:r>
        <w:instrText xml:space="preserve"> PAGEREF _Toc171468477 \h </w:instrText>
      </w:r>
      <w:r>
        <w:fldChar w:fldCharType="separate"/>
      </w:r>
      <w:r>
        <w:t>1645</w:t>
      </w:r>
      <w:r>
        <w:fldChar w:fldCharType="end"/>
      </w:r>
    </w:p>
    <w:p w14:paraId="20D6D17B" w14:textId="2E646457" w:rsidR="00423419" w:rsidRPr="002D3917" w:rsidRDefault="007303F0" w:rsidP="00990B99">
      <w:pPr>
        <w:pStyle w:val="Heading1"/>
      </w:pPr>
      <w:r w:rsidRPr="002D3917">
        <w:rPr>
          <w:rFonts w:ascii="Times New Roman" w:hAnsi="Times New Roman"/>
          <w:noProof/>
          <w:sz w:val="22"/>
        </w:rPr>
        <w:fldChar w:fldCharType="end"/>
      </w:r>
      <w:bookmarkStart w:id="52" w:name="_Toc171467049"/>
      <w:r w:rsidR="00990B99" w:rsidRPr="002D3917">
        <w:rPr>
          <w:noProof/>
        </w:rPr>
        <w:t>Foreword</w:t>
      </w:r>
      <w:bookmarkEnd w:id="8"/>
      <w:bookmarkEnd w:id="9"/>
      <w:bookmarkEnd w:id="10"/>
      <w:bookmarkEnd w:id="11"/>
      <w:bookmarkEnd w:id="52"/>
    </w:p>
    <w:p w14:paraId="6C2F118E" w14:textId="77777777" w:rsidR="00423419" w:rsidRPr="002D3917" w:rsidRDefault="00423419" w:rsidP="00423419">
      <w:r w:rsidRPr="002D3917">
        <w:t>This Technical Specification has been produced by the 3</w:t>
      </w:r>
      <w:r w:rsidRPr="002D3917">
        <w:rPr>
          <w:vertAlign w:val="superscript"/>
        </w:rPr>
        <w:t>rd</w:t>
      </w:r>
      <w:r w:rsidRPr="002D3917">
        <w:t xml:space="preserve"> Generation Partnership Project (3GPP).</w:t>
      </w:r>
    </w:p>
    <w:p w14:paraId="64C1656D" w14:textId="77777777" w:rsidR="00423419" w:rsidRPr="002D3917" w:rsidRDefault="00423419" w:rsidP="00423419">
      <w:r w:rsidRPr="002D3917">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2D3917" w:rsidRDefault="00423419" w:rsidP="00423419">
      <w:pPr>
        <w:pStyle w:val="B1"/>
      </w:pPr>
      <w:r w:rsidRPr="002D3917">
        <w:t>Version x.y.z</w:t>
      </w:r>
    </w:p>
    <w:p w14:paraId="0B4B55A2" w14:textId="77777777" w:rsidR="00423419" w:rsidRPr="002D3917" w:rsidRDefault="00423419" w:rsidP="00423419">
      <w:pPr>
        <w:pStyle w:val="B1"/>
      </w:pPr>
      <w:r w:rsidRPr="002D3917">
        <w:t>where:</w:t>
      </w:r>
    </w:p>
    <w:p w14:paraId="6420EDC2" w14:textId="77777777" w:rsidR="00423419" w:rsidRPr="002D3917" w:rsidRDefault="00423419" w:rsidP="00423419">
      <w:pPr>
        <w:pStyle w:val="B2"/>
      </w:pPr>
      <w:r w:rsidRPr="002D3917">
        <w:t>x</w:t>
      </w:r>
      <w:r w:rsidRPr="002D3917">
        <w:tab/>
        <w:t>the first digit:</w:t>
      </w:r>
    </w:p>
    <w:p w14:paraId="5E4E175F" w14:textId="77777777" w:rsidR="00423419" w:rsidRPr="002D3917" w:rsidRDefault="00423419" w:rsidP="00423419">
      <w:pPr>
        <w:pStyle w:val="B3"/>
      </w:pPr>
      <w:r w:rsidRPr="002D3917">
        <w:t>1</w:t>
      </w:r>
      <w:r w:rsidRPr="002D3917">
        <w:tab/>
        <w:t>presented to TSG for information;</w:t>
      </w:r>
    </w:p>
    <w:p w14:paraId="74E386ED" w14:textId="77777777" w:rsidR="00423419" w:rsidRPr="002D3917" w:rsidRDefault="00423419" w:rsidP="00423419">
      <w:pPr>
        <w:pStyle w:val="B3"/>
      </w:pPr>
      <w:r w:rsidRPr="002D3917">
        <w:t>2</w:t>
      </w:r>
      <w:r w:rsidRPr="002D3917">
        <w:tab/>
        <w:t>presented to TSG for approval;</w:t>
      </w:r>
    </w:p>
    <w:p w14:paraId="57BC361F" w14:textId="77777777" w:rsidR="00423419" w:rsidRPr="002D3917" w:rsidRDefault="00423419" w:rsidP="00423419">
      <w:pPr>
        <w:pStyle w:val="B3"/>
      </w:pPr>
      <w:r w:rsidRPr="002D3917">
        <w:t>3</w:t>
      </w:r>
      <w:r w:rsidRPr="002D3917">
        <w:tab/>
        <w:t>or greater indicates TSG approved document under change control.</w:t>
      </w:r>
    </w:p>
    <w:p w14:paraId="6A751F32" w14:textId="77777777" w:rsidR="00423419" w:rsidRPr="002D3917" w:rsidRDefault="00423419" w:rsidP="00423419">
      <w:pPr>
        <w:pStyle w:val="B2"/>
      </w:pPr>
      <w:r w:rsidRPr="002D3917">
        <w:t>y</w:t>
      </w:r>
      <w:r w:rsidRPr="002D3917">
        <w:tab/>
        <w:t>the second digit is incremented for all changes of substance, i.e. technical enhancements, corrections, updates, etc.</w:t>
      </w:r>
    </w:p>
    <w:p w14:paraId="2A3ABC7F" w14:textId="77777777" w:rsidR="00423419" w:rsidRPr="002D3917" w:rsidRDefault="00423419" w:rsidP="00423419">
      <w:pPr>
        <w:pStyle w:val="B2"/>
      </w:pPr>
      <w:r w:rsidRPr="002D3917">
        <w:t>z</w:t>
      </w:r>
      <w:r w:rsidRPr="002D3917">
        <w:tab/>
        <w:t>the third digit is incremented when editorial only changes have been incorporated in the document.</w:t>
      </w:r>
    </w:p>
    <w:p w14:paraId="31C83BD5" w14:textId="77777777" w:rsidR="00394471" w:rsidRPr="002D3917" w:rsidRDefault="00423419" w:rsidP="00394471">
      <w:pPr>
        <w:pStyle w:val="Heading1"/>
        <w:rPr>
          <w:rFonts w:eastAsia="MS Mincho"/>
        </w:rPr>
      </w:pPr>
      <w:r w:rsidRPr="002D3917">
        <w:br w:type="page"/>
      </w:r>
      <w:bookmarkStart w:id="53" w:name="_Toc60776683"/>
      <w:bookmarkStart w:id="54" w:name="_Toc171467050"/>
      <w:bookmarkStart w:id="55" w:name="_Toc46439061"/>
      <w:bookmarkStart w:id="56" w:name="_Toc46443898"/>
      <w:bookmarkStart w:id="57" w:name="_Toc46486659"/>
      <w:bookmarkStart w:id="58" w:name="_Toc52836537"/>
      <w:bookmarkStart w:id="59" w:name="_Toc52837545"/>
      <w:bookmarkStart w:id="60" w:name="_Toc53006185"/>
      <w:bookmarkStart w:id="61" w:name="_Toc20425633"/>
      <w:bookmarkStart w:id="62" w:name="_Toc29321029"/>
      <w:bookmarkStart w:id="63" w:name="_Toc36756613"/>
      <w:bookmarkStart w:id="64" w:name="_Toc36836154"/>
      <w:bookmarkStart w:id="65" w:name="_Toc36843131"/>
      <w:bookmarkStart w:id="66" w:name="_Toc37067420"/>
      <w:r w:rsidR="00394471" w:rsidRPr="002D3917">
        <w:rPr>
          <w:rFonts w:eastAsia="MS Mincho"/>
        </w:rPr>
        <w:lastRenderedPageBreak/>
        <w:t>1</w:t>
      </w:r>
      <w:r w:rsidR="00394471" w:rsidRPr="002D3917">
        <w:rPr>
          <w:rFonts w:eastAsia="MS Mincho"/>
        </w:rPr>
        <w:tab/>
        <w:t>Scope</w:t>
      </w:r>
      <w:bookmarkEnd w:id="53"/>
      <w:bookmarkEnd w:id="54"/>
    </w:p>
    <w:p w14:paraId="69AC206F" w14:textId="77777777" w:rsidR="00394471" w:rsidRPr="002D3917" w:rsidRDefault="00394471" w:rsidP="00394471">
      <w:pPr>
        <w:rPr>
          <w:rFonts w:eastAsia="MS Mincho"/>
        </w:rPr>
      </w:pPr>
      <w:r w:rsidRPr="002D3917">
        <w:t>The present document specifies the Radio Resource Control protocol for the radio interface between UE and NG-RAN.</w:t>
      </w:r>
    </w:p>
    <w:p w14:paraId="0B653C29" w14:textId="77777777" w:rsidR="00394471" w:rsidRPr="002D3917" w:rsidRDefault="00394471" w:rsidP="00394471">
      <w:r w:rsidRPr="002D3917">
        <w:t>The scope of the present document also includes:</w:t>
      </w:r>
    </w:p>
    <w:p w14:paraId="45C1B1B5" w14:textId="77777777" w:rsidR="00394471" w:rsidRPr="002D3917" w:rsidRDefault="00394471" w:rsidP="00394471">
      <w:pPr>
        <w:pStyle w:val="B1"/>
      </w:pPr>
      <w:r w:rsidRPr="002D3917">
        <w:t>-</w:t>
      </w:r>
      <w:r w:rsidRPr="002D3917">
        <w:tab/>
        <w:t>the radio related information transported in a transparent container between source gNB and target gNB upon inter gNB handover;</w:t>
      </w:r>
    </w:p>
    <w:p w14:paraId="32CB4B2A" w14:textId="77777777" w:rsidR="00394471" w:rsidRPr="002D3917" w:rsidRDefault="00394471" w:rsidP="00394471">
      <w:pPr>
        <w:pStyle w:val="B1"/>
      </w:pPr>
      <w:r w:rsidRPr="002D3917">
        <w:t>-</w:t>
      </w:r>
      <w:r w:rsidRPr="002D3917">
        <w:tab/>
        <w:t>the radio related information transported in a transparent container between a source or target gNB and another system upon inter RAT handover.</w:t>
      </w:r>
    </w:p>
    <w:p w14:paraId="3C0F5F01" w14:textId="77777777" w:rsidR="00394471" w:rsidRPr="002D3917" w:rsidRDefault="00394471" w:rsidP="00394471">
      <w:pPr>
        <w:pStyle w:val="B1"/>
      </w:pPr>
      <w:r w:rsidRPr="002D3917">
        <w:t>-</w:t>
      </w:r>
      <w:r w:rsidRPr="002D3917">
        <w:tab/>
        <w:t>the radio related information transported in a transparent container between a source eNB and target gNB during E-UTRA-NR Dual Connectivity.</w:t>
      </w:r>
    </w:p>
    <w:p w14:paraId="34BC6D8D" w14:textId="509AF7F3" w:rsidR="00394471" w:rsidRPr="002D3917" w:rsidRDefault="00394471" w:rsidP="00394471">
      <w:r w:rsidRPr="002D3917">
        <w:t>The RRC protocol is also used to configure the radio interface between an IAB-node and its parent node [2]</w:t>
      </w:r>
      <w:r w:rsidR="0054134D" w:rsidRPr="002D3917">
        <w:t>, and the radio interface between an NCR-node and gNB [2]</w:t>
      </w:r>
      <w:r w:rsidRPr="002D3917">
        <w:t>.</w:t>
      </w:r>
    </w:p>
    <w:p w14:paraId="3BC378F0" w14:textId="77777777" w:rsidR="00394471" w:rsidRPr="002D3917" w:rsidRDefault="00394471" w:rsidP="00394471">
      <w:pPr>
        <w:pStyle w:val="Heading1"/>
        <w:rPr>
          <w:rFonts w:eastAsia="MS Mincho"/>
        </w:rPr>
      </w:pPr>
      <w:bookmarkStart w:id="67" w:name="_Toc60776684"/>
      <w:bookmarkStart w:id="68" w:name="_Toc171467051"/>
      <w:r w:rsidRPr="002D3917">
        <w:rPr>
          <w:rFonts w:eastAsia="MS Mincho"/>
        </w:rPr>
        <w:t>2</w:t>
      </w:r>
      <w:r w:rsidRPr="002D3917">
        <w:rPr>
          <w:rFonts w:eastAsia="MS Mincho"/>
        </w:rPr>
        <w:tab/>
        <w:t>References</w:t>
      </w:r>
      <w:bookmarkEnd w:id="67"/>
      <w:bookmarkEnd w:id="68"/>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lastRenderedPageBreak/>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rPr>
      </w:pPr>
      <w:r w:rsidRPr="002D3917">
        <w:t>[36]</w:t>
      </w:r>
      <w:r w:rsidRPr="002D3917">
        <w:tab/>
      </w:r>
      <w:r w:rsidRPr="002D3917">
        <w:rPr>
          <w:rFonts w:eastAsia="SimSu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lastRenderedPageBreak/>
        <w:t>[44]</w:t>
      </w:r>
      <w:r w:rsidRPr="002D3917">
        <w:tab/>
        <w:t>3GPP TR 36.816: "Evolved Universal Terrestrial Radio Access (E-UTRA); Study on s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pPr>
      <w:r w:rsidRPr="002D3917">
        <w:t>[62]</w:t>
      </w:r>
      <w:r w:rsidRPr="002D3917">
        <w:tab/>
        <w:t>3GPP TS 36.306:</w:t>
      </w:r>
      <w:r w:rsidRPr="002D3917">
        <w:rPr>
          <w:noProof/>
        </w:rPr>
        <w:t xml:space="preserve"> "User Equipment (UE) radio access capabilities"</w:t>
      </w:r>
      <w:r w:rsidRPr="002D3917">
        <w:t>.</w:t>
      </w:r>
    </w:p>
    <w:p w14:paraId="2F124198" w14:textId="77777777" w:rsidR="00A66715" w:rsidRPr="002D3917" w:rsidRDefault="00D027C1" w:rsidP="00A66715">
      <w:pPr>
        <w:pStyle w:val="EX"/>
      </w:pPr>
      <w:r w:rsidRPr="002D3917">
        <w:t>[63]</w:t>
      </w:r>
      <w:r w:rsidRPr="002D3917">
        <w:tab/>
        <w:t xml:space="preserve">3GPP TS 38.174: </w:t>
      </w:r>
      <w:r w:rsidRPr="002D3917">
        <w:rPr>
          <w:noProof/>
        </w:rPr>
        <w:t>"NR; Integrated Access and Backhaul (IAB) radio transmission and reception"</w:t>
      </w:r>
      <w:r w:rsidRPr="002D3917">
        <w:t>.</w:t>
      </w:r>
    </w:p>
    <w:p w14:paraId="78C9CBA8" w14:textId="1067F2CD" w:rsidR="00394471" w:rsidRPr="002D3917" w:rsidRDefault="00A66715" w:rsidP="00A66715">
      <w:pPr>
        <w:pStyle w:val="EX"/>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pPr>
      <w:bookmarkStart w:id="69" w:name="_Toc60776685"/>
      <w:r w:rsidRPr="002D3917">
        <w:t>[65]</w:t>
      </w:r>
      <w:r w:rsidR="00AE6F6C" w:rsidRPr="002D3917">
        <w:tab/>
        <w:t>3GPP TS 23.304: "Proximity based Services (ProSe) in the 5G System (5GS)".</w:t>
      </w:r>
    </w:p>
    <w:p w14:paraId="2D535694" w14:textId="67785B24" w:rsidR="00AE6F6C" w:rsidRPr="002D3917" w:rsidRDefault="003050BB">
      <w:pPr>
        <w:pStyle w:val="EX"/>
      </w:pPr>
      <w:r w:rsidRPr="002D3917">
        <w:t>[66]</w:t>
      </w:r>
      <w:r w:rsidR="00AE6F6C" w:rsidRPr="002D3917">
        <w:tab/>
        <w:t>3GPP TS 38.351: "NR; Sidelink Relay Adaptation Protocol (SRAP) Specification".</w:t>
      </w:r>
    </w:p>
    <w:p w14:paraId="0F4D5A0F" w14:textId="18B200BC" w:rsidR="00214323" w:rsidRPr="002D3917" w:rsidRDefault="00214323">
      <w:pPr>
        <w:pStyle w:val="EX"/>
      </w:pPr>
      <w:r w:rsidRPr="002D3917">
        <w:t>[67]</w:t>
      </w:r>
      <w:r w:rsidRPr="002D3917">
        <w:tab/>
        <w:t>3GPP TS 23.247: "Architectural enhancements for 5G multicast-broadcast services; Stage 2"</w:t>
      </w:r>
    </w:p>
    <w:p w14:paraId="4925324C" w14:textId="77777777" w:rsidR="00F747EB" w:rsidRPr="002D3917" w:rsidRDefault="001053C3" w:rsidP="00811135">
      <w:pPr>
        <w:pStyle w:val="EX"/>
      </w:pPr>
      <w:r w:rsidRPr="002D3917">
        <w:t>[68]</w:t>
      </w:r>
      <w:r w:rsidR="00811135" w:rsidRPr="002D3917">
        <w:tab/>
        <w:t>3GPP TS 26.247: "Transparent end-to-end Packet-switched Streaming Service (PSS); Progressive Download and Dynamic Adaptive Streaming over HTTP (3GP-DASH)".</w:t>
      </w:r>
    </w:p>
    <w:p w14:paraId="37E4FB40" w14:textId="33076AE5" w:rsidR="00811135" w:rsidRPr="002D3917" w:rsidRDefault="001053C3" w:rsidP="00811135">
      <w:pPr>
        <w:pStyle w:val="EX"/>
        <w:rPr>
          <w:rFonts w:eastAsiaTheme="minorEastAsia"/>
        </w:rPr>
      </w:pPr>
      <w:r w:rsidRPr="002D3917">
        <w:t>[69]</w:t>
      </w:r>
      <w:r w:rsidR="00811135" w:rsidRPr="002D3917">
        <w:tab/>
        <w:t>3GPP TS 26.114: "IP Multimedia Subsystem (IMS); Multimedia Telephony; Media handling and interaction".</w:t>
      </w:r>
    </w:p>
    <w:p w14:paraId="7FD2EEE8" w14:textId="4069A5FD" w:rsidR="00811135" w:rsidRPr="002D3917" w:rsidRDefault="001053C3" w:rsidP="000830BB">
      <w:pPr>
        <w:pStyle w:val="EX"/>
      </w:pPr>
      <w:r w:rsidRPr="002D3917">
        <w:t>[70]</w:t>
      </w:r>
      <w:r w:rsidR="00811135" w:rsidRPr="002D3917">
        <w:tab/>
        <w:t>3GPP TS 26.118: "Virtual Reality (VR) profiles for streaming applications".</w:t>
      </w:r>
    </w:p>
    <w:p w14:paraId="05381CD6" w14:textId="6C523061" w:rsidR="00913B8A" w:rsidRPr="002D3917" w:rsidRDefault="00913B8A" w:rsidP="000830BB">
      <w:pPr>
        <w:pStyle w:val="EX"/>
      </w:pPr>
      <w:r w:rsidRPr="002D3917">
        <w:lastRenderedPageBreak/>
        <w:t>[71]</w:t>
      </w:r>
      <w:r w:rsidRPr="002D3917">
        <w:tab/>
        <w:t xml:space="preserve">NIMA TR 8350.2, Third Edition, Amendment 1, 3 January 2000: </w:t>
      </w:r>
      <w:r w:rsidR="002F0031" w:rsidRPr="002D3917">
        <w:t>"</w:t>
      </w:r>
      <w:r w:rsidRPr="002D3917">
        <w:t>DEPARTMENT OF DEFENSE WORLD GEODETIC SYSTEM 1984</w:t>
      </w:r>
      <w:r w:rsidR="002F0031" w:rsidRPr="002D3917">
        <w:t>"</w:t>
      </w:r>
      <w:r w:rsidRPr="002D3917">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rPr>
        <w:t>[78]</w:t>
      </w:r>
      <w:r w:rsidR="008C1963" w:rsidRPr="002D3917">
        <w:rPr>
          <w:rFonts w:eastAsia="DengXian"/>
        </w:rPr>
        <w:tab/>
        <w:t xml:space="preserve">3GPP TS 24.588: </w:t>
      </w:r>
      <w:r w:rsidR="008C1963" w:rsidRPr="002D3917">
        <w:t>"</w:t>
      </w:r>
      <w:r w:rsidR="008C1963" w:rsidRPr="002D3917">
        <w:rPr>
          <w:rFonts w:eastAsia="DengXia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rPr>
        <w:t>[79]</w:t>
      </w:r>
      <w:r w:rsidRPr="002D3917">
        <w:rPr>
          <w:rFonts w:eastAsia="DengXia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70" w:name="_Toc171467052"/>
      <w:r w:rsidRPr="002D3917">
        <w:rPr>
          <w:rFonts w:eastAsia="MS Mincho"/>
        </w:rPr>
        <w:t>3</w:t>
      </w:r>
      <w:r w:rsidRPr="002D3917">
        <w:rPr>
          <w:rFonts w:eastAsia="MS Mincho"/>
        </w:rPr>
        <w:tab/>
        <w:t>Definitions, symbols and abbreviations</w:t>
      </w:r>
      <w:bookmarkEnd w:id="69"/>
      <w:bookmarkEnd w:id="70"/>
    </w:p>
    <w:p w14:paraId="68E8F765" w14:textId="77777777" w:rsidR="00394471" w:rsidRPr="002D3917" w:rsidRDefault="00394471" w:rsidP="00394471">
      <w:pPr>
        <w:pStyle w:val="Heading2"/>
        <w:rPr>
          <w:rFonts w:eastAsia="MS Mincho"/>
        </w:rPr>
      </w:pPr>
      <w:bookmarkStart w:id="71" w:name="_Toc60776686"/>
      <w:bookmarkStart w:id="72" w:name="_Toc171467053"/>
      <w:r w:rsidRPr="002D3917">
        <w:rPr>
          <w:rFonts w:eastAsia="MS Mincho"/>
        </w:rPr>
        <w:t>3.1</w:t>
      </w:r>
      <w:r w:rsidRPr="002D3917">
        <w:rPr>
          <w:rFonts w:eastAsia="MS Mincho"/>
        </w:rPr>
        <w:tab/>
        <w:t>Definitions</w:t>
      </w:r>
      <w:bookmarkEnd w:id="71"/>
      <w:bookmarkEnd w:id="72"/>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4F9CBA4" w:rsidR="008C1963" w:rsidRPr="002D3917" w:rsidRDefault="008C1963" w:rsidP="008C1963">
      <w:pPr>
        <w:textAlignment w:val="auto"/>
        <w:rPr>
          <w:bCs/>
        </w:rPr>
      </w:pPr>
      <w:r w:rsidRPr="002D3917">
        <w:rPr>
          <w:b/>
        </w:rPr>
        <w:t xml:space="preserve">Additional </w:t>
      </w:r>
      <w:ins w:id="73" w:author="CR#4863" w:date="2024-09-10T15:46:00Z" w16du:dateUtc="2024-09-10T13:46:00Z">
        <w:r w:rsidR="006E1899">
          <w:rPr>
            <w:rFonts w:eastAsia="DengXian" w:hint="eastAsia"/>
            <w:b/>
          </w:rPr>
          <w:t xml:space="preserve">sidelink </w:t>
        </w:r>
      </w:ins>
      <w:r w:rsidRPr="002D3917">
        <w:rPr>
          <w:b/>
        </w:rPr>
        <w:t xml:space="preserve">RLC bearer: </w:t>
      </w:r>
      <w:r w:rsidRPr="002D3917">
        <w:rPr>
          <w:bCs/>
        </w:rPr>
        <w:t xml:space="preserve">If the sidelink PDCP entity is associated with two sidelink RLC entities, the additional </w:t>
      </w:r>
      <w:ins w:id="74" w:author="CR#4863" w:date="2024-09-10T15:46:00Z" w16du:dateUtc="2024-09-10T13:46:00Z">
        <w:r w:rsidR="006E1899">
          <w:rPr>
            <w:rFonts w:eastAsia="DengXian" w:hint="eastAsia"/>
            <w:bCs/>
          </w:rPr>
          <w:t xml:space="preserve">sidelink </w:t>
        </w:r>
      </w:ins>
      <w:r w:rsidRPr="002D3917">
        <w:rPr>
          <w:bCs/>
        </w:rPr>
        <w:t xml:space="preserve">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t xml:space="preserve">in </w:t>
      </w:r>
      <w:r w:rsidRPr="002D3917">
        <w:rPr>
          <w:i/>
          <w:iCs/>
        </w:rPr>
        <w:t>SIB12</w:t>
      </w:r>
      <w:r w:rsidRPr="002D3917">
        <w:t xml:space="preserve"> or in </w:t>
      </w:r>
      <w:r w:rsidRPr="002D3917">
        <w:rPr>
          <w:i/>
          <w:iCs/>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rPr>
        <w:t xml:space="preserve">A radio bearer </w:t>
      </w:r>
      <w:r w:rsidRPr="002D3917">
        <w:t>configured for MBS broadcast delivery</w:t>
      </w:r>
      <w:r w:rsidRPr="002D3917">
        <w:rPr>
          <w:rFonts w:eastAsia="DengXia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A set of multiple PDUs generated and sent by the application in a short period of time, as defined in TS 23.501 [3</w:t>
      </w:r>
      <w:r w:rsidR="007C189F" w:rsidRPr="002D3917">
        <w:t>2</w:t>
      </w:r>
      <w:r w:rsidRPr="002D3917">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rPr>
        <w:lastRenderedPageBreak/>
        <w:t>Earth-fixed cell:</w:t>
      </w:r>
      <w:r w:rsidRPr="002D3917">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defined in TS 23.247 [67].</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r w:rsidRPr="002D3917">
        <w:rPr>
          <w:b/>
        </w:rPr>
        <w:t>Multicast/Broadcast Service:</w:t>
      </w:r>
      <w:r w:rsidRPr="002D3917">
        <w:t xml:space="preserve"> A point-to-multipoint service 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rPr>
        <w:t xml:space="preserve">A radio bearer </w:t>
      </w:r>
      <w:r w:rsidRPr="002D3917">
        <w:t>configured for MBS multicast delivery</w:t>
      </w:r>
      <w:r w:rsidRPr="002D3917">
        <w:rPr>
          <w:rFonts w:eastAsia="DengXia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w:t>
      </w:r>
      <w:r w:rsidR="00BD7E37" w:rsidRPr="002D3917">
        <w:lastRenderedPageBreak/>
        <w:t>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rPr>
        <w:t xml:space="preserve">and </w:t>
      </w:r>
      <w:r w:rsidR="00AA2DA8" w:rsidRPr="002D3917">
        <w:t>ProSe UE-to-</w:t>
      </w:r>
      <w:r w:rsidR="00AA2DA8" w:rsidRPr="002D3917">
        <w:rPr>
          <w:rFonts w:eastAsia="SimSu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r w:rsidRPr="002D3917">
        <w:rPr>
          <w:b/>
          <w:bCs/>
        </w:rPr>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 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r w:rsidRPr="002D3917">
        <w:rPr>
          <w:b/>
        </w:rPr>
        <w:t>PUSCH-Less SCell:</w:t>
      </w:r>
      <w:r w:rsidRPr="002D3917">
        <w:t xml:space="preserve"> An SCell configured without PUSCH.</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lastRenderedPageBreak/>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rPr>
        <w:t>Remote</w:t>
      </w:r>
      <w:r w:rsidRPr="002D3917">
        <w:rPr>
          <w:rFonts w:eastAsia="MS Mincho"/>
        </w:rPr>
        <w:t xml:space="preserve"> UEs.</w:t>
      </w:r>
    </w:p>
    <w:p w14:paraId="5DAF9ADB" w14:textId="4F42F390" w:rsidR="00AA2DA8" w:rsidRPr="002D3917" w:rsidRDefault="00AA2DA8" w:rsidP="00AA2DA8">
      <w:pPr>
        <w:rPr>
          <w:rFonts w:eastAsia="MS Mincho"/>
          <w:b/>
        </w:rPr>
      </w:pPr>
      <w:r w:rsidRPr="002D3917">
        <w:rPr>
          <w:rFonts w:eastAsia="MS Mincho"/>
          <w:b/>
        </w:rPr>
        <w:t xml:space="preserve">U2U </w:t>
      </w:r>
      <w:r w:rsidRPr="002D3917">
        <w:rPr>
          <w:rFonts w:eastAsia="SimSun"/>
          <w:b/>
        </w:rPr>
        <w:t>Remote</w:t>
      </w:r>
      <w:r w:rsidRPr="002D3917">
        <w:rPr>
          <w:rFonts w:eastAsia="MS Mincho"/>
          <w:b/>
        </w:rPr>
        <w:t xml:space="preserve"> UE</w:t>
      </w:r>
      <w:r w:rsidRPr="002D3917">
        <w:rPr>
          <w:rFonts w:eastAsia="SimSun"/>
          <w:b/>
        </w:rPr>
        <w:t xml:space="preserve">: </w:t>
      </w:r>
      <w:r w:rsidRPr="002D3917">
        <w:rPr>
          <w:rFonts w:eastAsia="SimSun"/>
        </w:rPr>
        <w:t>A UE that communicates with other UE</w:t>
      </w:r>
      <w:r w:rsidR="00D72068" w:rsidRPr="002D3917">
        <w:rPr>
          <w:rFonts w:eastAsia="SimSun"/>
        </w:rPr>
        <w:t>s</w:t>
      </w:r>
      <w:r w:rsidRPr="002D3917">
        <w:rPr>
          <w:rFonts w:eastAsia="SimSu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rPr>
        <w:t>V2X s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75" w:name="_Toc60776687"/>
      <w:bookmarkStart w:id="76" w:name="_Toc171467054"/>
      <w:r w:rsidRPr="002D3917">
        <w:rPr>
          <w:rFonts w:eastAsia="MS Mincho"/>
        </w:rPr>
        <w:t>3.2</w:t>
      </w:r>
      <w:r w:rsidRPr="002D3917">
        <w:rPr>
          <w:rFonts w:eastAsia="MS Mincho"/>
        </w:rPr>
        <w:tab/>
        <w:t>Abbreviations</w:t>
      </w:r>
      <w:bookmarkEnd w:id="75"/>
      <w:bookmarkEnd w:id="76"/>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rPr>
        <w:t>ATG</w:t>
      </w:r>
      <w:r w:rsidRPr="002D3917">
        <w:rPr>
          <w:rFonts w:eastAsia="SimSu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lastRenderedPageBreak/>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77" w:name="_Hlk153705065"/>
    </w:p>
    <w:p w14:paraId="555CADAB" w14:textId="65A3C4CE" w:rsidR="00394471" w:rsidRPr="002D3917" w:rsidRDefault="00806A70" w:rsidP="00806A70">
      <w:pPr>
        <w:pStyle w:val="EW"/>
      </w:pPr>
      <w:r w:rsidRPr="002D3917">
        <w:t>DTX</w:t>
      </w:r>
      <w:r w:rsidRPr="002D3917">
        <w:tab/>
        <w:t>Discontinuous Transmission</w:t>
      </w:r>
      <w:bookmarkEnd w:id="77"/>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lastRenderedPageBreak/>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rPr>
      </w:pPr>
      <w:r w:rsidRPr="002D3917">
        <w:rPr>
          <w:rFonts w:eastAsia="DengXian"/>
        </w:rPr>
        <w:t>NCR</w:t>
      </w:r>
      <w:r w:rsidRPr="002D3917">
        <w:rPr>
          <w:rFonts w:eastAsia="DengXian"/>
        </w:rPr>
        <w:tab/>
        <w:t>Network-Controlled Repeater</w:t>
      </w:r>
    </w:p>
    <w:p w14:paraId="79D58800" w14:textId="77777777" w:rsidR="00637813" w:rsidRPr="002D3917" w:rsidRDefault="00637813" w:rsidP="00637813">
      <w:pPr>
        <w:pStyle w:val="EW"/>
        <w:rPr>
          <w:rFonts w:eastAsia="DengXian"/>
        </w:rPr>
      </w:pPr>
      <w:r w:rsidRPr="002D3917">
        <w:rPr>
          <w:rFonts w:eastAsia="DengXian"/>
        </w:rPr>
        <w:t>NCR-Fwd</w:t>
      </w:r>
      <w:r w:rsidRPr="002D3917">
        <w:rPr>
          <w:rFonts w:eastAsia="DengXian"/>
        </w:rPr>
        <w:tab/>
        <w:t>NCR Forwarding</w:t>
      </w:r>
    </w:p>
    <w:p w14:paraId="0FCF692E" w14:textId="77777777" w:rsidR="00637813" w:rsidRPr="002D3917" w:rsidRDefault="00637813" w:rsidP="00637813">
      <w:pPr>
        <w:pStyle w:val="EW"/>
        <w:rPr>
          <w:rFonts w:eastAsia="DengXian"/>
        </w:rPr>
      </w:pPr>
      <w:r w:rsidRPr="002D3917">
        <w:rPr>
          <w:rFonts w:eastAsia="DengXian"/>
        </w:rPr>
        <w:t>NCR-MT</w:t>
      </w:r>
      <w:r w:rsidRPr="002D3917">
        <w:rPr>
          <w:rFonts w:eastAsia="DengXia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78" w:name="_Hlk153705080"/>
    </w:p>
    <w:p w14:paraId="43F73D9F" w14:textId="59DD9820" w:rsidR="00394471" w:rsidRPr="002D3917" w:rsidRDefault="00806A70" w:rsidP="00806A70">
      <w:pPr>
        <w:pStyle w:val="EW"/>
      </w:pPr>
      <w:r w:rsidRPr="002D3917">
        <w:t>NES</w:t>
      </w:r>
      <w:r w:rsidRPr="002D3917">
        <w:tab/>
        <w:t>Network Energy Savings</w:t>
      </w:r>
      <w:bookmarkEnd w:id="78"/>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rPr>
      </w:pPr>
      <w:r w:rsidRPr="002D3917">
        <w:rPr>
          <w:rFonts w:eastAsia="DengXian"/>
        </w:rPr>
        <w:t>NSAG</w:t>
      </w:r>
      <w:r w:rsidRPr="002D3917">
        <w:rPr>
          <w:rFonts w:eastAsia="DengXia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79" w:name="_Hlk92652518"/>
      <w:r w:rsidRPr="002D3917">
        <w:rPr>
          <w:rFonts w:eastAsia="DengXian"/>
        </w:rPr>
        <w:t>PEI</w:t>
      </w:r>
      <w:r w:rsidRPr="002D3917">
        <w:rPr>
          <w:rFonts w:eastAsia="DengXian"/>
        </w:rPr>
        <w:tab/>
        <w:t>Paging Early Indication</w:t>
      </w:r>
    </w:p>
    <w:bookmarkEnd w:id="79"/>
    <w:p w14:paraId="424C9D6A" w14:textId="77777777" w:rsidR="003A3480" w:rsidRPr="002D3917" w:rsidRDefault="003A3480" w:rsidP="003A3480">
      <w:pPr>
        <w:pStyle w:val="EW"/>
      </w:pPr>
      <w:r w:rsidRPr="002D3917">
        <w:t>PEI-O</w:t>
      </w:r>
      <w:r w:rsidRPr="002D3917">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lastRenderedPageBreak/>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t>VR</w:t>
      </w:r>
      <w:r w:rsidRPr="002D3917">
        <w:rPr>
          <w:rFonts w:eastAsiaTheme="minorEastAsia"/>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80" w:name="_Toc60776688"/>
      <w:bookmarkStart w:id="81" w:name="_Toc171467055"/>
      <w:r w:rsidRPr="002D3917">
        <w:rPr>
          <w:rFonts w:eastAsia="MS Mincho"/>
        </w:rPr>
        <w:t>4</w:t>
      </w:r>
      <w:r w:rsidRPr="002D3917">
        <w:rPr>
          <w:rFonts w:eastAsia="MS Mincho"/>
        </w:rPr>
        <w:tab/>
        <w:t>General</w:t>
      </w:r>
      <w:bookmarkEnd w:id="80"/>
      <w:bookmarkEnd w:id="81"/>
    </w:p>
    <w:p w14:paraId="7D90F362" w14:textId="77777777" w:rsidR="00394471" w:rsidRPr="002D3917" w:rsidRDefault="00394471" w:rsidP="00394471">
      <w:pPr>
        <w:pStyle w:val="Heading2"/>
        <w:rPr>
          <w:rFonts w:eastAsia="MS Mincho"/>
        </w:rPr>
      </w:pPr>
      <w:bookmarkStart w:id="82" w:name="_Toc60776689"/>
      <w:bookmarkStart w:id="83" w:name="_Toc171467056"/>
      <w:r w:rsidRPr="002D3917">
        <w:rPr>
          <w:rFonts w:eastAsia="MS Mincho"/>
        </w:rPr>
        <w:t>4.1</w:t>
      </w:r>
      <w:r w:rsidRPr="002D3917">
        <w:rPr>
          <w:rFonts w:eastAsia="MS Mincho"/>
        </w:rPr>
        <w:tab/>
        <w:t>Introduction</w:t>
      </w:r>
      <w:bookmarkEnd w:id="82"/>
      <w:bookmarkEnd w:id="83"/>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84" w:name="_Toc60776690"/>
      <w:bookmarkStart w:id="85" w:name="_Toc171467057"/>
      <w:r w:rsidRPr="002D3917">
        <w:rPr>
          <w:rFonts w:eastAsia="MS Mincho"/>
        </w:rPr>
        <w:lastRenderedPageBreak/>
        <w:t>4.2</w:t>
      </w:r>
      <w:r w:rsidRPr="002D3917">
        <w:rPr>
          <w:rFonts w:eastAsia="MS Mincho"/>
        </w:rPr>
        <w:tab/>
        <w:t>Architecture</w:t>
      </w:r>
      <w:bookmarkEnd w:id="84"/>
      <w:bookmarkEnd w:id="85"/>
    </w:p>
    <w:p w14:paraId="113E532D" w14:textId="77777777" w:rsidR="00394471" w:rsidRPr="002D3917" w:rsidRDefault="00394471" w:rsidP="00394471">
      <w:pPr>
        <w:pStyle w:val="Heading3"/>
        <w:rPr>
          <w:rFonts w:eastAsia="MS Mincho"/>
        </w:rPr>
      </w:pPr>
      <w:bookmarkStart w:id="86" w:name="_Toc60776691"/>
      <w:bookmarkStart w:id="87" w:name="_Toc171467058"/>
      <w:r w:rsidRPr="002D3917">
        <w:rPr>
          <w:rFonts w:eastAsia="MS Mincho"/>
        </w:rPr>
        <w:t>4.2.1</w:t>
      </w:r>
      <w:r w:rsidRPr="002D3917">
        <w:rPr>
          <w:rFonts w:eastAsia="MS Mincho"/>
        </w:rPr>
        <w:tab/>
        <w:t>UE states and state transitions including inter RAT</w:t>
      </w:r>
      <w:bookmarkEnd w:id="86"/>
      <w:bookmarkEnd w:id="87"/>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rPr>
        <w:t>L2 U2N Relay UEs</w:t>
      </w:r>
      <w:r w:rsidRPr="002D3917">
        <w:t xml:space="preserve"> and </w:t>
      </w:r>
      <w:r w:rsidRPr="002D3917">
        <w:rPr>
          <w:rFonts w:eastAsia="SimSu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0AB73875" w14:textId="77777777" w:rsidR="00F60CCD" w:rsidRDefault="0070235D" w:rsidP="00F60CCD">
      <w:pPr>
        <w:pStyle w:val="B3"/>
        <w:rPr>
          <w:ins w:id="88" w:author="CR#4788r2" w:date="2024-09-10T15:41:00Z" w16du:dateUtc="2024-09-10T13:41:00Z"/>
        </w:rPr>
      </w:pPr>
      <w:r w:rsidRPr="002D3917">
        <w:t>-</w:t>
      </w:r>
      <w:r w:rsidRPr="002D3917">
        <w:tab/>
      </w:r>
      <w:r w:rsidR="005C1859" w:rsidRPr="002D3917">
        <w:t>While T319a is running</w:t>
      </w:r>
      <w:r w:rsidRPr="002D3917">
        <w:t>, monitors control channels associated with the shared data channel to determine if data is scheduled for it;</w:t>
      </w:r>
    </w:p>
    <w:p w14:paraId="4AA516E6" w14:textId="31FD8E5C" w:rsidR="0070235D" w:rsidRPr="002D3917" w:rsidRDefault="00F60CCD" w:rsidP="00F60CCD">
      <w:pPr>
        <w:pStyle w:val="B3"/>
      </w:pPr>
      <w:ins w:id="89" w:author="CR#4788r2" w:date="2024-09-10T15:41:00Z" w16du:dateUtc="2024-09-10T13:41:00Z">
        <w:r w:rsidRPr="002D3917">
          <w:t>-</w:t>
        </w:r>
        <w:r w:rsidRPr="002D3917">
          <w:tab/>
        </w:r>
        <w:r>
          <w:t xml:space="preserve">While SDT procedure is ongoing and T319a is not running, if CG-SDT is selected and if extended CG-SDT periodicity is configured (i.e. </w:t>
        </w:r>
        <w:r w:rsidRPr="0065143D">
          <w:rPr>
            <w:i/>
            <w:iCs/>
          </w:rPr>
          <w:t>cg-SDT-PeriodicityExt</w:t>
        </w:r>
        <w:r>
          <w:t xml:space="preserve"> is configured), monitors </w:t>
        </w:r>
        <w:r w:rsidRPr="00FF4867">
          <w:t>a Paging channel for CN paging using 5G-S-TMSI and RAN paging using fullI-RNTI</w:t>
        </w:r>
        <w:r w:rsidRPr="00172647">
          <w:t xml:space="preserve"> </w:t>
        </w:r>
        <w:r w:rsidRPr="00FF4867">
          <w:t>except if the UE is acting as a L2 U2N Remote UE</w:t>
        </w:r>
        <w:r>
          <w:t>;</w:t>
        </w:r>
      </w:ins>
    </w:p>
    <w:p w14:paraId="18E43B08" w14:textId="03498DB0" w:rsidR="00394471" w:rsidRPr="002D3917" w:rsidRDefault="00394471" w:rsidP="00394471">
      <w:pPr>
        <w:pStyle w:val="B3"/>
      </w:pPr>
      <w:r w:rsidRPr="002D3917">
        <w:lastRenderedPageBreak/>
        <w:t>-</w:t>
      </w:r>
      <w:r w:rsidRPr="002D3917">
        <w:tab/>
      </w:r>
      <w:r w:rsidR="0070235D" w:rsidRPr="002D3917">
        <w:t xml:space="preserve">While </w:t>
      </w:r>
      <w:ins w:id="90" w:author="CR#4788r2" w:date="2024-09-10T15:41:00Z" w16du:dateUtc="2024-09-10T13:41:00Z">
        <w:r w:rsidR="00F60CCD">
          <w:t xml:space="preserve">SDT procedure is not ongoing, </w:t>
        </w:r>
      </w:ins>
      <w:del w:id="91" w:author="CR#4788r2" w:date="2024-09-10T15:41:00Z" w16du:dateUtc="2024-09-10T13:41:00Z">
        <w:r w:rsidR="005C1859" w:rsidRPr="002D3917" w:rsidDel="00F60CCD">
          <w:delText>T319a is not running</w:delText>
        </w:r>
        <w:r w:rsidR="0070235D" w:rsidRPr="002D3917" w:rsidDel="00F60CCD">
          <w:delText xml:space="preserve">, </w:delText>
        </w:r>
      </w:del>
      <w:r w:rsidR="0070235D" w:rsidRPr="002D3917">
        <w:t>m</w:t>
      </w:r>
      <w:r w:rsidRPr="002D3917">
        <w:t>onitors a Paging channel for CN paging using 5G-S-TMSI and RAN paging using fullI-RNTI</w:t>
      </w:r>
      <w:r w:rsidR="001E5272" w:rsidRPr="002D3917">
        <w:t>, except if the UE is acting as a L2 U2N Remote UE</w:t>
      </w:r>
      <w:r w:rsidRPr="002D3917">
        <w:t>;</w:t>
      </w:r>
    </w:p>
    <w:p w14:paraId="0BA8D923" w14:textId="33DFE95D"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ins w:id="92" w:author="CR#4788r2" w:date="2024-09-10T15:42:00Z" w16du:dateUtc="2024-09-10T13:42:00Z">
        <w:r w:rsidR="00F60CCD">
          <w:t>SDT procedure is</w:t>
        </w:r>
      </w:ins>
      <w:del w:id="93" w:author="CR#4788r2" w:date="2024-09-10T15:42:00Z" w16du:dateUtc="2024-09-10T13:42:00Z">
        <w:r w:rsidR="005C1859" w:rsidRPr="002D3917" w:rsidDel="00F60CCD">
          <w:delText>T319a is</w:delText>
        </w:r>
      </w:del>
      <w:r w:rsidR="005C1859" w:rsidRPr="002D3917">
        <w:t xml:space="preserve"> not </w:t>
      </w:r>
      <w:ins w:id="94" w:author="CR#4788r2" w:date="2024-09-10T15:42:00Z" w16du:dateUtc="2024-09-10T13:42:00Z">
        <w:r w:rsidR="00F60CCD">
          <w:t>ongoing</w:t>
        </w:r>
      </w:ins>
      <w:del w:id="95" w:author="CR#4788r2" w:date="2024-09-10T15:42:00Z" w16du:dateUtc="2024-09-10T13:42:00Z">
        <w:r w:rsidR="005C1859" w:rsidRPr="002D3917" w:rsidDel="00F60CCD">
          <w:delText>running</w:delText>
        </w:r>
      </w:del>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rPr>
        <w:t>L2 U2N Relay UEs</w:t>
      </w:r>
      <w:r w:rsidRPr="002D3917">
        <w:t xml:space="preserve"> and </w:t>
      </w:r>
      <w:r w:rsidRPr="002D3917">
        <w:rPr>
          <w:rFonts w:eastAsia="SimSu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If configured for MBS multicast reception in RRC_INACTIVE, acquires multicast 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96"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96"/>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lastRenderedPageBreak/>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 id="_x0000_i1027" type="#_x0000_t75" style="width:251.25pt;height:243.75pt" o:ole="">
            <v:imagedata r:id="rId17" o:title=""/>
          </v:shape>
          <o:OLEObject Type="Embed" ProgID="Word.Document.12" ShapeID="_x0000_i1027" DrawAspect="Content" ObjectID="_1787766979" r:id="rId18">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8" type="#_x0000_t75" style="width:525.75pt;height:273.75pt" o:ole="">
            <v:imagedata r:id="rId19" o:title=""/>
          </v:shape>
          <o:OLEObject Type="Embed" ProgID="Word.Document.12" ShapeID="_x0000_i1028" DrawAspect="Content" ObjectID="_1787766980" r:id="rId20">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lastRenderedPageBreak/>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9" type="#_x0000_t75" style="width:413.25pt;height:51.75pt" o:ole="">
            <v:imagedata r:id="rId21" o:title=""/>
          </v:shape>
          <o:OLEObject Type="Embed" ProgID="Visio.Drawing.15" ShapeID="_x0000_i1029" DrawAspect="Content" ObjectID="_1787766981" r:id="rId22"/>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97" w:name="_Toc60776692"/>
      <w:bookmarkStart w:id="98" w:name="_Toc171467059"/>
      <w:r w:rsidRPr="002D3917">
        <w:rPr>
          <w:rFonts w:eastAsia="MS Mincho"/>
        </w:rPr>
        <w:t>4.2.2</w:t>
      </w:r>
      <w:r w:rsidRPr="002D3917">
        <w:rPr>
          <w:rFonts w:eastAsia="MS Mincho"/>
        </w:rPr>
        <w:tab/>
        <w:t>Signalling radio bearers</w:t>
      </w:r>
      <w:bookmarkEnd w:id="97"/>
      <w:bookmarkEnd w:id="98"/>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rPr>
        <w:t>(except SRB</w:t>
      </w:r>
      <w:r w:rsidR="009B05AE" w:rsidRPr="002D3917">
        <w:rPr>
          <w:rFonts w:eastAsia="SimSun"/>
        </w:rPr>
        <w:t>1</w:t>
      </w:r>
      <w:r w:rsidR="005B2052" w:rsidRPr="002D3917">
        <w:rPr>
          <w:rFonts w:eastAsia="SimSu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7A9C176E" w:rsidR="00394471" w:rsidRPr="002D3917" w:rsidRDefault="00B41C4F" w:rsidP="00B41C4F">
      <w:r w:rsidRPr="002D3917">
        <w:t>For the NR sidelink L2 U2N relay operations</w:t>
      </w:r>
      <w:ins w:id="99" w:author="CR#4904r2" w:date="2024-09-11T17:53:00Z" w16du:dateUtc="2024-09-11T15:53:00Z">
        <w:r w:rsidR="00840C5A">
          <w:t xml:space="preserve"> not involved in MP</w:t>
        </w:r>
      </w:ins>
      <w:r w:rsidRPr="002D3917">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100" w:name="_Toc60776693"/>
      <w:bookmarkStart w:id="101" w:name="_Toc171467060"/>
      <w:r w:rsidRPr="002D3917">
        <w:rPr>
          <w:rFonts w:eastAsia="MS Mincho"/>
        </w:rPr>
        <w:lastRenderedPageBreak/>
        <w:t>4.3</w:t>
      </w:r>
      <w:r w:rsidRPr="002D3917">
        <w:rPr>
          <w:rFonts w:eastAsia="MS Mincho"/>
        </w:rPr>
        <w:tab/>
        <w:t>Services</w:t>
      </w:r>
      <w:bookmarkEnd w:id="100"/>
      <w:bookmarkEnd w:id="101"/>
    </w:p>
    <w:p w14:paraId="1496A57A" w14:textId="77777777" w:rsidR="00394471" w:rsidRPr="002D3917" w:rsidRDefault="00394471" w:rsidP="00394471">
      <w:pPr>
        <w:pStyle w:val="Heading3"/>
        <w:rPr>
          <w:rFonts w:eastAsia="MS Mincho"/>
        </w:rPr>
      </w:pPr>
      <w:bookmarkStart w:id="102" w:name="_Toc60776694"/>
      <w:bookmarkStart w:id="103" w:name="_Toc171467061"/>
      <w:r w:rsidRPr="002D3917">
        <w:rPr>
          <w:rFonts w:eastAsia="MS Mincho"/>
        </w:rPr>
        <w:t>4.3.1</w:t>
      </w:r>
      <w:r w:rsidRPr="002D3917">
        <w:rPr>
          <w:rFonts w:eastAsia="MS Mincho"/>
        </w:rPr>
        <w:tab/>
        <w:t>Services provided to upper layers</w:t>
      </w:r>
      <w:bookmarkEnd w:id="102"/>
      <w:bookmarkEnd w:id="103"/>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104"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105" w:name="_Toc171467062"/>
      <w:r w:rsidRPr="002D3917">
        <w:rPr>
          <w:rFonts w:eastAsia="MS Mincho"/>
        </w:rPr>
        <w:t>4.3.2</w:t>
      </w:r>
      <w:r w:rsidRPr="002D3917">
        <w:rPr>
          <w:rFonts w:eastAsia="MS Mincho"/>
        </w:rPr>
        <w:tab/>
        <w:t>Services expected from lower layers</w:t>
      </w:r>
      <w:bookmarkEnd w:id="104"/>
      <w:bookmarkEnd w:id="105"/>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106" w:name="_Toc60776696"/>
      <w:bookmarkStart w:id="107" w:name="_Toc171467063"/>
      <w:r w:rsidRPr="002D3917">
        <w:rPr>
          <w:rFonts w:eastAsia="MS Mincho"/>
        </w:rPr>
        <w:t>4.4</w:t>
      </w:r>
      <w:r w:rsidRPr="002D3917">
        <w:rPr>
          <w:rFonts w:eastAsia="MS Mincho"/>
        </w:rPr>
        <w:tab/>
        <w:t>Functions</w:t>
      </w:r>
      <w:bookmarkEnd w:id="106"/>
      <w:bookmarkEnd w:id="107"/>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108"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rPr>
        <w:t>-</w:t>
      </w:r>
      <w:r w:rsidRPr="002D3917">
        <w:rPr>
          <w:rFonts w:eastAsia="DengXian"/>
        </w:rPr>
        <w:tab/>
        <w:t>Configuration of side control information for NCR-node.</w:t>
      </w:r>
    </w:p>
    <w:p w14:paraId="1CE5E0FD" w14:textId="77777777" w:rsidR="00394471" w:rsidRPr="002D3917" w:rsidRDefault="00394471" w:rsidP="00394471">
      <w:pPr>
        <w:pStyle w:val="Heading1"/>
        <w:rPr>
          <w:rFonts w:eastAsia="MS Mincho"/>
        </w:rPr>
      </w:pPr>
      <w:bookmarkStart w:id="109" w:name="_Toc171467064"/>
      <w:r w:rsidRPr="002D3917">
        <w:rPr>
          <w:rFonts w:eastAsia="MS Mincho"/>
        </w:rPr>
        <w:t>5</w:t>
      </w:r>
      <w:r w:rsidRPr="002D3917">
        <w:rPr>
          <w:rFonts w:eastAsia="MS Mincho"/>
        </w:rPr>
        <w:tab/>
        <w:t>Procedures</w:t>
      </w:r>
      <w:bookmarkEnd w:id="108"/>
      <w:bookmarkEnd w:id="109"/>
    </w:p>
    <w:p w14:paraId="39F4FD16" w14:textId="77777777" w:rsidR="00394471" w:rsidRPr="002D3917" w:rsidRDefault="00394471" w:rsidP="00394471">
      <w:pPr>
        <w:pStyle w:val="Heading2"/>
        <w:rPr>
          <w:rFonts w:eastAsia="MS Mincho"/>
        </w:rPr>
      </w:pPr>
      <w:bookmarkStart w:id="110" w:name="_Toc60776698"/>
      <w:bookmarkStart w:id="111" w:name="_Toc171467065"/>
      <w:r w:rsidRPr="002D3917">
        <w:rPr>
          <w:rFonts w:eastAsia="MS Mincho"/>
        </w:rPr>
        <w:t>5.1</w:t>
      </w:r>
      <w:r w:rsidRPr="002D3917">
        <w:rPr>
          <w:rFonts w:eastAsia="MS Mincho"/>
        </w:rPr>
        <w:tab/>
        <w:t>General</w:t>
      </w:r>
      <w:bookmarkEnd w:id="110"/>
      <w:bookmarkEnd w:id="111"/>
    </w:p>
    <w:p w14:paraId="069E1128" w14:textId="77777777" w:rsidR="00394471" w:rsidRPr="002D3917" w:rsidRDefault="00394471" w:rsidP="00394471">
      <w:pPr>
        <w:pStyle w:val="Heading3"/>
        <w:rPr>
          <w:rFonts w:eastAsia="MS Mincho"/>
        </w:rPr>
      </w:pPr>
      <w:bookmarkStart w:id="112" w:name="_Toc60776699"/>
      <w:bookmarkStart w:id="113" w:name="_Toc171467066"/>
      <w:r w:rsidRPr="002D3917">
        <w:rPr>
          <w:rFonts w:eastAsia="MS Mincho"/>
        </w:rPr>
        <w:t>5.1.1</w:t>
      </w:r>
      <w:r w:rsidRPr="002D3917">
        <w:rPr>
          <w:rFonts w:eastAsia="MS Mincho"/>
        </w:rPr>
        <w:tab/>
        <w:t>Introduction</w:t>
      </w:r>
      <w:bookmarkEnd w:id="112"/>
      <w:bookmarkEnd w:id="113"/>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114" w:name="_Toc60776700"/>
      <w:bookmarkStart w:id="115" w:name="_Toc171467067"/>
      <w:r w:rsidRPr="002D3917">
        <w:t>5.1.2</w:t>
      </w:r>
      <w:r w:rsidRPr="002D3917">
        <w:tab/>
        <w:t>General requirements</w:t>
      </w:r>
      <w:bookmarkEnd w:id="114"/>
      <w:bookmarkEnd w:id="115"/>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116" w:name="_Toc60776701"/>
      <w:bookmarkStart w:id="117" w:name="_Toc171467068"/>
      <w:r w:rsidRPr="002D3917">
        <w:t>5.1.3</w:t>
      </w:r>
      <w:r w:rsidRPr="002D3917">
        <w:tab/>
        <w:t>Requirements for UE in MR-DC</w:t>
      </w:r>
      <w:bookmarkEnd w:id="116"/>
      <w:bookmarkEnd w:id="117"/>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118" w:name="_Hlk54254669"/>
      <w:r w:rsidRPr="002D3917">
        <w:t xml:space="preserve">TS 36.331[10], </w:t>
      </w:r>
      <w:bookmarkEnd w:id="118"/>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119" w:name="_Toc60776702"/>
      <w:bookmarkStart w:id="120" w:name="_Toc171467069"/>
      <w:r w:rsidRPr="002D3917">
        <w:rPr>
          <w:rFonts w:eastAsia="MS Mincho"/>
        </w:rPr>
        <w:t>5.2</w:t>
      </w:r>
      <w:r w:rsidRPr="002D3917">
        <w:rPr>
          <w:rFonts w:eastAsia="MS Mincho"/>
        </w:rPr>
        <w:tab/>
        <w:t>System information</w:t>
      </w:r>
      <w:bookmarkEnd w:id="119"/>
      <w:bookmarkEnd w:id="120"/>
    </w:p>
    <w:p w14:paraId="5256C0C4" w14:textId="77777777" w:rsidR="00394471" w:rsidRPr="002D3917" w:rsidRDefault="00394471" w:rsidP="00394471">
      <w:pPr>
        <w:pStyle w:val="Heading3"/>
        <w:rPr>
          <w:rFonts w:eastAsia="MS Mincho"/>
        </w:rPr>
      </w:pPr>
      <w:bookmarkStart w:id="121" w:name="_Toc60776703"/>
      <w:bookmarkStart w:id="122" w:name="_Toc171467070"/>
      <w:r w:rsidRPr="002D3917">
        <w:rPr>
          <w:rFonts w:eastAsia="MS Mincho"/>
        </w:rPr>
        <w:t>5.2.1</w:t>
      </w:r>
      <w:r w:rsidRPr="002D3917">
        <w:rPr>
          <w:rFonts w:eastAsia="MS Mincho"/>
        </w:rPr>
        <w:tab/>
        <w:t>Introduction</w:t>
      </w:r>
      <w:bookmarkEnd w:id="121"/>
      <w:bookmarkEnd w:id="122"/>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rPr>
        <w:t xml:space="preserve">The first transmission of the </w:t>
      </w:r>
      <w:r w:rsidRPr="002D3917">
        <w:rPr>
          <w:rFonts w:eastAsia="SimSun"/>
          <w:i/>
        </w:rPr>
        <w:t>MIB</w:t>
      </w:r>
      <w:r w:rsidRPr="002D3917">
        <w:rPr>
          <w:rFonts w:eastAsia="SimSu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123" w:name="_Hlk133346316"/>
      <w:r w:rsidR="008A24B0" w:rsidRPr="002D3917">
        <w:t>segment</w:t>
      </w:r>
      <w:bookmarkEnd w:id="123"/>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124" w:name="_Toc60776704"/>
      <w:bookmarkStart w:id="125" w:name="_Toc171467071"/>
      <w:r w:rsidRPr="002D3917">
        <w:rPr>
          <w:rFonts w:eastAsia="MS Mincho"/>
        </w:rPr>
        <w:t>5.2.2</w:t>
      </w:r>
      <w:r w:rsidRPr="002D3917">
        <w:rPr>
          <w:rFonts w:eastAsia="MS Mincho"/>
        </w:rPr>
        <w:tab/>
        <w:t>System information acquisition</w:t>
      </w:r>
      <w:bookmarkEnd w:id="124"/>
      <w:bookmarkEnd w:id="125"/>
    </w:p>
    <w:p w14:paraId="26864FF0" w14:textId="77777777" w:rsidR="00394471" w:rsidRPr="002D3917" w:rsidRDefault="00394471" w:rsidP="00394471">
      <w:pPr>
        <w:pStyle w:val="Heading4"/>
        <w:rPr>
          <w:rFonts w:eastAsia="MS Mincho"/>
        </w:rPr>
      </w:pPr>
      <w:bookmarkStart w:id="126" w:name="_Toc60776705"/>
      <w:bookmarkStart w:id="127" w:name="_Toc171467072"/>
      <w:r w:rsidRPr="002D3917">
        <w:rPr>
          <w:rFonts w:eastAsia="MS Mincho"/>
        </w:rPr>
        <w:t>5.2.2.1</w:t>
      </w:r>
      <w:r w:rsidRPr="002D3917">
        <w:rPr>
          <w:rFonts w:eastAsia="MS Mincho"/>
        </w:rPr>
        <w:tab/>
        <w:t>General UE requirements</w:t>
      </w:r>
      <w:bookmarkEnd w:id="126"/>
      <w:bookmarkEnd w:id="127"/>
    </w:p>
    <w:p w14:paraId="61C28EF4" w14:textId="42E4AFF0" w:rsidR="00EC6CDC" w:rsidRPr="002D3917" w:rsidRDefault="008E4C89" w:rsidP="00394471">
      <w:pPr>
        <w:pStyle w:val="TH"/>
        <w:rPr>
          <w:rFonts w:eastAsia="MS Mincho"/>
        </w:rPr>
      </w:pPr>
      <w:r w:rsidRPr="002D391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7766982" r:id="rId24"/>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NR sidelink communication</w:t>
      </w:r>
      <w:r w:rsidR="00AE6F6C" w:rsidRPr="002D3917">
        <w:t>/discovery</w:t>
      </w:r>
      <w:r w:rsidRPr="002D3917">
        <w:t xml:space="preserve"> and is configured by upper layers to receive or transmit NR 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V2X sidelink communication and is configured by upper layers to receive or transmit V2X 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t xml:space="preserve">slice-based cell reselection and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rPr>
        <w:t xml:space="preserve"> </w:t>
      </w:r>
      <w:r w:rsidR="00374D1C" w:rsidRPr="002D3917">
        <w:rPr>
          <w:rFonts w:eastAsia="SimSun"/>
          <w:i/>
          <w:iCs/>
        </w:rPr>
        <w:t>SIB</w:t>
      </w:r>
      <w:r w:rsidR="001A533E" w:rsidRPr="002D3917">
        <w:rPr>
          <w:rFonts w:eastAsia="SimSun"/>
          <w:i/>
          <w:iCs/>
        </w:rPr>
        <w:t>22</w:t>
      </w:r>
      <w:r w:rsidR="00374D1C" w:rsidRPr="002D3917">
        <w:rPr>
          <w:rFonts w:eastAsia="SimSun"/>
        </w:rPr>
        <w:t xml:space="preserve"> (for</w:t>
      </w:r>
      <w:r w:rsidR="00374D1C" w:rsidRPr="002D3917">
        <w:t xml:space="preserve"> </w:t>
      </w:r>
      <w:r w:rsidR="00374D1C" w:rsidRPr="002D3917">
        <w:rPr>
          <w:rFonts w:eastAsia="SimSun"/>
        </w:rPr>
        <w:t>ATG</w:t>
      </w:r>
      <w:r w:rsidR="00374D1C" w:rsidRPr="002D3917">
        <w:t xml:space="preserve"> access</w:t>
      </w:r>
      <w:r w:rsidR="00374D1C" w:rsidRPr="002D3917">
        <w:rPr>
          <w:rFonts w:eastAsia="SimSun"/>
        </w:rPr>
        <w:t>)</w:t>
      </w:r>
      <w:r w:rsidR="000807E4" w:rsidRPr="002D3917">
        <w:rPr>
          <w:rFonts w:eastAsia="SimSun"/>
        </w:rPr>
        <w:t xml:space="preserve">, and </w:t>
      </w:r>
      <w:r w:rsidR="000807E4" w:rsidRPr="002D3917">
        <w:rPr>
          <w:rFonts w:eastAsia="SimSun"/>
          <w:i/>
          <w:iCs/>
        </w:rPr>
        <w:t>SIB23</w:t>
      </w:r>
      <w:r w:rsidR="000807E4" w:rsidRPr="002D3917">
        <w:rPr>
          <w:rFonts w:eastAsia="SimSun"/>
        </w:rPr>
        <w:t xml:space="preserve"> (</w:t>
      </w:r>
      <w:r w:rsidR="000807E4" w:rsidRPr="002D3917">
        <w:t>if UE is capable of NR sidelink positioning and is configured by upper layers to receive or transmit SL-PRS</w:t>
      </w:r>
      <w:r w:rsidR="000807E4" w:rsidRPr="002D3917">
        <w:rPr>
          <w:rFonts w:eastAsia="SimSun"/>
        </w:rPr>
        <w:t>)</w:t>
      </w:r>
      <w:r w:rsidRPr="002D3917">
        <w:t>.</w:t>
      </w:r>
    </w:p>
    <w:p w14:paraId="3F3196E2" w14:textId="779A2AF3" w:rsidR="00214323" w:rsidRPr="002D3917" w:rsidRDefault="00214323" w:rsidP="00214323">
      <w:bookmarkStart w:id="128" w:name="_Toc60776706"/>
      <w:r w:rsidRPr="002D3917">
        <w:t xml:space="preserve">The UE capable of MBS broadcast 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r w:rsidRPr="002D3917">
        <w:t>The UE shall ensure having a valid version of the posSIB requested by upper layer</w:t>
      </w:r>
      <w:r w:rsidR="00EC6CDC" w:rsidRPr="002D3917">
        <w:t>s</w:t>
      </w:r>
      <w:r w:rsidRPr="002D3917">
        <w:t>.</w:t>
      </w:r>
    </w:p>
    <w:p w14:paraId="6C969B66" w14:textId="745E335D" w:rsidR="00394471" w:rsidRPr="002D3917" w:rsidRDefault="00394471" w:rsidP="00394471">
      <w:pPr>
        <w:pStyle w:val="Heading4"/>
        <w:rPr>
          <w:rFonts w:eastAsia="MS Mincho"/>
        </w:rPr>
      </w:pPr>
      <w:bookmarkStart w:id="129"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128"/>
      <w:bookmarkEnd w:id="129"/>
    </w:p>
    <w:p w14:paraId="68D47CC2" w14:textId="77777777" w:rsidR="00394471" w:rsidRPr="002D3917" w:rsidRDefault="00394471" w:rsidP="00394471">
      <w:pPr>
        <w:pStyle w:val="Heading5"/>
        <w:rPr>
          <w:rFonts w:eastAsia="MS Mincho"/>
        </w:rPr>
      </w:pPr>
      <w:bookmarkStart w:id="130" w:name="_Toc60776707"/>
      <w:bookmarkStart w:id="131" w:name="_Toc171467074"/>
      <w:r w:rsidRPr="002D3917">
        <w:rPr>
          <w:rFonts w:eastAsia="MS Mincho"/>
        </w:rPr>
        <w:t>5.2.2.2.1</w:t>
      </w:r>
      <w:r w:rsidRPr="002D3917">
        <w:rPr>
          <w:rFonts w:eastAsia="MS Mincho"/>
        </w:rPr>
        <w:tab/>
        <w:t>SIB validity</w:t>
      </w:r>
      <w:bookmarkEnd w:id="130"/>
      <w:bookmarkEnd w:id="131"/>
    </w:p>
    <w:p w14:paraId="3AC2FD1D" w14:textId="4566C6F8" w:rsidR="00394471" w:rsidRPr="002D3917" w:rsidRDefault="00394471" w:rsidP="00394471">
      <w:r w:rsidRPr="002D3917">
        <w:rPr>
          <w:lang w:eastAsia="zh-TW"/>
        </w:rPr>
        <w:t>T</w:t>
      </w:r>
      <w:r w:rsidRPr="002D3917">
        <w:t>he UE shall apply the SI acquisition procedure as defined in clause 5.2.2.3 upon cell selection (e.g. upon power on), cell-reselection, return from out of coverage, after reconfiguration with sync completion, after entering the network from another RAT</w:t>
      </w:r>
      <w:r w:rsidRPr="002D3917">
        <w:rPr>
          <w:rFonts w:eastAsia="SimSu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NPN identity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t xml:space="preserve">If the UE stores the acquired posSIB, then the UE shall store 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if provided in </w:t>
      </w:r>
      <w:r w:rsidR="00C077F0" w:rsidRPr="002D3917">
        <w:rPr>
          <w:i/>
          <w:iCs/>
        </w:rPr>
        <w:t>assistanceDataSIB-Element</w:t>
      </w:r>
      <w:r w:rsidR="00C077F0" w:rsidRPr="002D3917">
        <w:t xml:space="preserve">, and the </w:t>
      </w:r>
      <w:r w:rsidR="00C077F0" w:rsidRPr="002D3917">
        <w:rPr>
          <w:i/>
        </w:rPr>
        <w:t>expirationTime</w:t>
      </w:r>
      <w:r w:rsidR="00C077F0" w:rsidRPr="002D3917">
        <w:t xml:space="preserve"> if provided in </w:t>
      </w:r>
      <w:r w:rsidR="00C077F0" w:rsidRPr="002D3917">
        <w:rPr>
          <w:i/>
          <w:iCs/>
        </w:rPr>
        <w:t>assistanceDataSIB-Element</w:t>
      </w:r>
      <w:r w:rsidR="00C077F0" w:rsidRPr="002D3917">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t xml:space="preserve"> and </w:t>
      </w:r>
      <w:r w:rsidR="00C077F0" w:rsidRPr="002D3917">
        <w:rPr>
          <w:i/>
        </w:rPr>
        <w:t>expirationTime</w:t>
      </w:r>
      <w:r w:rsidRPr="002D3917">
        <w:t xml:space="preserve"> for posSIB is optionally provided in </w:t>
      </w:r>
      <w:r w:rsidR="00C077F0" w:rsidRPr="002D3917">
        <w:rPr>
          <w:i/>
          <w:iCs/>
        </w:rPr>
        <w:t>assistanceDataSIB-Element</w:t>
      </w:r>
      <w:r w:rsidR="00C077F0" w:rsidRPr="002D3917">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NPN identity included in the </w:t>
      </w:r>
      <w:r w:rsidR="00394471" w:rsidRPr="002D3917">
        <w:rPr>
          <w:i/>
        </w:rPr>
        <w:t>NPN-IdentityInfoList</w:t>
      </w:r>
      <w:r w:rsidR="00394471" w:rsidRPr="002D3917">
        <w:t xml:space="preserve">, the </w:t>
      </w:r>
      <w:r w:rsidR="00394471" w:rsidRPr="002D3917">
        <w:rPr>
          <w:i/>
        </w:rPr>
        <w:t>systemInformationAreaID</w:t>
      </w:r>
      <w:r w:rsidR="00394471" w:rsidRPr="002D3917">
        <w:t xml:space="preserve"> and the v</w:t>
      </w:r>
      <w:r w:rsidR="00394471" w:rsidRPr="002D3917">
        <w:rPr>
          <w:i/>
        </w:rPr>
        <w:t>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NPN identity, the </w:t>
      </w:r>
      <w:r w:rsidR="00394471" w:rsidRPr="002D3917">
        <w:rPr>
          <w:i/>
        </w:rPr>
        <w:t>systemInformationAreaID</w:t>
      </w:r>
      <w:r w:rsidR="00394471" w:rsidRPr="002D3917">
        <w:t xml:space="preserve"> and the </w:t>
      </w:r>
      <w:r w:rsidR="00394471" w:rsidRPr="002D3917">
        <w:rPr>
          <w:i/>
        </w:rPr>
        <w:t>valueTag</w:t>
      </w:r>
      <w:r w:rsidR="00394471" w:rsidRPr="002D3917">
        <w:t xml:space="preserve"> 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InfoList</w:t>
      </w:r>
      <w:r w:rsidRPr="002D3917">
        <w:t xml:space="preserve">, the </w:t>
      </w:r>
      <w:r w:rsidRPr="002D3917">
        <w:rPr>
          <w:i/>
        </w:rPr>
        <w:t>systemInformationAreaID</w:t>
      </w:r>
      <w:r w:rsidRPr="002D3917">
        <w:rPr>
          <w:rFonts w:eastAsia="SimSun"/>
        </w:rPr>
        <w:t xml:space="preserve"> and the v</w:t>
      </w:r>
      <w:r w:rsidRPr="002D3917">
        <w:rPr>
          <w:rFonts w:eastAsia="SimSun"/>
          <w:i/>
        </w:rPr>
        <w:t>alueTag</w:t>
      </w:r>
      <w:r w:rsidRPr="002D3917">
        <w:rPr>
          <w:rFonts w:eastAsia="SimSun"/>
        </w:rPr>
        <w:t xml:space="preserve"> that are included in the </w:t>
      </w:r>
      <w:r w:rsidRPr="002D3917">
        <w:rPr>
          <w:i/>
        </w:rPr>
        <w:t>si-SchedulingInfo</w:t>
      </w:r>
      <w:r w:rsidRPr="002D3917">
        <w:t xml:space="preserve"> for the SIB </w:t>
      </w:r>
      <w:r w:rsidRPr="002D3917">
        <w:rPr>
          <w:rFonts w:eastAsia="SimSun"/>
        </w:rPr>
        <w:t xml:space="preserve">received </w:t>
      </w:r>
      <w:r w:rsidRPr="002D3917">
        <w:t>from the serving cell</w:t>
      </w:r>
      <w:r w:rsidRPr="002D3917">
        <w:rPr>
          <w:rFonts w:eastAsia="SimSu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NPN identity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rPr>
        <w:t xml:space="preserve">if the first </w:t>
      </w:r>
      <w:r w:rsidRPr="002D3917">
        <w:rPr>
          <w:rFonts w:eastAsia="SimSun"/>
          <w:i/>
        </w:rPr>
        <w:t>PLMN-Identity</w:t>
      </w:r>
      <w:r w:rsidRPr="002D3917">
        <w:rPr>
          <w:rFonts w:eastAsia="SimSun"/>
        </w:rPr>
        <w:t xml:space="preserve"> in the </w:t>
      </w:r>
      <w:r w:rsidRPr="002D3917">
        <w:rPr>
          <w:rFonts w:eastAsia="SimSun"/>
          <w:i/>
        </w:rPr>
        <w:t>PLMN-IdentityInfoList,</w:t>
      </w:r>
      <w:r w:rsidRPr="002D3917">
        <w:rPr>
          <w:rFonts w:eastAsia="SimSun"/>
        </w:rPr>
        <w:t xml:space="preserve"> the </w:t>
      </w:r>
      <w:r w:rsidRPr="002D3917">
        <w:rPr>
          <w:i/>
        </w:rPr>
        <w:t>cellIdentity</w:t>
      </w:r>
      <w:r w:rsidRPr="002D3917">
        <w:rPr>
          <w:rFonts w:eastAsia="SimSun"/>
        </w:rPr>
        <w:t xml:space="preserve"> and </w:t>
      </w:r>
      <w:r w:rsidRPr="002D3917">
        <w:rPr>
          <w:rFonts w:eastAsia="SimSun"/>
          <w:i/>
        </w:rPr>
        <w:t>valueTag</w:t>
      </w:r>
      <w:r w:rsidRPr="002D3917">
        <w:rPr>
          <w:rFonts w:eastAsia="SimSun"/>
        </w:rPr>
        <w:t xml:space="preserve"> that are included in the </w:t>
      </w:r>
      <w:r w:rsidRPr="002D3917">
        <w:rPr>
          <w:rFonts w:eastAsia="SimSun"/>
          <w:i/>
        </w:rPr>
        <w:t>si-SchedulingInfo</w:t>
      </w:r>
      <w:r w:rsidRPr="002D3917">
        <w:rPr>
          <w:rFonts w:eastAsia="SimSun"/>
        </w:rPr>
        <w:t xml:space="preserve"> for the SIB</w:t>
      </w:r>
      <w:r w:rsidRPr="002D3917">
        <w:t xml:space="preserve"> </w:t>
      </w:r>
      <w:r w:rsidRPr="002D3917">
        <w:rPr>
          <w:rFonts w:eastAsia="SimSu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t xml:space="preserve"> and the </w:t>
      </w:r>
      <w:r w:rsidR="008F17A9" w:rsidRPr="002D3917">
        <w:rPr>
          <w:i/>
        </w:rPr>
        <w:t>systemInformationAreaID</w:t>
      </w:r>
      <w:r w:rsidR="008F17A9" w:rsidRPr="002D3917">
        <w:rPr>
          <w:rFonts w:eastAsia="SimSun"/>
        </w:rPr>
        <w:t xml:space="preserve"> included in the </w:t>
      </w:r>
      <w:r w:rsidR="008F17A9" w:rsidRPr="002D3917">
        <w:rPr>
          <w:i/>
        </w:rPr>
        <w:t xml:space="preserve">si-SchedulingInfo </w:t>
      </w:r>
      <w:r w:rsidR="008F17A9" w:rsidRPr="002D3917">
        <w:t xml:space="preserve">is identical to the </w:t>
      </w:r>
      <w:r w:rsidR="008F17A9" w:rsidRPr="002D3917">
        <w:rPr>
          <w:i/>
        </w:rPr>
        <w:t xml:space="preserve">systemInformationAreaID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rPr>
        <w:t xml:space="preserve">received </w:t>
      </w:r>
      <w:r w:rsidRPr="002D3917">
        <w:t>from the serving cell</w:t>
      </w:r>
      <w:r w:rsidRPr="002D3917">
        <w:rPr>
          <w:rFonts w:eastAsia="SimSun"/>
        </w:rPr>
        <w:t xml:space="preserve"> </w:t>
      </w:r>
      <w:r w:rsidR="008F17A9" w:rsidRPr="002D3917">
        <w:rPr>
          <w:rFonts w:eastAsia="SimSu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t xml:space="preserve">or </w:t>
      </w:r>
      <w:r w:rsidRPr="002D3917">
        <w:t xml:space="preserve">if 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rPr>
      </w:pPr>
      <w:r w:rsidRPr="002D3917">
        <w:rPr>
          <w:rFonts w:eastAsia="SimSun"/>
        </w:rPr>
        <w:t>4&gt;</w:t>
      </w:r>
      <w:r w:rsidRPr="002D3917">
        <w:rPr>
          <w:rFonts w:eastAsia="SimSun"/>
        </w:rPr>
        <w:tab/>
        <w:t>consider the stored posSIB as valid for the cell;</w:t>
      </w:r>
    </w:p>
    <w:p w14:paraId="4622448D" w14:textId="2549982A" w:rsidR="00C077F0" w:rsidRPr="002D3917" w:rsidRDefault="00C077F0" w:rsidP="00255542">
      <w:pPr>
        <w:pStyle w:val="B2"/>
      </w:pPr>
      <w:r w:rsidRPr="002D3917">
        <w:t>2&gt;</w:t>
      </w:r>
      <w:r w:rsidRPr="002D3917">
        <w:tab/>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t xml:space="preserve"> and </w:t>
      </w:r>
      <w:r w:rsidR="008F17A9" w:rsidRPr="002D3917">
        <w:rPr>
          <w:rFonts w:eastAsia="SimSun"/>
        </w:rPr>
        <w:t xml:space="preserve">the </w:t>
      </w:r>
      <w:r w:rsidR="008F17A9" w:rsidRPr="002D3917">
        <w:rPr>
          <w:i/>
        </w:rPr>
        <w:t xml:space="preserve">cellIdentity </w:t>
      </w:r>
      <w:r w:rsidR="008F17A9" w:rsidRPr="002D3917">
        <w:t xml:space="preserve">for the posSIB </w:t>
      </w:r>
      <w:r w:rsidR="008F17A9" w:rsidRPr="002D3917">
        <w:rPr>
          <w:rFonts w:eastAsia="SimSun"/>
        </w:rPr>
        <w:t xml:space="preserve">received </w:t>
      </w:r>
      <w:r w:rsidR="008F17A9" w:rsidRPr="002D3917">
        <w:t>from the serving cell</w:t>
      </w:r>
      <w:r w:rsidR="008F17A9" w:rsidRPr="002D3917">
        <w:rPr>
          <w:rFonts w:eastAsia="SimSun"/>
        </w:rPr>
        <w:t xml:space="preserve"> is</w:t>
      </w:r>
      <w:r w:rsidR="008F17A9" w:rsidRPr="002D3917">
        <w:t xml:space="preserve"> identical to </w:t>
      </w:r>
      <w:r w:rsidR="008F17A9" w:rsidRPr="002D3917">
        <w:rPr>
          <w:rFonts w:eastAsia="SimSun"/>
        </w:rPr>
        <w:t xml:space="preserve">the </w:t>
      </w:r>
      <w:r w:rsidR="008F17A9" w:rsidRPr="002D3917">
        <w:rPr>
          <w:i/>
        </w:rPr>
        <w:t xml:space="preserve">cellIdentity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rPr>
        <w:t xml:space="preserve">received </w:t>
      </w:r>
      <w:r w:rsidRPr="002D3917">
        <w:t>from the serving cell</w:t>
      </w:r>
      <w:r w:rsidRPr="002D3917">
        <w:rPr>
          <w:rFonts w:eastAsia="SimSun"/>
        </w:rPr>
        <w:t xml:space="preserve"> </w:t>
      </w:r>
      <w:r w:rsidR="008F17A9" w:rsidRPr="002D3917">
        <w:rPr>
          <w:rFonts w:eastAsia="SimSu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t xml:space="preserve">or </w:t>
      </w:r>
      <w:r w:rsidRPr="002D3917">
        <w:t xml:space="preserve">if 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rPr>
      </w:pPr>
      <w:r w:rsidRPr="002D3917">
        <w:rPr>
          <w:rFonts w:eastAsia="SimSun"/>
        </w:rPr>
        <w:t>4&gt;</w:t>
      </w:r>
      <w:r w:rsidRPr="002D3917">
        <w:rPr>
          <w:rFonts w:eastAsia="SimSun"/>
        </w:rPr>
        <w:tab/>
        <w:t>consider the stored posSIB as valid for the cell;</w:t>
      </w:r>
    </w:p>
    <w:p w14:paraId="5EFB2EDE" w14:textId="77777777" w:rsidR="00394471" w:rsidRPr="002D3917" w:rsidRDefault="00394471" w:rsidP="00394471">
      <w:pPr>
        <w:pStyle w:val="Heading5"/>
        <w:rPr>
          <w:rFonts w:eastAsia="MS Mincho"/>
        </w:rPr>
      </w:pPr>
      <w:bookmarkStart w:id="132" w:name="_Toc60776708"/>
      <w:bookmarkStart w:id="133" w:name="_Toc171467075"/>
      <w:r w:rsidRPr="002D3917">
        <w:rPr>
          <w:rFonts w:eastAsia="MS Mincho"/>
        </w:rPr>
        <w:t>5.2.2.2.2</w:t>
      </w:r>
      <w:r w:rsidRPr="002D3917">
        <w:rPr>
          <w:rFonts w:eastAsia="MS Mincho"/>
        </w:rPr>
        <w:tab/>
        <w:t>SI change indication and PWS notification</w:t>
      </w:r>
      <w:bookmarkEnd w:id="132"/>
      <w:bookmarkEnd w:id="133"/>
    </w:p>
    <w:p w14:paraId="14935ADA" w14:textId="4B7462D7" w:rsidR="00CD6E06" w:rsidRPr="002D3917" w:rsidRDefault="00394471" w:rsidP="00CD6E06">
      <w:pPr>
        <w:rPr>
          <w:rFonts w:eastAsia="SimSun"/>
        </w:rPr>
      </w:pPr>
      <w:r w:rsidRPr="002D3917">
        <w:t>A modification period is used, i.e. updated SI message (other than SI message for ETWS, CMAS</w:t>
      </w:r>
      <w:r w:rsidR="005B7637" w:rsidRPr="002D3917">
        <w:t>,</w:t>
      </w:r>
      <w:r w:rsidRPr="002D3917">
        <w:t xml:space="preserve"> positioning assistance data</w:t>
      </w:r>
      <w:r w:rsidR="005B7637" w:rsidRPr="002D3917">
        <w:t xml:space="preserve">, </w:t>
      </w:r>
      <w:r w:rsidR="00913B8A" w:rsidRPr="002D3917">
        <w:t xml:space="preserve">and some NTN-specific information as specified in the field descriptions </w:t>
      </w:r>
      <w:r w:rsidRPr="002D3917">
        <w:t xml:space="preserve">) is broadcasted in the modification period following the one where SI change indication is transmitted. </w:t>
      </w:r>
      <w:r w:rsidRPr="002D3917">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rPr>
        <w:t xml:space="preserve"> If H-SFN is provided in </w:t>
      </w:r>
      <w:r w:rsidR="00CD6E06" w:rsidRPr="002D3917">
        <w:rPr>
          <w:rFonts w:eastAsia="SimSun"/>
          <w:i/>
          <w:iCs/>
        </w:rPr>
        <w:t>SIB1</w:t>
      </w:r>
      <w:r w:rsidR="00CD6E06" w:rsidRPr="002D3917">
        <w:rPr>
          <w:rFonts w:eastAsia="SimSun"/>
        </w:rPr>
        <w:t>, and UE is configured with eDRX,</w:t>
      </w:r>
      <w:r w:rsidR="00CD6E06" w:rsidRPr="002D3917">
        <w:rPr>
          <w:rFonts w:eastAsia="SimSun"/>
          <w:i/>
          <w:iCs/>
        </w:rPr>
        <w:t xml:space="preserve"> </w:t>
      </w:r>
      <w:r w:rsidR="00CD6E06" w:rsidRPr="002D3917">
        <w:rPr>
          <w:rFonts w:eastAsia="SimSun"/>
        </w:rPr>
        <w:t xml:space="preserve">modification period boundaries are defined by SFN values for which (H-SFN * 1024 + SFN) mod </w:t>
      </w:r>
      <w:r w:rsidR="00CD6E06" w:rsidRPr="002D3917">
        <w:rPr>
          <w:rFonts w:eastAsia="SimSun"/>
          <w:i/>
          <w:iCs/>
        </w:rPr>
        <w:t xml:space="preserve">m </w:t>
      </w:r>
      <w:r w:rsidR="00CD6E06" w:rsidRPr="002D3917">
        <w:rPr>
          <w:rFonts w:eastAsia="SimSun"/>
        </w:rPr>
        <w:t>= 0.</w:t>
      </w:r>
    </w:p>
    <w:p w14:paraId="741120A1" w14:textId="1A3A9583" w:rsidR="00CD6E06" w:rsidRPr="002D3917" w:rsidRDefault="00CD6E06" w:rsidP="00CD6E06">
      <w:pPr>
        <w:rPr>
          <w:rFonts w:eastAsia="SimSu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rPr>
        <w:t xml:space="preserve"> UEs in </w:t>
      </w:r>
      <w:r w:rsidRPr="002D3917">
        <w:t xml:space="preserve">RRC_CONNECTED </w:t>
      </w:r>
      <w:r w:rsidRPr="002D3917">
        <w:rPr>
          <w:rFonts w:eastAsia="SimSu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rPr>
        <w:t xml:space="preserve"> </w:t>
      </w:r>
      <w:r w:rsidRPr="002D3917">
        <w:t>ETWS</w:t>
      </w:r>
      <w:r w:rsidRPr="002D3917">
        <w:rPr>
          <w:rFonts w:eastAsia="SimSun"/>
        </w:rPr>
        <w:t xml:space="preserve"> or </w:t>
      </w:r>
      <w:r w:rsidRPr="002D3917">
        <w:t xml:space="preserve">CMAS capable UEs in RRC_CONNECTED </w:t>
      </w:r>
      <w:r w:rsidRPr="002D3917">
        <w:rPr>
          <w:rFonts w:eastAsia="SimSu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 or the initial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134" w:name="_Toc60776709"/>
      <w:bookmarkStart w:id="135" w:name="_Toc171467076"/>
      <w:r w:rsidRPr="002D3917">
        <w:rPr>
          <w:rFonts w:eastAsia="MS Mincho"/>
        </w:rPr>
        <w:t>5.2.2.3</w:t>
      </w:r>
      <w:r w:rsidRPr="002D3917">
        <w:rPr>
          <w:rFonts w:eastAsia="MS Mincho"/>
        </w:rPr>
        <w:tab/>
        <w:t>Acquisition of System Information</w:t>
      </w:r>
      <w:bookmarkEnd w:id="134"/>
      <w:bookmarkEnd w:id="135"/>
    </w:p>
    <w:p w14:paraId="4942643F" w14:textId="77777777" w:rsidR="00394471" w:rsidRPr="002D3917" w:rsidRDefault="00394471" w:rsidP="00394471">
      <w:pPr>
        <w:pStyle w:val="Heading5"/>
        <w:rPr>
          <w:rFonts w:eastAsia="MS Mincho"/>
        </w:rPr>
      </w:pPr>
      <w:bookmarkStart w:id="136" w:name="_Toc60776710"/>
      <w:bookmarkStart w:id="137"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136"/>
      <w:bookmarkEnd w:id="137"/>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217E85DF"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del w:id="138" w:author="CR#4927r1" w:date="2024-09-12T15:17:00Z" w16du:dateUtc="2024-09-12T13:17:00Z">
        <w:r w:rsidR="000660EE" w:rsidRPr="002D3917" w:rsidDel="006620AB">
          <w:delText xml:space="preserve">and MBS broadcast </w:delText>
        </w:r>
      </w:del>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139" w:name="_Hlk120540406"/>
      <w:bookmarkStart w:id="140" w:name="_Toc60776711"/>
      <w:r w:rsidRPr="002D3917">
        <w:lastRenderedPageBreak/>
        <w:t>NOTE 2:</w:t>
      </w:r>
      <w:bookmarkStart w:id="141"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142" w:name="_Toc171467078"/>
      <w:bookmarkEnd w:id="139"/>
      <w:bookmarkEnd w:id="141"/>
      <w:r w:rsidRPr="002D3917">
        <w:rPr>
          <w:rFonts w:eastAsia="MS Mincho"/>
        </w:rPr>
        <w:t>5.2.2.3.2</w:t>
      </w:r>
      <w:r w:rsidRPr="002D3917">
        <w:rPr>
          <w:rFonts w:eastAsia="MS Mincho"/>
        </w:rPr>
        <w:tab/>
        <w:t>Acquisition of an SI message</w:t>
      </w:r>
      <w:bookmarkEnd w:id="140"/>
      <w:bookmarkEnd w:id="142"/>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143" w:name="_Hlk71038631"/>
      <w:r w:rsidRPr="002D3917">
        <w:t>2&gt;</w:t>
      </w:r>
      <w:r w:rsidRPr="002D3917">
        <w:tab/>
        <w:t xml:space="preserve">else if the concerned SI message is configured in the </w:t>
      </w:r>
      <w:r w:rsidRPr="002D3917">
        <w:rPr>
          <w:i/>
        </w:rPr>
        <w:t>schedulingInfoList2</w:t>
      </w:r>
      <w:r w:rsidRPr="002D3917">
        <w:t>;</w:t>
      </w:r>
      <w:bookmarkEnd w:id="143"/>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144" w:name="_Hlk71031886"/>
      <w:r w:rsidRPr="002D3917">
        <w:rPr>
          <w:i/>
        </w:rPr>
        <w:t>a</w:t>
      </w:r>
      <w:r w:rsidRPr="002D3917">
        <w:t xml:space="preserve"> = </w:t>
      </w:r>
      <w:r w:rsidRPr="002D3917">
        <w:rPr>
          <w:i/>
        </w:rPr>
        <w:t>x</w:t>
      </w:r>
      <w:r w:rsidRPr="002D3917">
        <w:t xml:space="preserve"> mod N</w:t>
      </w:r>
      <w:bookmarkEnd w:id="144"/>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t>2&gt;</w:t>
      </w:r>
      <w:r w:rsidRPr="002D3917">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145" w:name="_Toc60776712"/>
      <w:bookmarkStart w:id="146" w:name="_Toc171467079"/>
      <w:r w:rsidRPr="002D3917">
        <w:rPr>
          <w:rFonts w:eastAsia="MS Mincho"/>
        </w:rPr>
        <w:t>5.2.2.3.3</w:t>
      </w:r>
      <w:r w:rsidRPr="002D3917">
        <w:rPr>
          <w:rFonts w:eastAsia="MS Mincho"/>
        </w:rPr>
        <w:tab/>
        <w:t>Request for on demand system information</w:t>
      </w:r>
      <w:bookmarkEnd w:id="145"/>
      <w:bookmarkEnd w:id="146"/>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4D1408CA"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w:t>
      </w:r>
      <w:del w:id="147" w:author="CR#4889r1" w:date="2024-09-11T16:59:00Z" w16du:dateUtc="2024-09-11T14:59:00Z">
        <w:r w:rsidRPr="002D3917" w:rsidDel="00DB0280">
          <w:delText xml:space="preserve">is met </w:delText>
        </w:r>
      </w:del>
      <w:r w:rsidRPr="002D3917">
        <w:t xml:space="preserve">and </w:t>
      </w:r>
      <w:del w:id="148" w:author="CR#4889r1" w:date="2024-09-11T16:59:00Z" w16du:dateUtc="2024-09-11T14:59:00Z">
        <w:r w:rsidRPr="002D3917" w:rsidDel="00DB0280">
          <w:delText xml:space="preserve">if </w:delText>
        </w:r>
      </w:del>
      <w:r w:rsidRPr="002D3917">
        <w:t xml:space="preserve">criteria to apply MSG1 repetition as defined in TS 38.321[3], clause 5.1.1e for the concerned </w:t>
      </w:r>
      <w:r w:rsidRPr="002D3917">
        <w:rPr>
          <w:i/>
        </w:rPr>
        <w:t>si-RequestConfigSUL-MSG1-Repetition</w:t>
      </w:r>
      <w:r w:rsidRPr="002D3917">
        <w:t xml:space="preserve"> </w:t>
      </w:r>
      <w:ins w:id="149" w:author="CR#4889r1" w:date="2024-09-11T17:00:00Z" w16du:dateUtc="2024-09-11T15:00:00Z">
        <w:r w:rsidR="00DB0280">
          <w:t>are</w:t>
        </w:r>
      </w:ins>
      <w:del w:id="150" w:author="CR#4889r1" w:date="2024-09-11T17:00:00Z" w16du:dateUtc="2024-09-11T15:00:00Z">
        <w:r w:rsidRPr="002D3917" w:rsidDel="00DB0280">
          <w:delText>is</w:delText>
        </w:r>
      </w:del>
      <w:r w:rsidRPr="002D3917">
        <w:t xml:space="preserve">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1E27D405"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w:t>
      </w:r>
      <w:del w:id="151" w:author="CR#4889r1" w:date="2024-09-11T17:00:00Z" w16du:dateUtc="2024-09-11T15:00:00Z">
        <w:r w:rsidRPr="002D3917" w:rsidDel="00DB0280">
          <w:delText xml:space="preserve">is met </w:delText>
        </w:r>
      </w:del>
      <w:r w:rsidRPr="002D3917">
        <w:t xml:space="preserve">and </w:t>
      </w:r>
      <w:del w:id="152" w:author="CR#4889r1" w:date="2024-09-11T17:00:00Z" w16du:dateUtc="2024-09-11T15:00:00Z">
        <w:r w:rsidRPr="002D3917" w:rsidDel="00DB0280">
          <w:delText xml:space="preserve">if </w:delText>
        </w:r>
      </w:del>
      <w:r w:rsidRPr="002D3917">
        <w:t xml:space="preserve">criteria to apply MSG1 repetition as defined in TS 38.321[3], clause 5.1.1e for the concerned </w:t>
      </w:r>
      <w:r w:rsidRPr="002D3917">
        <w:rPr>
          <w:i/>
        </w:rPr>
        <w:t>si-RequestConfigRedCap-MSG1-Repetition</w:t>
      </w:r>
      <w:r w:rsidRPr="002D3917">
        <w:t xml:space="preserve"> </w:t>
      </w:r>
      <w:ins w:id="153" w:author="CR#4889r1" w:date="2024-09-11T17:00:00Z" w16du:dateUtc="2024-09-11T15:00:00Z">
        <w:r w:rsidR="00DB0280">
          <w:t>are</w:t>
        </w:r>
      </w:ins>
      <w:del w:id="154" w:author="CR#4889r1" w:date="2024-09-11T17:00:00Z" w16du:dateUtc="2024-09-11T15:00:00Z">
        <w:r w:rsidRPr="002D3917" w:rsidDel="00DB0280">
          <w:delText>is</w:delText>
        </w:r>
      </w:del>
      <w:r w:rsidRPr="002D3917">
        <w:t xml:space="preserve">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5D49285C"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w:t>
      </w:r>
      <w:ins w:id="155" w:author="CR#4889r1" w:date="2024-09-11T17:01:00Z" w16du:dateUtc="2024-09-11T15:01:00Z">
        <w:r w:rsidR="00DB0280" w:rsidRPr="00762011">
          <w:t>as defined in TS 38.321</w:t>
        </w:r>
        <w:r w:rsidR="00DB0280">
          <w:t xml:space="preserve"> </w:t>
        </w:r>
        <w:r w:rsidR="00DB0280" w:rsidRPr="00762011">
          <w:t>[3], clause 5.1.1</w:t>
        </w:r>
        <w:r w:rsidR="00DB0280">
          <w:t xml:space="preserve"> </w:t>
        </w:r>
      </w:ins>
      <w:r w:rsidRPr="002D3917">
        <w:t xml:space="preserve">and to apply MSG1 repetition as defined in TS 38.321[3], clause 5.1.1e for the concerned </w:t>
      </w:r>
      <w:r w:rsidRPr="002D3917">
        <w:rPr>
          <w:i/>
        </w:rPr>
        <w:t>si-RequestConfigMSG1-Repetition</w:t>
      </w:r>
      <w:r w:rsidRPr="002D3917">
        <w:t xml:space="preserve"> are met; or</w:t>
      </w:r>
    </w:p>
    <w:p w14:paraId="185672F3" w14:textId="4CCD0668"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w:t>
      </w:r>
      <w:ins w:id="156" w:author="CR#4889r1" w:date="2024-09-11T17:01:00Z" w16du:dateUtc="2024-09-11T15:01:00Z">
        <w:r w:rsidR="00DB0280" w:rsidRPr="00762011">
          <w:t>as defined in TS 38.321</w:t>
        </w:r>
        <w:r w:rsidR="00DB0280">
          <w:t xml:space="preserve"> </w:t>
        </w:r>
        <w:r w:rsidR="00DB0280" w:rsidRPr="00762011">
          <w:t>[3], clause 5.1.1</w:t>
        </w:r>
        <w:r w:rsidR="00DB0280">
          <w:t xml:space="preserve"> </w:t>
        </w:r>
      </w:ins>
      <w:r w:rsidRPr="002D3917">
        <w:t xml:space="preserve">and to apply MSG1 repetition as defined in TS 38.321[3], clause 5.1.1e for the concerned </w:t>
      </w:r>
      <w:r w:rsidRPr="002D3917">
        <w:rPr>
          <w:i/>
        </w:rPr>
        <w:t>si-RequestConfigMSG1-Repetition</w:t>
      </w:r>
      <w:r w:rsidRPr="002D3917">
        <w:t xml:space="preserve"> are met:</w:t>
      </w:r>
    </w:p>
    <w:p w14:paraId="478498E9" w14:textId="45BC6551"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w:t>
      </w:r>
      <w:ins w:id="157" w:author="CR#4951r1" w:date="2024-09-13T13:07:00Z" w16du:dateUtc="2024-09-13T11:07:00Z">
        <w:r w:rsidR="00801B2D" w:rsidRPr="002D3917">
          <w:rPr>
            <w:i/>
          </w:rPr>
          <w:t>si-RequestConfigMSG1-Repetition</w:t>
        </w:r>
        <w:r w:rsidR="00801B2D" w:rsidRPr="002D3917">
          <w:t xml:space="preserve"> </w:t>
        </w:r>
      </w:ins>
      <w:r w:rsidRPr="002D3917">
        <w:t xml:space="preserve">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w:t>
      </w:r>
      <w:r w:rsidR="00394471" w:rsidRPr="002D3917">
        <w:lastRenderedPageBreak/>
        <w:t xml:space="preserve">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158" w:name="_Toc60776713"/>
      <w:bookmarkStart w:id="159" w:name="_Toc171467080"/>
      <w:r w:rsidRPr="002D3917">
        <w:rPr>
          <w:rFonts w:eastAsia="MS Mincho"/>
        </w:rPr>
        <w:t>5.2.2.3.3a</w:t>
      </w:r>
      <w:r w:rsidRPr="002D3917">
        <w:rPr>
          <w:rFonts w:eastAsia="MS Mincho"/>
        </w:rPr>
        <w:tab/>
        <w:t>Request for on demand positioning system information</w:t>
      </w:r>
      <w:bookmarkEnd w:id="158"/>
      <w:bookmarkEnd w:id="159"/>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4E0322B4"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ins w:id="160" w:author="CR#4889r1" w:date="2024-09-11T17:01:00Z" w16du:dateUtc="2024-09-11T15:01:00Z">
        <w:r w:rsidR="00DB0280" w:rsidRPr="002D3917">
          <w:rPr>
            <w:i/>
          </w:rPr>
          <w:t>posSI-SchedulingInfo</w:t>
        </w:r>
      </w:ins>
      <w:del w:id="161" w:author="CR#4889r1" w:date="2024-09-11T17:01:00Z" w16du:dateUtc="2024-09-11T15:01:00Z">
        <w:r w:rsidRPr="002D3917" w:rsidDel="00DB0280">
          <w:rPr>
            <w:i/>
          </w:rPr>
          <w:delText>si-SchedulingInfo</w:delText>
        </w:r>
      </w:del>
      <w:r w:rsidRPr="002D3917">
        <w:t xml:space="preserve"> containing </w:t>
      </w:r>
      <w:r w:rsidRPr="002D3917">
        <w:rPr>
          <w:i/>
        </w:rPr>
        <w:t>posSI-RequestConfigSUL-MSG1-Repetition</w:t>
      </w:r>
      <w:r w:rsidRPr="002D3917">
        <w:t xml:space="preserve"> and criteria to select supplementary uplink as defined in TS 38.321[3], clause 5.1.1 </w:t>
      </w:r>
      <w:del w:id="162" w:author="CR#4889r1" w:date="2024-09-11T17:01:00Z" w16du:dateUtc="2024-09-11T15:01:00Z">
        <w:r w:rsidRPr="002D3917" w:rsidDel="00DB0280">
          <w:delText xml:space="preserve">is met </w:delText>
        </w:r>
      </w:del>
      <w:r w:rsidRPr="002D3917">
        <w:t xml:space="preserve">and </w:t>
      </w:r>
      <w:del w:id="163" w:author="CR#4889r1" w:date="2024-09-11T17:01:00Z" w16du:dateUtc="2024-09-11T15:01:00Z">
        <w:r w:rsidRPr="002D3917" w:rsidDel="00DB0280">
          <w:delText xml:space="preserve">if </w:delText>
        </w:r>
      </w:del>
      <w:r w:rsidRPr="002D3917">
        <w:t xml:space="preserve">criteria to apply MSG1 repetition as defined in TS 38.321[3], clause 5.1.1e for the concerned </w:t>
      </w:r>
      <w:r w:rsidRPr="002D3917">
        <w:rPr>
          <w:i/>
        </w:rPr>
        <w:t>posSI-RequestConfigSUL-MSG1-Repetition</w:t>
      </w:r>
      <w:r w:rsidRPr="002D3917">
        <w:t xml:space="preserve"> </w:t>
      </w:r>
      <w:ins w:id="164" w:author="CR#4889r1" w:date="2024-09-11T17:02:00Z" w16du:dateUtc="2024-09-11T15:02:00Z">
        <w:r w:rsidR="00DB0280">
          <w:t>are</w:t>
        </w:r>
      </w:ins>
      <w:del w:id="165" w:author="CR#4889r1" w:date="2024-09-11T17:02:00Z" w16du:dateUtc="2024-09-11T15:02:00Z">
        <w:r w:rsidRPr="002D3917" w:rsidDel="00DB0280">
          <w:delText>is</w:delText>
        </w:r>
      </w:del>
      <w:r w:rsidRPr="002D3917">
        <w:t xml:space="preserve"> met:</w:t>
      </w:r>
    </w:p>
    <w:p w14:paraId="16D386F8" w14:textId="30A42FDB"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w:t>
      </w:r>
      <w:ins w:id="166" w:author="CR#4889r1" w:date="2024-09-11T17:02:00Z" w16du:dateUtc="2024-09-11T15:02:00Z">
        <w:r w:rsidR="00DB0280" w:rsidRPr="004F36B0">
          <w:t>upper layers require for positioning operations</w:t>
        </w:r>
      </w:ins>
      <w:del w:id="167" w:author="CR#4889r1" w:date="2024-09-11T17:02:00Z" w16du:dateUtc="2024-09-11T15:02:00Z">
        <w:r w:rsidRPr="002D3917" w:rsidDel="00DB0280">
          <w:delText>requires to operate within the cell</w:delText>
        </w:r>
      </w:del>
      <w:r w:rsidRPr="002D3917">
        <w:t xml:space="preserve">, and for which </w:t>
      </w:r>
      <w:ins w:id="168" w:author="CR#4951r1" w:date="2024-09-13T13:08:00Z" w16du:dateUtc="2024-09-13T11:08:00Z">
        <w:r w:rsidR="001C52E2" w:rsidRPr="002D3917">
          <w:rPr>
            <w:i/>
          </w:rPr>
          <w:t>posSI-BroadcastStatus</w:t>
        </w:r>
        <w:r w:rsidR="001C52E2" w:rsidRPr="002D3917">
          <w:t xml:space="preserve"> in </w:t>
        </w:r>
        <w:r w:rsidR="001C52E2" w:rsidRPr="002D3917">
          <w:rPr>
            <w:i/>
            <w:iCs/>
          </w:rPr>
          <w:t>posSchedulingInfoList</w:t>
        </w:r>
        <w:r w:rsidR="001C52E2" w:rsidRPr="002D3917">
          <w:t xml:space="preserve"> in </w:t>
        </w:r>
        <w:r w:rsidR="001C52E2" w:rsidRPr="002D3917">
          <w:rPr>
            <w:i/>
            <w:iCs/>
          </w:rPr>
          <w:t>posSI-SchedulingInfo</w:t>
        </w:r>
        <w:r w:rsidR="001C52E2" w:rsidRPr="002D3917">
          <w:t xml:space="preserve"> or</w:t>
        </w:r>
        <w:r w:rsidR="001C52E2" w:rsidRPr="002D3917">
          <w:rPr>
            <w:i/>
          </w:rPr>
          <w:t xml:space="preserve"> </w:t>
        </w:r>
      </w:ins>
      <w:r w:rsidRPr="002D3917">
        <w:rPr>
          <w:i/>
        </w:rPr>
        <w:t>si-BroadcastStatus</w:t>
      </w:r>
      <w:r w:rsidRPr="002D3917">
        <w:t xml:space="preserve"> </w:t>
      </w:r>
      <w:ins w:id="169" w:author="CR#4951r1" w:date="2024-09-13T13:08:00Z" w16du:dateUtc="2024-09-13T11:08:00Z">
        <w:r w:rsidR="001C52E2" w:rsidRPr="002D3917">
          <w:t xml:space="preserve">of the type2 SIB configured by </w:t>
        </w:r>
        <w:r w:rsidR="001C52E2" w:rsidRPr="002D3917">
          <w:rPr>
            <w:i/>
            <w:iCs/>
          </w:rPr>
          <w:t>schedulingInfoList2</w:t>
        </w:r>
        <w:r w:rsidR="001C52E2" w:rsidRPr="002D3917">
          <w:t xml:space="preserve"> in </w:t>
        </w:r>
        <w:r w:rsidR="001C52E2" w:rsidRPr="002D3917">
          <w:rPr>
            <w:i/>
            <w:iCs/>
          </w:rPr>
          <w:t>si-SchedulingInfo-v1700</w:t>
        </w:r>
        <w:r w:rsidR="001C52E2" w:rsidRPr="002D3917">
          <w:t>, if present,</w:t>
        </w:r>
        <w:r w:rsidR="001C52E2">
          <w:t xml:space="preserve"> </w:t>
        </w:r>
      </w:ins>
      <w:r w:rsidRPr="002D3917">
        <w:t xml:space="preserve">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0C3987E5"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ins w:id="170" w:author="CR#4889r1" w:date="2024-09-11T17:02:00Z" w16du:dateUtc="2024-09-11T15:02:00Z">
        <w:r w:rsidR="00DB0280" w:rsidRPr="002D3917">
          <w:rPr>
            <w:i/>
          </w:rPr>
          <w:t>posSI-SchedulingInfo</w:t>
        </w:r>
      </w:ins>
      <w:del w:id="171" w:author="CR#4889r1" w:date="2024-09-11T17:02:00Z" w16du:dateUtc="2024-09-11T15:02:00Z">
        <w:r w:rsidRPr="002D3917" w:rsidDel="00DB0280">
          <w:rPr>
            <w:i/>
          </w:rPr>
          <w:delText>si-SchedulingInfo</w:delText>
        </w:r>
      </w:del>
      <w:r w:rsidRPr="002D3917">
        <w:t xml:space="preserve"> containing </w:t>
      </w:r>
      <w:r w:rsidRPr="002D3917">
        <w:rPr>
          <w:i/>
        </w:rPr>
        <w:t>posSI-RequestConfigRedCap-MSG1-Repetition</w:t>
      </w:r>
      <w:r w:rsidRPr="002D3917">
        <w:t xml:space="preserve"> and criteria to select normal uplink as defined in TS 38.321[3], clause 5.1.1 </w:t>
      </w:r>
      <w:del w:id="172" w:author="CR#4889r1" w:date="2024-09-11T17:03:00Z" w16du:dateUtc="2024-09-11T15:03:00Z">
        <w:r w:rsidRPr="002D3917" w:rsidDel="00DB0280">
          <w:delText xml:space="preserve">is met </w:delText>
        </w:r>
      </w:del>
      <w:r w:rsidRPr="002D3917">
        <w:t xml:space="preserve">and </w:t>
      </w:r>
      <w:del w:id="173" w:author="CR#4889r1" w:date="2024-09-11T17:03:00Z" w16du:dateUtc="2024-09-11T15:03:00Z">
        <w:r w:rsidRPr="002D3917" w:rsidDel="00DB0280">
          <w:delText xml:space="preserve">if </w:delText>
        </w:r>
      </w:del>
      <w:r w:rsidRPr="002D3917">
        <w:t xml:space="preserve">criteria to apply MSG1 repetition as defined in TS 38.321[3], clause 5.1.1e for the concerned </w:t>
      </w:r>
      <w:r w:rsidRPr="002D3917">
        <w:rPr>
          <w:i/>
        </w:rPr>
        <w:t>posSI-RequestConfigRedCap-MSG1-Repetition</w:t>
      </w:r>
      <w:r w:rsidRPr="002D3917">
        <w:t xml:space="preserve"> </w:t>
      </w:r>
      <w:ins w:id="174" w:author="CR#4889r1" w:date="2024-09-11T17:03:00Z" w16du:dateUtc="2024-09-11T15:03:00Z">
        <w:r w:rsidR="00DB0280">
          <w:t>are</w:t>
        </w:r>
      </w:ins>
      <w:del w:id="175" w:author="CR#4889r1" w:date="2024-09-11T17:03:00Z" w16du:dateUtc="2024-09-11T15:03:00Z">
        <w:r w:rsidRPr="002D3917" w:rsidDel="00DB0280">
          <w:delText>is</w:delText>
        </w:r>
      </w:del>
      <w:r w:rsidRPr="002D3917">
        <w:t xml:space="preserve"> met:</w:t>
      </w:r>
    </w:p>
    <w:p w14:paraId="57B7ED4E" w14:textId="0C6CAF34"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w:t>
      </w:r>
      <w:ins w:id="176" w:author="CR#4889r1" w:date="2024-09-11T17:03:00Z" w16du:dateUtc="2024-09-11T15:03:00Z">
        <w:r w:rsidR="00DB0280" w:rsidRPr="004F36B0">
          <w:t>upper layers require for positioning operations</w:t>
        </w:r>
      </w:ins>
      <w:del w:id="177" w:author="CR#4889r1" w:date="2024-09-11T17:03:00Z" w16du:dateUtc="2024-09-11T15:03:00Z">
        <w:r w:rsidRPr="002D3917" w:rsidDel="00DB0280">
          <w:delText>requires to operate within the cell</w:delText>
        </w:r>
      </w:del>
      <w:r w:rsidRPr="002D3917">
        <w:t xml:space="preserve">, and for which </w:t>
      </w:r>
      <w:ins w:id="178" w:author="CR#4951r1" w:date="2024-09-13T13:09:00Z" w16du:dateUtc="2024-09-13T11:09:00Z">
        <w:r w:rsidR="001C52E2" w:rsidRPr="002D3917">
          <w:rPr>
            <w:i/>
          </w:rPr>
          <w:t>posSI-</w:t>
        </w:r>
        <w:r w:rsidR="001C52E2" w:rsidRPr="002D3917">
          <w:rPr>
            <w:i/>
          </w:rPr>
          <w:lastRenderedPageBreak/>
          <w:t>BroadcastStatus</w:t>
        </w:r>
        <w:r w:rsidR="001C52E2" w:rsidRPr="002D3917">
          <w:t xml:space="preserve"> in </w:t>
        </w:r>
        <w:r w:rsidR="001C52E2" w:rsidRPr="002D3917">
          <w:rPr>
            <w:i/>
            <w:iCs/>
          </w:rPr>
          <w:t>posSchedulingInfoList</w:t>
        </w:r>
        <w:r w:rsidR="001C52E2" w:rsidRPr="002D3917">
          <w:t xml:space="preserve"> in </w:t>
        </w:r>
        <w:r w:rsidR="001C52E2" w:rsidRPr="002D3917">
          <w:rPr>
            <w:i/>
            <w:iCs/>
          </w:rPr>
          <w:t>posSI-SchedulingInfo</w:t>
        </w:r>
        <w:r w:rsidR="001C52E2" w:rsidRPr="002D3917">
          <w:t xml:space="preserve"> or</w:t>
        </w:r>
        <w:r w:rsidR="001C52E2" w:rsidRPr="002D3917">
          <w:rPr>
            <w:i/>
          </w:rPr>
          <w:t xml:space="preserve"> </w:t>
        </w:r>
      </w:ins>
      <w:r w:rsidRPr="002D3917">
        <w:rPr>
          <w:i/>
        </w:rPr>
        <w:t>si-BroadcastStatus</w:t>
      </w:r>
      <w:r w:rsidRPr="002D3917">
        <w:t xml:space="preserve"> </w:t>
      </w:r>
      <w:ins w:id="179" w:author="CR#4951r1" w:date="2024-09-13T13:09:00Z" w16du:dateUtc="2024-09-13T11:09:00Z">
        <w:r w:rsidR="001C52E2" w:rsidRPr="002D3917">
          <w:t xml:space="preserve">of the type2 SIB configured by </w:t>
        </w:r>
        <w:r w:rsidR="001C52E2" w:rsidRPr="002D3917">
          <w:rPr>
            <w:i/>
            <w:iCs/>
          </w:rPr>
          <w:t>schedulingInfoList2</w:t>
        </w:r>
        <w:r w:rsidR="001C52E2" w:rsidRPr="002D3917">
          <w:t xml:space="preserve"> in </w:t>
        </w:r>
        <w:r w:rsidR="001C52E2" w:rsidRPr="002D3917">
          <w:rPr>
            <w:i/>
            <w:iCs/>
          </w:rPr>
          <w:t>si-SchedulingInfo-v1700</w:t>
        </w:r>
        <w:r w:rsidR="001C52E2" w:rsidRPr="002D3917">
          <w:t>, if present,</w:t>
        </w:r>
        <w:r w:rsidR="001C52E2">
          <w:t xml:space="preserve"> </w:t>
        </w:r>
      </w:ins>
      <w:r w:rsidRPr="002D3917">
        <w:t xml:space="preserve">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6E85B3CC"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ins w:id="180" w:author="CR#4889r1" w:date="2024-09-11T17:03:00Z" w16du:dateUtc="2024-09-11T15:03:00Z">
        <w:r w:rsidR="00DB0280" w:rsidRPr="002D3917">
          <w:rPr>
            <w:i/>
          </w:rPr>
          <w:t>posSI-SchedulingInfo</w:t>
        </w:r>
      </w:ins>
      <w:del w:id="181" w:author="CR#4889r1" w:date="2024-09-11T17:03:00Z" w16du:dateUtc="2024-09-11T15:03:00Z">
        <w:r w:rsidRPr="002D3917" w:rsidDel="00DB0280">
          <w:rPr>
            <w:i/>
          </w:rPr>
          <w:delText>si-SchedulingInfo</w:delText>
        </w:r>
      </w:del>
      <w:r w:rsidRPr="002D3917">
        <w:t xml:space="preserve"> containing </w:t>
      </w:r>
      <w:r w:rsidRPr="002D3917">
        <w:rPr>
          <w:i/>
        </w:rPr>
        <w:t>posSI-RequestConfigMSG1-Repetition</w:t>
      </w:r>
      <w:r w:rsidRPr="002D3917">
        <w:t xml:space="preserve"> and criteria to select normal uplink </w:t>
      </w:r>
      <w:ins w:id="182" w:author="CR#4889r1" w:date="2024-09-11T17:03:00Z" w16du:dateUtc="2024-09-11T15:03:00Z">
        <w:r w:rsidR="00DB0280" w:rsidRPr="008D6EBE">
          <w:t>as defined in TS 38.321</w:t>
        </w:r>
        <w:r w:rsidR="00DB0280">
          <w:t xml:space="preserve"> </w:t>
        </w:r>
        <w:r w:rsidR="00DB0280" w:rsidRPr="008D6EBE">
          <w:t>[3], clause 5.1.1</w:t>
        </w:r>
        <w:r w:rsidR="00DB0280">
          <w:t xml:space="preserve"> </w:t>
        </w:r>
      </w:ins>
      <w:r w:rsidRPr="002D3917">
        <w:t xml:space="preserve">and to apply MSG1 repetition as defined in TS 38.321[3], clause 5.1.1e for the concerned </w:t>
      </w:r>
      <w:r w:rsidRPr="002D3917">
        <w:rPr>
          <w:i/>
        </w:rPr>
        <w:t>posSI-RequestConfigMSG1-Repetition</w:t>
      </w:r>
      <w:r w:rsidRPr="002D3917">
        <w:t xml:space="preserve"> are met; or</w:t>
      </w:r>
    </w:p>
    <w:p w14:paraId="03E7BE0A" w14:textId="15E9D6C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ins w:id="183" w:author="CR#4889r1" w:date="2024-09-11T17:04:00Z" w16du:dateUtc="2024-09-11T15:04:00Z">
        <w:r w:rsidR="00DB0280" w:rsidRPr="002D3917">
          <w:rPr>
            <w:i/>
          </w:rPr>
          <w:t>posSI-SchedulingInfo</w:t>
        </w:r>
      </w:ins>
      <w:del w:id="184" w:author="CR#4889r1" w:date="2024-09-11T17:04:00Z" w16du:dateUtc="2024-09-11T15:04:00Z">
        <w:r w:rsidRPr="002D3917" w:rsidDel="00DB0280">
          <w:rPr>
            <w:i/>
          </w:rPr>
          <w:delText>si-SchedulingInfo</w:delText>
        </w:r>
      </w:del>
      <w:r w:rsidRPr="002D3917">
        <w:t xml:space="preserve"> containing </w:t>
      </w:r>
      <w:r w:rsidRPr="002D3917">
        <w:rPr>
          <w:i/>
        </w:rPr>
        <w:t>posSI-RequestConfigMSG1-Repetition</w:t>
      </w:r>
      <w:r w:rsidRPr="002D3917">
        <w:t xml:space="preserve"> and criteria to select normal uplink </w:t>
      </w:r>
      <w:ins w:id="185" w:author="CR#4889r1" w:date="2024-09-11T17:04:00Z" w16du:dateUtc="2024-09-11T15:04:00Z">
        <w:r w:rsidR="00DB0280" w:rsidRPr="008D6EBE">
          <w:t>as defined in TS 38.321</w:t>
        </w:r>
        <w:r w:rsidR="00DB0280">
          <w:t xml:space="preserve"> </w:t>
        </w:r>
        <w:r w:rsidR="00DB0280" w:rsidRPr="008D6EBE">
          <w:t>[3], clause 5.1.1</w:t>
        </w:r>
        <w:r w:rsidR="00DB0280">
          <w:t xml:space="preserve"> </w:t>
        </w:r>
      </w:ins>
      <w:r w:rsidRPr="002D3917">
        <w:t xml:space="preserve">and to apply MSG1 repetition as defined in TS 38.321[3], clause 5.1.1e for the concerned </w:t>
      </w:r>
      <w:r w:rsidRPr="002D3917">
        <w:rPr>
          <w:i/>
        </w:rPr>
        <w:t>posSI-RequestConfigMSG1-Repetition</w:t>
      </w:r>
      <w:r w:rsidRPr="002D3917">
        <w:t xml:space="preserve"> are met:</w:t>
      </w:r>
    </w:p>
    <w:p w14:paraId="6C72453F" w14:textId="24C9EDF0"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ins w:id="186" w:author="CR#4889r1" w:date="2024-09-11T17:04:00Z" w16du:dateUtc="2024-09-11T15:04:00Z">
        <w:r w:rsidR="00DB0280" w:rsidRPr="004F36B0">
          <w:rPr>
            <w:rFonts w:eastAsia="MS Mincho"/>
          </w:rPr>
          <w:t>upper layers require for positioning operations</w:t>
        </w:r>
      </w:ins>
      <w:del w:id="187" w:author="CR#4889r1" w:date="2024-09-11T17:04:00Z" w16du:dateUtc="2024-09-11T15:04:00Z">
        <w:r w:rsidRPr="002D3917" w:rsidDel="00DB0280">
          <w:rPr>
            <w:rFonts w:eastAsia="MS Mincho"/>
          </w:rPr>
          <w:delText>requires to operate within the cell</w:delText>
        </w:r>
      </w:del>
      <w:r w:rsidRPr="002D3917">
        <w:rPr>
          <w:rFonts w:eastAsia="MS Mincho"/>
        </w:rPr>
        <w:t xml:space="preserve">, and for which </w:t>
      </w:r>
      <w:ins w:id="188" w:author="CR#4951r1" w:date="2024-09-13T14:04:00Z" w16du:dateUtc="2024-09-13T12:04:00Z">
        <w:r w:rsidR="00DC7823" w:rsidRPr="002D3917">
          <w:rPr>
            <w:i/>
          </w:rPr>
          <w:t>posSI-BroadcastStatus</w:t>
        </w:r>
        <w:r w:rsidR="00DC7823" w:rsidRPr="002D3917">
          <w:t xml:space="preserve"> in </w:t>
        </w:r>
        <w:r w:rsidR="00DC7823" w:rsidRPr="002D3917">
          <w:rPr>
            <w:i/>
            <w:iCs/>
          </w:rPr>
          <w:t>posSchedulingInfoList</w:t>
        </w:r>
        <w:r w:rsidR="00DC7823" w:rsidRPr="002D3917">
          <w:t xml:space="preserve"> in </w:t>
        </w:r>
        <w:r w:rsidR="00DC7823" w:rsidRPr="002D3917">
          <w:rPr>
            <w:i/>
            <w:iCs/>
          </w:rPr>
          <w:t>posSI-SchedulingInfo</w:t>
        </w:r>
        <w:r w:rsidR="00DC7823" w:rsidRPr="002D3917">
          <w:t xml:space="preserve"> or</w:t>
        </w:r>
        <w:r w:rsidR="00DC7823" w:rsidRPr="002D3917">
          <w:rPr>
            <w:rFonts w:eastAsia="MS Mincho"/>
            <w:i/>
          </w:rPr>
          <w:t xml:space="preserve"> </w:t>
        </w:r>
      </w:ins>
      <w:r w:rsidRPr="002D3917">
        <w:rPr>
          <w:rFonts w:eastAsia="MS Mincho"/>
          <w:i/>
        </w:rPr>
        <w:t>si-BroadcastStatus</w:t>
      </w:r>
      <w:r w:rsidRPr="002D3917">
        <w:rPr>
          <w:rFonts w:eastAsia="MS Mincho"/>
        </w:rPr>
        <w:t xml:space="preserve"> </w:t>
      </w:r>
      <w:ins w:id="189" w:author="CR#4951r1" w:date="2024-09-13T14:04:00Z" w16du:dateUtc="2024-09-13T12:04:00Z">
        <w:r w:rsidR="00DC7823" w:rsidRPr="002D3917">
          <w:t xml:space="preserve">of the type2 SIB configured by </w:t>
        </w:r>
        <w:r w:rsidR="00DC7823" w:rsidRPr="002D3917">
          <w:rPr>
            <w:i/>
            <w:iCs/>
          </w:rPr>
          <w:t>schedulingInfoList2</w:t>
        </w:r>
        <w:r w:rsidR="00DC7823" w:rsidRPr="002D3917">
          <w:t xml:space="preserve"> in </w:t>
        </w:r>
        <w:r w:rsidR="00DC7823" w:rsidRPr="002D3917">
          <w:rPr>
            <w:i/>
            <w:iCs/>
          </w:rPr>
          <w:t>si-SchedulingInfo-v1700</w:t>
        </w:r>
        <w:r w:rsidR="00DC7823" w:rsidRPr="002D3917">
          <w:t xml:space="preserve">, if present, </w:t>
        </w:r>
      </w:ins>
      <w:r w:rsidRPr="002D3917">
        <w:rPr>
          <w:rFonts w:eastAsia="MS Mincho"/>
        </w:rPr>
        <w:t xml:space="preserve">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lastRenderedPageBreak/>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190" w:name="_Toc60776714"/>
      <w:bookmarkStart w:id="191" w:name="_Toc171467081"/>
      <w:r w:rsidRPr="002D3917">
        <w:t>5.2.2.3.4</w:t>
      </w:r>
      <w:r w:rsidRPr="002D3917">
        <w:tab/>
        <w:t xml:space="preserve">Actions related to transmission of </w:t>
      </w:r>
      <w:r w:rsidRPr="002D3917">
        <w:rPr>
          <w:i/>
        </w:rPr>
        <w:t>RRCSystemInfoRequest</w:t>
      </w:r>
      <w:r w:rsidRPr="002D3917">
        <w:t xml:space="preserve"> message</w:t>
      </w:r>
      <w:bookmarkEnd w:id="190"/>
      <w:bookmarkEnd w:id="191"/>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192" w:name="_Toc60776715"/>
      <w:bookmarkStart w:id="193" w:name="_Toc171467082"/>
      <w:r w:rsidRPr="002D3917">
        <w:t>5.2.2.3.5</w:t>
      </w:r>
      <w:r w:rsidRPr="002D3917">
        <w:tab/>
        <w:t>Acquisition of SIB(s) or posSIB(s) in RRC_CONNECTED</w:t>
      </w:r>
      <w:bookmarkEnd w:id="192"/>
      <w:bookmarkEnd w:id="193"/>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lastRenderedPageBreak/>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194" w:name="_Toc60776716"/>
      <w:bookmarkStart w:id="195"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194"/>
      <w:bookmarkEnd w:id="195"/>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lastRenderedPageBreak/>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196" w:name="_Toc60776717"/>
      <w:bookmarkStart w:id="197" w:name="_Toc171467084"/>
      <w:r w:rsidRPr="002D3917">
        <w:rPr>
          <w:rFonts w:eastAsia="MS Mincho"/>
        </w:rPr>
        <w:t>5.2.2.4</w:t>
      </w:r>
      <w:r w:rsidRPr="002D3917">
        <w:rPr>
          <w:rFonts w:eastAsia="MS Mincho"/>
        </w:rPr>
        <w:tab/>
        <w:t xml:space="preserve">Actions upon receipt of </w:t>
      </w:r>
      <w:r w:rsidRPr="002D3917">
        <w:rPr>
          <w:rFonts w:eastAsia="SimSun"/>
        </w:rPr>
        <w:t>System Information</w:t>
      </w:r>
      <w:bookmarkEnd w:id="196"/>
      <w:bookmarkEnd w:id="197"/>
    </w:p>
    <w:p w14:paraId="6578FEA6" w14:textId="77777777" w:rsidR="00394471" w:rsidRPr="002D3917" w:rsidRDefault="00394471" w:rsidP="00394471">
      <w:pPr>
        <w:pStyle w:val="Heading5"/>
        <w:rPr>
          <w:rFonts w:eastAsia="MS Mincho"/>
        </w:rPr>
      </w:pPr>
      <w:bookmarkStart w:id="198" w:name="_Toc60776718"/>
      <w:bookmarkStart w:id="199"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198"/>
      <w:bookmarkEnd w:id="199"/>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rPr>
        <w:t>ATG</w:t>
      </w:r>
      <w:r w:rsidRPr="002D3917">
        <w:t xml:space="preserve"> or the UE is not capable of </w:t>
      </w:r>
      <w:r w:rsidRPr="002D3917">
        <w:rPr>
          <w:rFonts w:eastAsia="SimSu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rPr>
        <w:t xml:space="preserve"> 2</w:t>
      </w:r>
      <w:r w:rsidRPr="002D3917">
        <w:t>:</w:t>
      </w:r>
      <w:r w:rsidRPr="002D3917">
        <w:tab/>
        <w:t xml:space="preserve">A UE capable of </w:t>
      </w:r>
      <w:r w:rsidRPr="002D3917">
        <w:rPr>
          <w:rFonts w:eastAsia="SimSun"/>
        </w:rPr>
        <w:t>ATG</w:t>
      </w:r>
      <w:r w:rsidRPr="002D3917">
        <w:t xml:space="preserve"> access should acquire SIB1 to determine whether the cell is an </w:t>
      </w:r>
      <w:r w:rsidRPr="002D3917">
        <w:rPr>
          <w:rFonts w:eastAsia="SimSun"/>
        </w:rPr>
        <w:t>ATG</w:t>
      </w:r>
      <w:r w:rsidRPr="002D3917">
        <w:t xml:space="preserve"> cell.</w:t>
      </w:r>
      <w:bookmarkStart w:id="200"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200"/>
    </w:p>
    <w:p w14:paraId="55E75345" w14:textId="6579EE53" w:rsidR="00394471" w:rsidRPr="002D3917" w:rsidRDefault="00394471" w:rsidP="00394471">
      <w:pPr>
        <w:pStyle w:val="Heading5"/>
        <w:rPr>
          <w:rFonts w:eastAsia="MS Mincho"/>
        </w:rPr>
      </w:pPr>
      <w:bookmarkStart w:id="201" w:name="_Toc60776719"/>
      <w:bookmarkStart w:id="202"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201"/>
      <w:bookmarkEnd w:id="202"/>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lastRenderedPageBreak/>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203" w:name="OLE_LINK100"/>
      <w:bookmarkStart w:id="204"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203"/>
      <w:bookmarkEnd w:id="204"/>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lastRenderedPageBreak/>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lastRenderedPageBreak/>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205" w:name="_Hlk55890539"/>
      <w:r w:rsidRPr="002D3917">
        <w:t xml:space="preserve">or </w:t>
      </w:r>
      <w:r w:rsidRPr="002D3917">
        <w:rPr>
          <w:i/>
          <w:iCs/>
        </w:rPr>
        <w:t>frequencyShift7p5khz</w:t>
      </w:r>
      <w:r w:rsidRPr="002D3917">
        <w:t xml:space="preserve"> </w:t>
      </w:r>
      <w:bookmarkEnd w:id="205"/>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rPr>
        <w:t>3&gt;</w:t>
      </w:r>
      <w:r w:rsidRPr="002D3917">
        <w:rPr>
          <w:rFonts w:eastAsia="SimSun"/>
        </w:rPr>
        <w:tab/>
      </w:r>
      <w:r w:rsidRPr="002D3917">
        <w:t xml:space="preserve">else if UE is </w:t>
      </w:r>
      <w:r w:rsidRPr="002D3917">
        <w:rPr>
          <w:rFonts w:eastAsia="SimSun"/>
        </w:rPr>
        <w:t>NCR</w:t>
      </w:r>
      <w:r w:rsidRPr="002D3917">
        <w:t xml:space="preserve">-MT and if </w:t>
      </w:r>
      <w:r w:rsidRPr="002D3917">
        <w:rPr>
          <w:rFonts w:eastAsia="SimSun"/>
          <w:i/>
          <w:iCs/>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lastRenderedPageBreak/>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lastRenderedPageBreak/>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0851FB" w:rsidR="0073198A" w:rsidRPr="002D3917" w:rsidRDefault="0073198A" w:rsidP="0073198A">
      <w:pPr>
        <w:pStyle w:val="B5"/>
      </w:pPr>
      <w:r w:rsidRPr="002D3917">
        <w:t>5&gt;</w:t>
      </w:r>
      <w:r w:rsidRPr="002D3917">
        <w:tab/>
        <w:t>if configured to receive MBS multicast in RRC_INACTIVE</w:t>
      </w:r>
      <w:del w:id="206" w:author="CR#4955r1" w:date="2024-09-13T15:56:00Z" w16du:dateUtc="2024-09-13T13:56:00Z">
        <w:r w:rsidRPr="002D3917" w:rsidDel="00CD47FD">
          <w:delText xml:space="preserve"> and not indicated to stop monitoring G-RNTI for at least one MBS multicast session</w:delText>
        </w:r>
      </w:del>
      <w:r w:rsidRPr="002D3917">
        <w:t>:</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207" w:name="_Hlk87546062"/>
      <w:r w:rsidRPr="002D3917">
        <w:rPr>
          <w:i/>
          <w:iCs/>
        </w:rPr>
        <w:t>imsEmergencySupportForSNPN</w:t>
      </w:r>
      <w:r w:rsidRPr="002D3917">
        <w:rPr>
          <w:i/>
        </w:rPr>
        <w:t xml:space="preserve"> </w:t>
      </w:r>
      <w:bookmarkEnd w:id="207"/>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lastRenderedPageBreak/>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lastRenderedPageBreak/>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208" w:name="_Toc60776720"/>
      <w:bookmarkStart w:id="209"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208"/>
      <w:bookmarkEnd w:id="209"/>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selects a frequency band (from the procedure in clause 5.2.2.4.2) for the supplementary uplink:</w:t>
      </w:r>
    </w:p>
    <w:p w14:paraId="7173EFA4" w14:textId="637D2956" w:rsidR="00394471" w:rsidRPr="002D3917" w:rsidRDefault="00394471" w:rsidP="00394471">
      <w:pPr>
        <w:pStyle w:val="B4"/>
      </w:pPr>
      <w:r w:rsidRPr="002D3917">
        <w:t>4&gt;</w:t>
      </w:r>
      <w:r w:rsidRPr="002D3917">
        <w:tab/>
        <w:t xml:space="preserve">if, for the entry in </w:t>
      </w:r>
      <w:r w:rsidRPr="002D3917">
        <w:rPr>
          <w:i/>
        </w:rPr>
        <w:t>frequencyBandListSUL</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SUL</w:t>
      </w:r>
      <w:r w:rsidRPr="002D3917">
        <w:t>:</w:t>
      </w:r>
    </w:p>
    <w:p w14:paraId="07BD6583" w14:textId="53A7AA06" w:rsidR="00394471" w:rsidRPr="002D3917" w:rsidRDefault="00394471" w:rsidP="00394471">
      <w:pPr>
        <w:pStyle w:val="B5"/>
      </w:pPr>
      <w:r w:rsidRPr="002D3917">
        <w:rPr>
          <w:rFonts w:eastAsia="DengXian"/>
        </w:rPr>
        <w:t>5&gt;</w:t>
      </w:r>
      <w:r w:rsidRPr="002D3917">
        <w:rPr>
          <w:rFonts w:eastAsia="DengXia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rPr>
        <w:lastRenderedPageBreak/>
        <w:t>5&gt;</w:t>
      </w:r>
      <w:r w:rsidRPr="002D3917">
        <w:rPr>
          <w:rFonts w:eastAsia="DengXia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pPr>
      <w:r w:rsidRPr="002D3917">
        <w:t>5&gt;</w:t>
      </w:r>
      <w:r w:rsidRPr="002D3917">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pPr>
      <w:r w:rsidRPr="002D3917">
        <w:t>4&gt;</w:t>
      </w:r>
      <w:r w:rsidRPr="002D3917">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210" w:name="_Toc60776721"/>
      <w:bookmarkStart w:id="211" w:name="_Toc171467088"/>
      <w:r w:rsidRPr="002D3917">
        <w:t>5.2.2.4.4</w:t>
      </w:r>
      <w:r w:rsidRPr="002D3917">
        <w:tab/>
        <w:t xml:space="preserve">Actions upon reception of </w:t>
      </w:r>
      <w:r w:rsidRPr="002D3917">
        <w:rPr>
          <w:i/>
        </w:rPr>
        <w:t>SIB3</w:t>
      </w:r>
      <w:bookmarkEnd w:id="210"/>
      <w:bookmarkEnd w:id="211"/>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212" w:name="_Toc60776722"/>
      <w:bookmarkStart w:id="213" w:name="_Toc171467089"/>
      <w:r w:rsidRPr="002D3917">
        <w:t>5.2.2.4.5</w:t>
      </w:r>
      <w:r w:rsidRPr="002D3917">
        <w:tab/>
        <w:t xml:space="preserve">Actions upon reception of </w:t>
      </w:r>
      <w:r w:rsidRPr="002D3917">
        <w:rPr>
          <w:i/>
        </w:rPr>
        <w:t>SIB4</w:t>
      </w:r>
      <w:bookmarkEnd w:id="212"/>
      <w:bookmarkEnd w:id="213"/>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lastRenderedPageBreak/>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 xml:space="preserve">if </w:t>
      </w:r>
      <w:r w:rsidR="00394471" w:rsidRPr="002D3917">
        <w:rPr>
          <w:rFonts w:eastAsia="DengXian"/>
          <w:i/>
          <w:iCs/>
          <w:lang w:val="en-GB"/>
        </w:rPr>
        <w:t>frequencyBandListSUL</w:t>
      </w:r>
      <w:r w:rsidR="00394471" w:rsidRPr="002D3917">
        <w:rPr>
          <w:rFonts w:eastAsia="DengXian"/>
          <w:lang w:val="en-GB"/>
        </w:rPr>
        <w:t xml:space="preserve"> is present in SIB4 and, for the frequency band selected in frequencyBandListSUL, the UE supports at least one </w:t>
      </w:r>
      <w:r w:rsidR="00394471" w:rsidRPr="002D3917">
        <w:rPr>
          <w:rFonts w:eastAsia="DengXian"/>
          <w:i/>
          <w:iCs/>
          <w:lang w:val="en-GB"/>
        </w:rPr>
        <w:t>additionalSpectrumEmission</w:t>
      </w:r>
      <w:r w:rsidR="00394471" w:rsidRPr="002D3917">
        <w:rPr>
          <w:rFonts w:eastAsia="DengXian"/>
          <w:lang w:val="en-GB"/>
        </w:rPr>
        <w:t xml:space="preserve"> in the </w:t>
      </w:r>
      <w:r w:rsidR="00E420C1" w:rsidRPr="002D3917">
        <w:rPr>
          <w:i/>
          <w:lang w:val="en-GB"/>
        </w:rPr>
        <w:t>nr</w:t>
      </w:r>
      <w:r w:rsidR="00394471" w:rsidRPr="002D3917">
        <w:rPr>
          <w:rFonts w:eastAsia="DengXian"/>
          <w:i/>
          <w:iCs/>
          <w:lang w:val="en-GB"/>
        </w:rPr>
        <w:t>-NS-PmaxList</w:t>
      </w:r>
      <w:r w:rsidR="00394471" w:rsidRPr="002D3917">
        <w:rPr>
          <w:rFonts w:eastAsia="DengXian"/>
          <w:lang w:val="en-GB"/>
        </w:rPr>
        <w:t xml:space="preserve"> within </w:t>
      </w:r>
      <w:r w:rsidR="00394471" w:rsidRPr="002D3917">
        <w:rPr>
          <w:rFonts w:eastAsia="DengXian"/>
          <w:i/>
          <w:iCs/>
          <w:lang w:val="en-GB"/>
        </w:rPr>
        <w:t>FrequencyBandListSUL</w:t>
      </w:r>
      <w:r w:rsidR="00394471" w:rsidRPr="002D3917">
        <w:rPr>
          <w:rFonts w:eastAsia="DengXian"/>
          <w:lang w:val="en-GB"/>
        </w:rPr>
        <w:t>:</w:t>
      </w:r>
    </w:p>
    <w:p w14:paraId="3F041C36" w14:textId="1BE45B24" w:rsidR="00394471" w:rsidRPr="002D3917" w:rsidRDefault="00CD6E06" w:rsidP="00F747EB">
      <w:pPr>
        <w:pStyle w:val="B7"/>
        <w:rPr>
          <w:rFonts w:eastAsia="DengXian"/>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first listed </w:t>
      </w:r>
      <w:r w:rsidR="00394471" w:rsidRPr="002D3917">
        <w:rPr>
          <w:rFonts w:eastAsia="DengXian"/>
          <w:i/>
          <w:lang w:val="en-GB"/>
        </w:rPr>
        <w:t>additionalSpectrumEmission</w:t>
      </w:r>
      <w:r w:rsidR="00394471" w:rsidRPr="002D3917">
        <w:rPr>
          <w:rFonts w:eastAsia="DengXian"/>
          <w:lang w:val="en-GB"/>
        </w:rPr>
        <w:t xml:space="preserve"> which it supports among the values inc</w:t>
      </w:r>
      <w:r w:rsidR="00E75029" w:rsidRPr="002D3917">
        <w:rPr>
          <w:rFonts w:eastAsia="DengXian"/>
          <w:lang w:val="en-GB"/>
        </w:rPr>
        <w:t>l</w:t>
      </w:r>
      <w:r w:rsidR="00394471" w:rsidRPr="002D3917">
        <w:rPr>
          <w:rFonts w:eastAsia="DengXian"/>
          <w:lang w:val="en-GB"/>
        </w:rPr>
        <w:t xml:space="preserve">uded in </w:t>
      </w:r>
      <w:r w:rsidR="00E420C1" w:rsidRPr="002D3917">
        <w:rPr>
          <w:i/>
          <w:lang w:val="en-GB"/>
        </w:rPr>
        <w:t>nr</w:t>
      </w:r>
      <w:r w:rsidR="00394471" w:rsidRPr="002D3917">
        <w:rPr>
          <w:rFonts w:eastAsia="DengXian"/>
          <w:i/>
          <w:lang w:val="en-GB"/>
        </w:rPr>
        <w:t>-NS-PmaxList</w:t>
      </w:r>
      <w:r w:rsidR="00394471" w:rsidRPr="002D3917">
        <w:rPr>
          <w:rFonts w:eastAsia="DengXian"/>
          <w:lang w:val="en-GB"/>
        </w:rPr>
        <w:t xml:space="preserve"> within </w:t>
      </w:r>
      <w:r w:rsidR="00394471" w:rsidRPr="002D3917">
        <w:rPr>
          <w:rFonts w:eastAsia="DengXian"/>
          <w:i/>
          <w:lang w:val="en-GB"/>
        </w:rPr>
        <w:t>frequencyBandListSUL</w:t>
      </w:r>
      <w:r w:rsidR="00394471" w:rsidRPr="002D3917">
        <w:rPr>
          <w:rFonts w:eastAsia="DengXian"/>
          <w:lang w:val="en-GB"/>
        </w:rPr>
        <w:t>;</w:t>
      </w:r>
    </w:p>
    <w:p w14:paraId="1BBB1DAF" w14:textId="228942D4" w:rsidR="00394471" w:rsidRPr="002D3917" w:rsidRDefault="00CD6E06" w:rsidP="00F747EB">
      <w:pPr>
        <w:pStyle w:val="B7"/>
        <w:rPr>
          <w:rFonts w:eastAsia="DengXian"/>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if the </w:t>
      </w:r>
      <w:r w:rsidR="00394471" w:rsidRPr="002D3917">
        <w:rPr>
          <w:rFonts w:eastAsia="DengXian"/>
          <w:i/>
          <w:lang w:val="en-GB"/>
        </w:rPr>
        <w:t xml:space="preserve">additionalPmax </w:t>
      </w:r>
      <w:r w:rsidR="00394471" w:rsidRPr="002D3917">
        <w:rPr>
          <w:rFonts w:eastAsia="DengXian"/>
          <w:lang w:val="en-GB"/>
        </w:rPr>
        <w:t xml:space="preserve">is present in the same entry of the selected </w:t>
      </w:r>
      <w:r w:rsidR="00394471" w:rsidRPr="002D3917">
        <w:rPr>
          <w:rFonts w:eastAsia="DengXian"/>
          <w:i/>
          <w:lang w:val="en-GB"/>
        </w:rPr>
        <w:t>additionalSpectrumEmission</w:t>
      </w:r>
      <w:r w:rsidR="00394471" w:rsidRPr="002D3917">
        <w:rPr>
          <w:rFonts w:eastAsia="DengXian"/>
          <w:lang w:val="en-GB"/>
        </w:rPr>
        <w:t xml:space="preserve"> within </w:t>
      </w:r>
      <w:r w:rsidR="00E420C1" w:rsidRPr="002D3917">
        <w:rPr>
          <w:i/>
          <w:lang w:val="en-GB"/>
        </w:rPr>
        <w:t>nr</w:t>
      </w:r>
      <w:r w:rsidR="00394471" w:rsidRPr="002D3917">
        <w:rPr>
          <w:rFonts w:eastAsia="DengXian"/>
          <w:i/>
          <w:lang w:val="en-GB"/>
        </w:rPr>
        <w:t>-NS-PmaxList</w:t>
      </w:r>
      <w:r w:rsidR="00394471" w:rsidRPr="002D3917">
        <w:rPr>
          <w:rFonts w:eastAsia="DengXian"/>
          <w:lang w:val="en-GB"/>
        </w:rPr>
        <w:t>:</w:t>
      </w:r>
    </w:p>
    <w:p w14:paraId="746E82C9" w14:textId="6FDAB5E0" w:rsidR="00394471" w:rsidRPr="002D3917" w:rsidRDefault="00CD6E06" w:rsidP="00F747EB">
      <w:pPr>
        <w:pStyle w:val="B8"/>
        <w:rPr>
          <w:rFonts w:eastAsia="DengXian"/>
          <w:lang w:val="en-GB"/>
        </w:rPr>
      </w:pPr>
      <w:r w:rsidRPr="002D3917">
        <w:rPr>
          <w:rFonts w:eastAsia="DengXian"/>
          <w:lang w:val="en-GB"/>
        </w:rPr>
        <w:t>8</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additionalPmax</w:t>
      </w:r>
      <w:r w:rsidR="00394471" w:rsidRPr="002D3917">
        <w:rPr>
          <w:rFonts w:eastAsia="DengXian"/>
          <w:lang w:val="en-GB"/>
        </w:rPr>
        <w:t>;</w:t>
      </w:r>
    </w:p>
    <w:p w14:paraId="4E9C4C69" w14:textId="34803BBA" w:rsidR="00394471" w:rsidRPr="002D3917" w:rsidRDefault="00CD6E06" w:rsidP="00F747EB">
      <w:pPr>
        <w:pStyle w:val="B7"/>
        <w:rPr>
          <w:rFonts w:eastAsia="DengXian"/>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else:</w:t>
      </w:r>
    </w:p>
    <w:p w14:paraId="5D2C277E" w14:textId="36801108" w:rsidR="00394471" w:rsidRPr="002D3917" w:rsidRDefault="00CD6E06" w:rsidP="00F747EB">
      <w:pPr>
        <w:pStyle w:val="B8"/>
        <w:rPr>
          <w:rFonts w:eastAsia="DengXian"/>
          <w:lang w:val="en-GB"/>
        </w:rPr>
      </w:pPr>
      <w:r w:rsidRPr="002D3917">
        <w:rPr>
          <w:rFonts w:eastAsia="DengXian"/>
          <w:lang w:val="en-GB"/>
        </w:rPr>
        <w:t>8</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214" w:name="_Toc60776723"/>
      <w:bookmarkStart w:id="215" w:name="_Toc171467090"/>
      <w:r w:rsidRPr="002D3917">
        <w:t>5.2.2.4.6</w:t>
      </w:r>
      <w:r w:rsidRPr="002D3917">
        <w:tab/>
        <w:t xml:space="preserve">Actions upon reception of </w:t>
      </w:r>
      <w:r w:rsidRPr="002D3917">
        <w:rPr>
          <w:i/>
        </w:rPr>
        <w:t>SIB5</w:t>
      </w:r>
      <w:bookmarkEnd w:id="214"/>
      <w:bookmarkEnd w:id="215"/>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216" w:name="_Toc60776724"/>
      <w:bookmarkStart w:id="217" w:name="_Toc171467091"/>
      <w:r w:rsidRPr="002D3917">
        <w:t>5.2.2.4.7</w:t>
      </w:r>
      <w:r w:rsidRPr="002D3917">
        <w:tab/>
        <w:t xml:space="preserve">Actions upon reception of </w:t>
      </w:r>
      <w:r w:rsidRPr="002D3917">
        <w:rPr>
          <w:i/>
        </w:rPr>
        <w:t>SIB6</w:t>
      </w:r>
      <w:bookmarkEnd w:id="216"/>
      <w:bookmarkEnd w:id="217"/>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218" w:name="_Toc60776725"/>
      <w:bookmarkStart w:id="219" w:name="_Toc171467092"/>
      <w:r w:rsidRPr="002D3917">
        <w:t>5.2.2.4.8</w:t>
      </w:r>
      <w:r w:rsidRPr="002D3917">
        <w:tab/>
        <w:t xml:space="preserve">Actions upon reception of </w:t>
      </w:r>
      <w:r w:rsidRPr="002D3917">
        <w:rPr>
          <w:i/>
        </w:rPr>
        <w:t>SIB7</w:t>
      </w:r>
      <w:bookmarkEnd w:id="218"/>
      <w:bookmarkEnd w:id="219"/>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arning message from the received </w:t>
      </w:r>
      <w:r w:rsidRPr="002D3917">
        <w:rPr>
          <w:i/>
        </w:rPr>
        <w:t>warningMessageSegment(s)</w:t>
      </w:r>
      <w:r w:rsidRPr="002D3917">
        <w:t>;</w:t>
      </w:r>
    </w:p>
    <w:p w14:paraId="35C26902" w14:textId="77777777" w:rsidR="00394471" w:rsidRPr="002D3917" w:rsidRDefault="00394471" w:rsidP="00394471">
      <w:pPr>
        <w:pStyle w:val="B3"/>
      </w:pPr>
      <w:r w:rsidRPr="002D3917">
        <w:lastRenderedPageBreak/>
        <w:t>3&gt;</w:t>
      </w:r>
      <w:r w:rsidRPr="002D3917">
        <w:tab/>
        <w:t xml:space="preserve">forward the received warning messag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t>2&gt;</w:t>
      </w:r>
      <w:r w:rsidRPr="002D3917">
        <w:tab/>
        <w:t xml:space="preserve">assemble the warning messag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arning messag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arning message has not been assembled within a period of 3 hours.</w:t>
      </w:r>
    </w:p>
    <w:p w14:paraId="7A5BF036" w14:textId="77777777" w:rsidR="00394471" w:rsidRPr="002D3917" w:rsidRDefault="00394471" w:rsidP="00394471">
      <w:pPr>
        <w:pStyle w:val="Heading5"/>
      </w:pPr>
      <w:bookmarkStart w:id="220" w:name="_Toc60776726"/>
      <w:bookmarkStart w:id="221" w:name="_Toc171467093"/>
      <w:r w:rsidRPr="002D3917">
        <w:t>5.2.2.4.9</w:t>
      </w:r>
      <w:r w:rsidRPr="002D3917">
        <w:tab/>
        <w:t xml:space="preserve">Actions upon reception of </w:t>
      </w:r>
      <w:r w:rsidRPr="002D3917">
        <w:rPr>
          <w:i/>
        </w:rPr>
        <w:t>SIB8</w:t>
      </w:r>
      <w:bookmarkEnd w:id="220"/>
      <w:bookmarkEnd w:id="221"/>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arning message and the complete geographical area coordinates (if any):</w:t>
      </w:r>
    </w:p>
    <w:p w14:paraId="388F2520" w14:textId="77777777" w:rsidR="00394471" w:rsidRPr="002D3917" w:rsidRDefault="00394471" w:rsidP="00394471">
      <w:pPr>
        <w:pStyle w:val="B2"/>
      </w:pPr>
      <w:r w:rsidRPr="002D3917">
        <w:t>2&gt;</w:t>
      </w:r>
      <w:r w:rsidRPr="002D3917">
        <w:tab/>
        <w:t xml:space="preserve">forward the received warning messag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the geographical area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arning messag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arning messag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arning messag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lastRenderedPageBreak/>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arning message is currently being assembled:</w:t>
      </w:r>
    </w:p>
    <w:p w14:paraId="37A55E79" w14:textId="77777777" w:rsidR="00394471" w:rsidRPr="002D3917" w:rsidRDefault="00394471" w:rsidP="00394471">
      <w:pPr>
        <w:pStyle w:val="B3"/>
      </w:pPr>
      <w:r w:rsidRPr="002D3917">
        <w:t>3&gt;</w:t>
      </w:r>
      <w:r w:rsidRPr="002D3917">
        <w:tab/>
        <w:t xml:space="preserve">start assembling a warning messag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arning messag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The number of warning messages that a UE can re-assemble simultaneously is a function of UE implementation.</w:t>
      </w:r>
    </w:p>
    <w:p w14:paraId="058EF521" w14:textId="77777777" w:rsidR="00394471" w:rsidRPr="002D3917" w:rsidRDefault="00394471" w:rsidP="00394471">
      <w:pPr>
        <w:pStyle w:val="Heading5"/>
      </w:pPr>
      <w:bookmarkStart w:id="222" w:name="_Toc60776727"/>
      <w:bookmarkStart w:id="223" w:name="_Toc171467094"/>
      <w:r w:rsidRPr="002D3917">
        <w:t>5.2.2.4.10</w:t>
      </w:r>
      <w:r w:rsidRPr="002D3917">
        <w:tab/>
        <w:t xml:space="preserve">Actions upon reception of </w:t>
      </w:r>
      <w:r w:rsidRPr="002D3917">
        <w:rPr>
          <w:i/>
        </w:rPr>
        <w:t>SIB9</w:t>
      </w:r>
      <w:bookmarkEnd w:id="222"/>
      <w:bookmarkEnd w:id="223"/>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224" w:name="_Toc60776728"/>
      <w:bookmarkStart w:id="225" w:name="_Toc171467095"/>
      <w:r w:rsidRPr="002D3917">
        <w:t>5.2.2.4.11</w:t>
      </w:r>
      <w:r w:rsidRPr="002D3917">
        <w:tab/>
        <w:t xml:space="preserve">Actions upon reception of </w:t>
      </w:r>
      <w:r w:rsidRPr="002D3917">
        <w:rPr>
          <w:i/>
        </w:rPr>
        <w:t>SIB10</w:t>
      </w:r>
      <w:bookmarkEnd w:id="224"/>
      <w:bookmarkEnd w:id="225"/>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226" w:name="_Toc60776729"/>
      <w:bookmarkStart w:id="227" w:name="_Toc171467096"/>
      <w:r w:rsidRPr="002D3917">
        <w:t>5.2.2.4.12</w:t>
      </w:r>
      <w:r w:rsidRPr="002D3917">
        <w:tab/>
        <w:t xml:space="preserve">Actions upon reception of </w:t>
      </w:r>
      <w:r w:rsidRPr="002D3917">
        <w:rPr>
          <w:i/>
        </w:rPr>
        <w:t>SIB11</w:t>
      </w:r>
      <w:bookmarkEnd w:id="226"/>
      <w:bookmarkEnd w:id="227"/>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228" w:name="_Toc60776730"/>
      <w:bookmarkStart w:id="229" w:name="_Toc171467097"/>
      <w:r w:rsidRPr="002D3917">
        <w:lastRenderedPageBreak/>
        <w:t>5.2.2.4.13</w:t>
      </w:r>
      <w:r w:rsidRPr="002D3917">
        <w:tab/>
        <w:t xml:space="preserve">Actions upon reception of </w:t>
      </w:r>
      <w:r w:rsidRPr="002D3917">
        <w:rPr>
          <w:i/>
        </w:rPr>
        <w:t>SIB12</w:t>
      </w:r>
      <w:bookmarkEnd w:id="228"/>
      <w:bookmarkEnd w:id="229"/>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if configured to receive NR 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 NR sidelink communication reception, as specified in 5.8.7;</w:t>
      </w:r>
    </w:p>
    <w:p w14:paraId="43789145" w14:textId="77777777" w:rsidR="00394471" w:rsidRPr="002D3917" w:rsidRDefault="00394471" w:rsidP="00394471">
      <w:pPr>
        <w:pStyle w:val="B3"/>
      </w:pPr>
      <w:r w:rsidRPr="002D3917">
        <w:t>3&gt;</w:t>
      </w:r>
      <w:r w:rsidRPr="002D3917">
        <w:tab/>
        <w:t>if configured to transmit NR s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NR sidelink communication transmission, as specified in 5.8.8;</w:t>
      </w:r>
    </w:p>
    <w:p w14:paraId="0CF79B8A" w14:textId="0F783B08" w:rsidR="00394471" w:rsidRPr="002D3917" w:rsidRDefault="00394471" w:rsidP="00394471">
      <w:pPr>
        <w:pStyle w:val="B4"/>
      </w:pPr>
      <w:r w:rsidRPr="002D3917">
        <w:t>4&gt;</w:t>
      </w:r>
      <w:r w:rsidRPr="002D3917">
        <w:tab/>
        <w:t xml:space="preserve">perform CBR measurement on the transmission resource pool(s) indicated by </w:t>
      </w:r>
      <w:r w:rsidRPr="002D3917">
        <w:rPr>
          <w:i/>
        </w:rPr>
        <w:t>sl-TxPoolSelectedNormal</w:t>
      </w:r>
      <w:r w:rsidRPr="002D3917">
        <w:t xml:space="preserve"> </w:t>
      </w:r>
      <w:r w:rsidR="002A2A7A" w:rsidRPr="002D3917">
        <w:t xml:space="preserve">or </w:t>
      </w:r>
      <w:r w:rsidRPr="002D3917">
        <w:rPr>
          <w:i/>
        </w:rPr>
        <w:t>sl-TxPoolExceptional</w:t>
      </w:r>
      <w:r w:rsidRPr="002D3917">
        <w:t xml:space="preserve"> for NR sidelink communication transmission, as specified in 5.5.3.1;</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 SL-PRS </w:t>
      </w:r>
      <w:r w:rsidRPr="002D3917">
        <w:rPr>
          <w:rFonts w:eastAsiaTheme="minorEastAsia"/>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t xml:space="preserve">perform CBR measurement on the transmission resource pool(s) indicated by </w:t>
      </w:r>
      <w:r w:rsidRPr="002D3917">
        <w:rPr>
          <w:i/>
        </w:rPr>
        <w:t>sl-TxPoolSelectedNormal</w:t>
      </w:r>
      <w:r w:rsidRPr="002D3917">
        <w:t xml:space="preserve"> or </w:t>
      </w:r>
      <w:r w:rsidRPr="002D3917">
        <w:rPr>
          <w:i/>
        </w:rPr>
        <w:t>sl-TxPoolExceptional</w:t>
      </w:r>
      <w:r w:rsidRPr="002D3917">
        <w:t xml:space="preserve"> for SL-PRS, as specified in 5.5.3.1;</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lastRenderedPageBreak/>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rPr>
        <w:t>perform CBR measurement on</w:t>
      </w:r>
      <w:r w:rsidR="00AE6F6C" w:rsidRPr="002D3917">
        <w:rPr>
          <w:rFonts w:eastAsia="SimSun"/>
          <w:lang w:eastAsia="en-US"/>
        </w:rPr>
        <w:t xml:space="preserve"> the </w:t>
      </w:r>
      <w:r w:rsidR="00AE6F6C" w:rsidRPr="002D3917">
        <w:rPr>
          <w:rFonts w:eastAsia="SimSun"/>
        </w:rPr>
        <w:t xml:space="preserve">transmission </w:t>
      </w:r>
      <w:r w:rsidR="00AE6F6C" w:rsidRPr="002D3917">
        <w:rPr>
          <w:rFonts w:eastAsia="SimSun"/>
          <w:lang w:eastAsia="en-US"/>
        </w:rPr>
        <w:t>resource pool</w:t>
      </w:r>
      <w:r w:rsidR="00AE6F6C" w:rsidRPr="002D3917">
        <w:rPr>
          <w:rFonts w:eastAsia="SimSu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rPr>
        <w:t xml:space="preserve">NR </w:t>
      </w:r>
      <w:r w:rsidR="00AE6F6C" w:rsidRPr="002D3917">
        <w:rPr>
          <w:rFonts w:eastAsia="SimSun"/>
          <w:lang w:eastAsia="en-US"/>
        </w:rPr>
        <w:t>sidelink discovery transmission, as specified in 5.</w:t>
      </w:r>
      <w:r w:rsidR="00AE6F6C" w:rsidRPr="002D3917">
        <w:rPr>
          <w:rFonts w:eastAsia="SimSun"/>
        </w:rPr>
        <w:t>5</w:t>
      </w:r>
      <w:r w:rsidR="00AE6F6C" w:rsidRPr="002D3917">
        <w:rPr>
          <w:rFonts w:eastAsia="SimSun"/>
          <w:lang w:eastAsia="en-US"/>
        </w:rPr>
        <w:t>.</w:t>
      </w:r>
      <w:r w:rsidR="00AE6F6C" w:rsidRPr="002D3917">
        <w:rPr>
          <w:rFonts w:eastAsia="SimSu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230"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231" w:name="_Toc171467098"/>
      <w:r w:rsidRPr="002D3917">
        <w:t>5.2.2.4.14</w:t>
      </w:r>
      <w:r w:rsidRPr="002D3917">
        <w:tab/>
        <w:t xml:space="preserve">Actions upon reception of </w:t>
      </w:r>
      <w:r w:rsidRPr="002D3917">
        <w:rPr>
          <w:i/>
        </w:rPr>
        <w:t>SIB13</w:t>
      </w:r>
      <w:bookmarkEnd w:id="230"/>
      <w:bookmarkEnd w:id="231"/>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 xml:space="preserve">SystemInformationBlockType21 </w:t>
      </w:r>
      <w:r w:rsidRPr="002D3917">
        <w:t>as specified in 5.2.2.28 in TS 36.331 [10].</w:t>
      </w:r>
    </w:p>
    <w:p w14:paraId="47C0CDB0" w14:textId="77777777" w:rsidR="00394471" w:rsidRPr="002D3917" w:rsidRDefault="00394471" w:rsidP="00394471">
      <w:pPr>
        <w:pStyle w:val="Heading5"/>
      </w:pPr>
      <w:bookmarkStart w:id="232" w:name="_Toc60776732"/>
      <w:bookmarkStart w:id="233" w:name="_Toc171467099"/>
      <w:r w:rsidRPr="002D3917">
        <w:t>5.2.2.4.15</w:t>
      </w:r>
      <w:r w:rsidRPr="002D3917">
        <w:tab/>
        <w:t xml:space="preserve">Actions upon reception of </w:t>
      </w:r>
      <w:r w:rsidRPr="002D3917">
        <w:rPr>
          <w:i/>
        </w:rPr>
        <w:t>SIB14</w:t>
      </w:r>
      <w:bookmarkEnd w:id="232"/>
      <w:bookmarkEnd w:id="233"/>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 xml:space="preserve">SystemInformationBlockType26 </w:t>
      </w:r>
      <w:r w:rsidRPr="002D3917">
        <w:t>as specified in 5.2.2.33 in TS 36.331 [10].</w:t>
      </w:r>
    </w:p>
    <w:p w14:paraId="6CB6E129" w14:textId="77777777" w:rsidR="00394471" w:rsidRPr="002D3917" w:rsidRDefault="00394471" w:rsidP="00394471">
      <w:pPr>
        <w:pStyle w:val="Heading5"/>
        <w:rPr>
          <w:lang w:eastAsia="en-US"/>
        </w:rPr>
      </w:pPr>
      <w:bookmarkStart w:id="234" w:name="_Toc60776733"/>
      <w:bookmarkStart w:id="235" w:name="_Toc171467100"/>
      <w:r w:rsidRPr="002D3917">
        <w:t>5.2.2.4.16</w:t>
      </w:r>
      <w:r w:rsidRPr="002D3917">
        <w:tab/>
        <w:t xml:space="preserve">Actions upon reception of </w:t>
      </w:r>
      <w:r w:rsidRPr="002D3917">
        <w:rPr>
          <w:i/>
        </w:rPr>
        <w:t>SIBpos</w:t>
      </w:r>
      <w:bookmarkEnd w:id="234"/>
      <w:bookmarkEnd w:id="235"/>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236" w:name="_Toc171467101"/>
      <w:bookmarkStart w:id="237" w:name="_Toc60776734"/>
      <w:r w:rsidRPr="002D3917">
        <w:t>5.2.2.4.17</w:t>
      </w:r>
      <w:r w:rsidR="00E84B6D" w:rsidRPr="002D3917">
        <w:tab/>
        <w:t xml:space="preserve">Actions upon reception of </w:t>
      </w:r>
      <w:r w:rsidRPr="002D3917">
        <w:rPr>
          <w:i/>
        </w:rPr>
        <w:t>SIB1</w:t>
      </w:r>
      <w:r w:rsidR="003B13B8" w:rsidRPr="002D3917">
        <w:rPr>
          <w:i/>
        </w:rPr>
        <w:t>5</w:t>
      </w:r>
      <w:bookmarkEnd w:id="236"/>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lastRenderedPageBreak/>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238" w:name="_Toc171467102"/>
      <w:r w:rsidRPr="002D3917">
        <w:t>5.2.2.4.18</w:t>
      </w:r>
      <w:r w:rsidRPr="002D3917">
        <w:tab/>
        <w:t xml:space="preserve">Actions upon reception of </w:t>
      </w:r>
      <w:r w:rsidRPr="002D3917">
        <w:rPr>
          <w:i/>
        </w:rPr>
        <w:t>SIB16</w:t>
      </w:r>
      <w:bookmarkEnd w:id="238"/>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239" w:name="_Toc171467103"/>
      <w:bookmarkStart w:id="240" w:name="_Hlk92652647"/>
      <w:r w:rsidRPr="002D3917">
        <w:t>5.2.2.4.19</w:t>
      </w:r>
      <w:r w:rsidR="00B623BD" w:rsidRPr="002D3917">
        <w:tab/>
        <w:t xml:space="preserve">Actions upon reception of </w:t>
      </w:r>
      <w:r w:rsidRPr="002D3917">
        <w:rPr>
          <w:i/>
        </w:rPr>
        <w:t>SIB17</w:t>
      </w:r>
      <w:bookmarkEnd w:id="239"/>
    </w:p>
    <w:bookmarkEnd w:id="240"/>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241" w:name="_Toc171467104"/>
      <w:bookmarkStart w:id="242" w:name="_Toc76423014"/>
      <w:r w:rsidRPr="002D3917">
        <w:t>5.2.2.4.19a</w:t>
      </w:r>
      <w:r w:rsidRPr="002D3917">
        <w:tab/>
        <w:t xml:space="preserve">Actions upon reception of </w:t>
      </w:r>
      <w:r w:rsidRPr="002D3917">
        <w:rPr>
          <w:i/>
        </w:rPr>
        <w:t>SIB17bis</w:t>
      </w:r>
      <w:bookmarkEnd w:id="241"/>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243" w:name="_Toc171467105"/>
      <w:r w:rsidRPr="002D3917">
        <w:t>5.2.2.4.20</w:t>
      </w:r>
      <w:r w:rsidRPr="002D3917">
        <w:tab/>
        <w:t xml:space="preserve">Actions upon reception of </w:t>
      </w:r>
      <w:r w:rsidR="00963CB0" w:rsidRPr="002D3917">
        <w:rPr>
          <w:i/>
        </w:rPr>
        <w:t>SIB18</w:t>
      </w:r>
      <w:bookmarkEnd w:id="243"/>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244" w:name="_Toc46481693"/>
      <w:bookmarkStart w:id="245" w:name="_Toc46482927"/>
      <w:bookmarkStart w:id="246" w:name="_Toc83790224"/>
      <w:bookmarkStart w:id="247" w:name="_Toc46480459"/>
      <w:bookmarkStart w:id="248" w:name="_Toc171467106"/>
      <w:bookmarkEnd w:id="242"/>
      <w:r w:rsidRPr="002D3917">
        <w:t>5.2.2.4.21</w:t>
      </w:r>
      <w:r w:rsidRPr="002D3917">
        <w:tab/>
        <w:t xml:space="preserve">Actions upon reception of </w:t>
      </w:r>
      <w:r w:rsidRPr="002D3917">
        <w:rPr>
          <w:i/>
          <w:iCs/>
        </w:rPr>
        <w:t>SIB</w:t>
      </w:r>
      <w:bookmarkEnd w:id="244"/>
      <w:bookmarkEnd w:id="245"/>
      <w:bookmarkEnd w:id="246"/>
      <w:bookmarkEnd w:id="247"/>
      <w:r w:rsidRPr="002D3917">
        <w:rPr>
          <w:i/>
          <w:iCs/>
        </w:rPr>
        <w:t>19</w:t>
      </w:r>
      <w:bookmarkEnd w:id="248"/>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249" w:name="_Toc171467107"/>
      <w:r w:rsidRPr="002D3917">
        <w:t>5.2.2.4.22</w:t>
      </w:r>
      <w:r w:rsidR="00214323" w:rsidRPr="002D3917">
        <w:tab/>
        <w:t xml:space="preserve">Actions upon reception of </w:t>
      </w:r>
      <w:r w:rsidRPr="002D3917">
        <w:rPr>
          <w:i/>
        </w:rPr>
        <w:t>SIB20</w:t>
      </w:r>
      <w:bookmarkEnd w:id="249"/>
    </w:p>
    <w:p w14:paraId="5B69C773" w14:textId="10B00760" w:rsidR="00214323" w:rsidRPr="002D3917" w:rsidRDefault="00214323" w:rsidP="00214323">
      <w:r w:rsidRPr="002D3917">
        <w:t xml:space="preserve">No UE requirements related to the contents of </w:t>
      </w:r>
      <w:r w:rsidR="004D393F" w:rsidRPr="002D3917">
        <w:rPr>
          <w:i/>
        </w:rPr>
        <w:t>SIB20</w:t>
      </w:r>
      <w:r w:rsidRPr="002D3917">
        <w:t xml:space="preserve"> 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250" w:name="_Toc171467108"/>
      <w:r w:rsidRPr="002D3917">
        <w:lastRenderedPageBreak/>
        <w:t>5.2.2.4.23</w:t>
      </w:r>
      <w:r w:rsidR="00214323" w:rsidRPr="002D3917">
        <w:tab/>
        <w:t xml:space="preserve">Actions upon reception of </w:t>
      </w:r>
      <w:r w:rsidRPr="002D3917">
        <w:rPr>
          <w:i/>
        </w:rPr>
        <w:t>SIB21</w:t>
      </w:r>
      <w:bookmarkEnd w:id="250"/>
    </w:p>
    <w:p w14:paraId="45366767" w14:textId="5C9136FD" w:rsidR="00214323" w:rsidRPr="002D3917" w:rsidRDefault="00214323" w:rsidP="00214323">
      <w:r w:rsidRPr="002D3917">
        <w:t xml:space="preserve">No UE requirements related to the contents of </w:t>
      </w:r>
      <w:r w:rsidR="004D393F" w:rsidRPr="002D3917">
        <w:rPr>
          <w:i/>
        </w:rPr>
        <w:t>SIB21</w:t>
      </w:r>
      <w:r w:rsidRPr="002D3917">
        <w:t xml:space="preserve"> 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rPr>
      </w:pPr>
      <w:bookmarkStart w:id="251" w:name="_Toc139044975"/>
      <w:bookmarkStart w:id="252" w:name="_Toc171467109"/>
      <w:r w:rsidRPr="002D3917">
        <w:t>5.2.2.4.</w:t>
      </w:r>
      <w:r w:rsidRPr="002D3917">
        <w:rPr>
          <w:rFonts w:eastAsia="SimSun"/>
        </w:rPr>
        <w:t>24</w:t>
      </w:r>
      <w:r w:rsidRPr="002D3917">
        <w:tab/>
        <w:t xml:space="preserve">Actions upon reception of </w:t>
      </w:r>
      <w:r w:rsidRPr="002D3917">
        <w:rPr>
          <w:i/>
        </w:rPr>
        <w:t>SIB</w:t>
      </w:r>
      <w:bookmarkEnd w:id="251"/>
      <w:r w:rsidR="001A533E" w:rsidRPr="002D3917">
        <w:rPr>
          <w:i/>
        </w:rPr>
        <w:t>22</w:t>
      </w:r>
      <w:bookmarkEnd w:id="252"/>
    </w:p>
    <w:p w14:paraId="37BAF76E" w14:textId="06EF7E13" w:rsidR="00374D1C" w:rsidRPr="002D3917" w:rsidRDefault="00374D1C" w:rsidP="00374D1C">
      <w:pPr>
        <w:rPr>
          <w:iCs/>
        </w:rPr>
      </w:pPr>
      <w:r w:rsidRPr="002D3917">
        <w:t xml:space="preserve">No UE requirements related to the contents of </w:t>
      </w:r>
      <w:r w:rsidRPr="002D3917">
        <w:rPr>
          <w:i/>
        </w:rPr>
        <w:t>SIB</w:t>
      </w:r>
      <w:r w:rsidR="001A533E" w:rsidRPr="002D3917">
        <w:rPr>
          <w:i/>
        </w:rPr>
        <w:t>22</w:t>
      </w:r>
      <w:r w:rsidRPr="002D3917">
        <w:t xml:space="preserve"> 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t xml:space="preserve">perform CBR measurement on the transmission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5.3.1;</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253" w:name="_Toc171467110"/>
      <w:r w:rsidRPr="002D3917">
        <w:t>5.2.2.4.26</w:t>
      </w:r>
      <w:r w:rsidRPr="002D3917">
        <w:tab/>
        <w:t xml:space="preserve">Actions upon reception of </w:t>
      </w:r>
      <w:r w:rsidR="007B7F8C" w:rsidRPr="002D3917">
        <w:rPr>
          <w:i/>
        </w:rPr>
        <w:t>SIB24</w:t>
      </w:r>
      <w:bookmarkEnd w:id="253"/>
    </w:p>
    <w:p w14:paraId="294A5B07" w14:textId="7FCAB19F" w:rsidR="00DF31E6" w:rsidRPr="002D3917" w:rsidRDefault="00DF31E6" w:rsidP="00B4120F">
      <w:pPr>
        <w:rPr>
          <w:rFonts w:eastAsia="MS Mincho"/>
        </w:rPr>
      </w:pPr>
      <w:r w:rsidRPr="002D3917">
        <w:t xml:space="preserve">No UE requirements related to the contents of </w:t>
      </w:r>
      <w:r w:rsidR="007B7F8C" w:rsidRPr="002D3917">
        <w:rPr>
          <w:i/>
        </w:rPr>
        <w:t>SIB24</w:t>
      </w:r>
      <w:r w:rsidRPr="002D3917">
        <w:t xml:space="preserve"> 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254" w:name="_Toc171467111"/>
      <w:r w:rsidRPr="002D3917">
        <w:t>5.2.2.4.27</w:t>
      </w:r>
      <w:r w:rsidRPr="002D3917">
        <w:tab/>
        <w:t xml:space="preserve">Actions upon reception of </w:t>
      </w:r>
      <w:r w:rsidRPr="002D3917">
        <w:rPr>
          <w:i/>
        </w:rPr>
        <w:t>SIB2</w:t>
      </w:r>
      <w:r w:rsidR="005C5FC1" w:rsidRPr="002D3917">
        <w:rPr>
          <w:i/>
        </w:rPr>
        <w:t>5</w:t>
      </w:r>
      <w:bookmarkEnd w:id="254"/>
    </w:p>
    <w:p w14:paraId="41EB899B" w14:textId="1C4DFB2F" w:rsidR="00D816F7" w:rsidRPr="002D3917" w:rsidRDefault="00D816F7" w:rsidP="00D816F7">
      <w:r w:rsidRPr="002D3917">
        <w:t xml:space="preserve">No UE requirements related to the contents of </w:t>
      </w:r>
      <w:r w:rsidRPr="002D3917">
        <w:rPr>
          <w:i/>
        </w:rPr>
        <w:t>SIB2</w:t>
      </w:r>
      <w:r w:rsidR="005C5FC1" w:rsidRPr="002D3917">
        <w:rPr>
          <w:i/>
        </w:rPr>
        <w:t>5</w:t>
      </w:r>
      <w:r w:rsidRPr="002D3917">
        <w:t xml:space="preserve"> 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255" w:name="_Toc171467112"/>
      <w:r w:rsidRPr="002D3917">
        <w:rPr>
          <w:rFonts w:eastAsia="MS Mincho"/>
        </w:rPr>
        <w:t>5.2.2.5</w:t>
      </w:r>
      <w:r w:rsidRPr="002D3917">
        <w:rPr>
          <w:rFonts w:eastAsia="MS Mincho"/>
        </w:rPr>
        <w:tab/>
        <w:t>Essential system information missing</w:t>
      </w:r>
      <w:bookmarkEnd w:id="237"/>
      <w:bookmarkEnd w:id="255"/>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lastRenderedPageBreak/>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rPr>
      </w:pPr>
      <w:r w:rsidRPr="002D3917">
        <w:t>NOTE</w:t>
      </w:r>
      <w:r w:rsidR="00374D1C" w:rsidRPr="002D3917">
        <w:t xml:space="preserve"> 1</w:t>
      </w:r>
      <w:r w:rsidRPr="002D3917">
        <w:t>:</w:t>
      </w:r>
      <w:r w:rsidRPr="002D3917">
        <w:tab/>
        <w:t xml:space="preserve">The </w:t>
      </w:r>
      <w:r w:rsidRPr="002D3917">
        <w:rPr>
          <w:rFonts w:eastAsia="SimSun"/>
          <w:i/>
          <w:iCs/>
        </w:rPr>
        <w:t>SIB19</w:t>
      </w:r>
      <w:r w:rsidRPr="002D3917">
        <w:rPr>
          <w:rFonts w:eastAsia="SimSun"/>
        </w:rPr>
        <w:t xml:space="preserve"> is essential for</w:t>
      </w:r>
      <w:r w:rsidRPr="002D3917">
        <w:t xml:space="preserve"> NTN access</w:t>
      </w:r>
      <w:r w:rsidRPr="002D3917">
        <w:rPr>
          <w:rFonts w:eastAsia="SimSun"/>
        </w:rPr>
        <w:t>. I</w:t>
      </w:r>
      <w:r w:rsidRPr="002D3917">
        <w:t xml:space="preserve">f </w:t>
      </w:r>
      <w:r w:rsidRPr="002D3917">
        <w:rPr>
          <w:rFonts w:eastAsia="SimSun"/>
        </w:rPr>
        <w:t xml:space="preserve">UE is unable to acquire the </w:t>
      </w:r>
      <w:r w:rsidRPr="002D3917">
        <w:rPr>
          <w:rFonts w:eastAsia="SimSun"/>
          <w:i/>
          <w:iCs/>
        </w:rPr>
        <w:t>SIB19</w:t>
      </w:r>
      <w:r w:rsidRPr="002D3917">
        <w:rPr>
          <w:rFonts w:eastAsia="SimSun"/>
        </w:rPr>
        <w:t xml:space="preserve"> for NTN access, the action is up to UE implementation (e.g., </w:t>
      </w:r>
      <w:r w:rsidRPr="002D3917">
        <w:t>cell re-selection to other cells)</w:t>
      </w:r>
      <w:r w:rsidRPr="002D3917">
        <w:rPr>
          <w:rFonts w:eastAsia="SimSun"/>
        </w:rPr>
        <w:t>.</w:t>
      </w:r>
    </w:p>
    <w:p w14:paraId="3F730378" w14:textId="7D9BD764" w:rsidR="000A2302" w:rsidRPr="002D3917" w:rsidRDefault="00374D1C" w:rsidP="00374D1C">
      <w:pPr>
        <w:pStyle w:val="NO"/>
        <w:rPr>
          <w:iCs/>
        </w:rPr>
      </w:pPr>
      <w:r w:rsidRPr="002D3917">
        <w:rPr>
          <w:rFonts w:eastAsia="SimSun"/>
        </w:rPr>
        <w:t xml:space="preserve">NOTE 2: The </w:t>
      </w:r>
      <w:r w:rsidRPr="002D3917">
        <w:rPr>
          <w:rFonts w:eastAsia="SimSun"/>
          <w:i/>
          <w:iCs/>
        </w:rPr>
        <w:t>SIB</w:t>
      </w:r>
      <w:r w:rsidR="001A533E" w:rsidRPr="002D3917">
        <w:rPr>
          <w:rFonts w:eastAsia="SimSun"/>
          <w:i/>
          <w:iCs/>
        </w:rPr>
        <w:t>22</w:t>
      </w:r>
      <w:r w:rsidRPr="002D3917">
        <w:rPr>
          <w:rFonts w:eastAsia="SimSun"/>
        </w:rPr>
        <w:t xml:space="preserve"> is essential for ATG access. If UE is unable to acquire the </w:t>
      </w:r>
      <w:r w:rsidRPr="002D3917">
        <w:rPr>
          <w:rFonts w:eastAsia="SimSun"/>
          <w:i/>
          <w:iCs/>
        </w:rPr>
        <w:t>SIB</w:t>
      </w:r>
      <w:r w:rsidR="001A533E" w:rsidRPr="002D3917">
        <w:rPr>
          <w:rFonts w:eastAsia="SimSun"/>
          <w:i/>
          <w:iCs/>
        </w:rPr>
        <w:t>22</w:t>
      </w:r>
      <w:r w:rsidRPr="002D3917">
        <w:rPr>
          <w:rFonts w:eastAsia="SimSu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256" w:name="_Toc171467113"/>
      <w:r w:rsidRPr="002D3917">
        <w:t>5.2.2.6</w:t>
      </w:r>
      <w:r w:rsidRPr="002D3917">
        <w:tab/>
        <w:t>T</w:t>
      </w:r>
      <w:r w:rsidR="00FA5CD0" w:rsidRPr="002D3917">
        <w:t>430</w:t>
      </w:r>
      <w:r w:rsidRPr="002D3917">
        <w:t xml:space="preserve"> expiry</w:t>
      </w:r>
      <w:bookmarkEnd w:id="256"/>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257"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258" w:name="_Toc171467114"/>
      <w:r w:rsidRPr="002D3917">
        <w:rPr>
          <w:rFonts w:eastAsia="MS Mincho"/>
        </w:rPr>
        <w:t>5.3</w:t>
      </w:r>
      <w:r w:rsidRPr="002D3917">
        <w:rPr>
          <w:rFonts w:eastAsia="MS Mincho"/>
        </w:rPr>
        <w:tab/>
        <w:t>Connection control</w:t>
      </w:r>
      <w:bookmarkEnd w:id="257"/>
      <w:bookmarkEnd w:id="258"/>
    </w:p>
    <w:p w14:paraId="0CC68B11" w14:textId="77777777" w:rsidR="00394471" w:rsidRPr="002D3917" w:rsidRDefault="00394471" w:rsidP="00394471">
      <w:pPr>
        <w:pStyle w:val="Heading3"/>
        <w:rPr>
          <w:rFonts w:eastAsia="MS Mincho"/>
        </w:rPr>
      </w:pPr>
      <w:bookmarkStart w:id="259" w:name="_Toc60776736"/>
      <w:bookmarkStart w:id="260" w:name="_Toc171467115"/>
      <w:r w:rsidRPr="002D3917">
        <w:rPr>
          <w:rFonts w:eastAsia="MS Mincho"/>
        </w:rPr>
        <w:t>5.3.1</w:t>
      </w:r>
      <w:r w:rsidRPr="002D3917">
        <w:rPr>
          <w:rFonts w:eastAsia="MS Mincho"/>
        </w:rPr>
        <w:tab/>
        <w:t>Introduction</w:t>
      </w:r>
      <w:bookmarkEnd w:id="259"/>
      <w:bookmarkEnd w:id="260"/>
    </w:p>
    <w:p w14:paraId="37D1CA32" w14:textId="77777777" w:rsidR="00394471" w:rsidRPr="002D3917" w:rsidRDefault="00394471" w:rsidP="00394471">
      <w:pPr>
        <w:pStyle w:val="Heading4"/>
      </w:pPr>
      <w:bookmarkStart w:id="261" w:name="_Toc60776737"/>
      <w:bookmarkStart w:id="262" w:name="_Toc171467116"/>
      <w:r w:rsidRPr="002D3917">
        <w:t>5.3.1.1</w:t>
      </w:r>
      <w:r w:rsidRPr="002D3917">
        <w:tab/>
        <w:t>RRC connection control</w:t>
      </w:r>
      <w:bookmarkEnd w:id="261"/>
      <w:bookmarkEnd w:id="262"/>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xml:space="preserve">, </w:t>
      </w:r>
      <w:r w:rsidR="00214323" w:rsidRPr="002D3917">
        <w:lastRenderedPageBreak/>
        <w:t>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263" w:name="_Toc60776738"/>
      <w:bookmarkStart w:id="264" w:name="_Toc171467117"/>
      <w:r w:rsidRPr="002D3917">
        <w:t>5.3.1.2</w:t>
      </w:r>
      <w:r w:rsidRPr="002D3917">
        <w:tab/>
        <w:t>AS Security</w:t>
      </w:r>
      <w:bookmarkEnd w:id="263"/>
      <w:bookmarkEnd w:id="264"/>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lastRenderedPageBreak/>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265" w:name="_Toc60776739"/>
      <w:bookmarkStart w:id="266" w:name="_Toc171467118"/>
      <w:r w:rsidRPr="002D3917">
        <w:rPr>
          <w:rFonts w:eastAsia="MS Mincho"/>
        </w:rPr>
        <w:t>5.3.2</w:t>
      </w:r>
      <w:r w:rsidRPr="002D3917">
        <w:rPr>
          <w:rFonts w:eastAsia="MS Mincho"/>
        </w:rPr>
        <w:tab/>
        <w:t>Paging</w:t>
      </w:r>
      <w:bookmarkEnd w:id="265"/>
      <w:bookmarkEnd w:id="266"/>
    </w:p>
    <w:p w14:paraId="30BF0A19" w14:textId="77777777" w:rsidR="00394471" w:rsidRPr="002D3917" w:rsidRDefault="00394471" w:rsidP="00394471">
      <w:pPr>
        <w:pStyle w:val="Heading4"/>
      </w:pPr>
      <w:bookmarkStart w:id="267" w:name="_Toc60776740"/>
      <w:bookmarkStart w:id="268" w:name="_Toc171467119"/>
      <w:r w:rsidRPr="002D3917">
        <w:t>5.3.2.1</w:t>
      </w:r>
      <w:r w:rsidRPr="002D3917">
        <w:tab/>
        <w:t>General</w:t>
      </w:r>
      <w:bookmarkEnd w:id="267"/>
      <w:bookmarkEnd w:id="268"/>
    </w:p>
    <w:p w14:paraId="2BF339B9" w14:textId="77777777" w:rsidR="00394471" w:rsidRPr="002D3917" w:rsidRDefault="00394471" w:rsidP="00394471">
      <w:pPr>
        <w:pStyle w:val="TH"/>
      </w:pPr>
      <w:r w:rsidRPr="002D3917">
        <w:rPr>
          <w:noProof/>
        </w:rPr>
        <w:object w:dxaOrig="2340" w:dyaOrig="1590" w14:anchorId="7476C8BA">
          <v:shape id="_x0000_i1031" type="#_x0000_t75" style="width:117pt;height:79.5pt" o:ole="">
            <v:imagedata r:id="rId25" o:title=""/>
          </v:shape>
          <o:OLEObject Type="Embed" ProgID="Mscgen.Chart" ShapeID="_x0000_i1031" DrawAspect="Content" ObjectID="_1787766983" r:id="rId26"/>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269" w:name="_Toc60776741"/>
      <w:r w:rsidRPr="002D3917">
        <w:lastRenderedPageBreak/>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270" w:name="_Toc171467120"/>
      <w:r w:rsidRPr="002D3917">
        <w:t>5.3.2.2</w:t>
      </w:r>
      <w:r w:rsidRPr="002D3917">
        <w:tab/>
        <w:t>Initiation</w:t>
      </w:r>
      <w:bookmarkEnd w:id="269"/>
      <w:bookmarkEnd w:id="270"/>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271" w:name="_Toc60776742"/>
      <w:bookmarkStart w:id="272"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271"/>
      <w:r w:rsidR="001E5272" w:rsidRPr="002D3917">
        <w:t xml:space="preserve"> or </w:t>
      </w:r>
      <w:r w:rsidR="001E5272" w:rsidRPr="002D3917">
        <w:rPr>
          <w:i/>
        </w:rPr>
        <w:t>PagingRecord</w:t>
      </w:r>
      <w:r w:rsidR="001E5272" w:rsidRPr="002D3917">
        <w:t xml:space="preserve"> by the L2 U2N Remote UE</w:t>
      </w:r>
      <w:bookmarkEnd w:id="272"/>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lastRenderedPageBreak/>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rPr>
        <w:t xml:space="preserve">NOTE </w:t>
      </w:r>
      <w:r w:rsidR="00C05E30" w:rsidRPr="002D3917">
        <w:rPr>
          <w:rFonts w:eastAsia="DengXian"/>
        </w:rPr>
        <w:t>2</w:t>
      </w:r>
      <w:r w:rsidRPr="002D3917">
        <w:rPr>
          <w:rFonts w:eastAsia="DengXian"/>
        </w:rPr>
        <w:t>:</w:t>
      </w:r>
      <w:r w:rsidRPr="002D3917">
        <w:rPr>
          <w:rFonts w:eastAsia="DengXia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273" w:name="_Toc60776743"/>
      <w:r w:rsidRPr="002D3917">
        <w:t>1&gt;</w:t>
      </w:r>
      <w:r w:rsidRPr="002D3917">
        <w:tab/>
      </w:r>
      <w:r w:rsidR="002A4990" w:rsidRPr="002D3917">
        <w:t xml:space="preserve">i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lastRenderedPageBreak/>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t>3</w:t>
      </w:r>
      <w:r w:rsidR="00DF31E6" w:rsidRPr="002D3917">
        <w:t>&gt;</w:t>
      </w:r>
      <w:r w:rsidR="00DF31E6" w:rsidRPr="002D3917">
        <w:tab/>
        <w:t>else:</w:t>
      </w:r>
    </w:p>
    <w:p w14:paraId="2A1E8B83" w14:textId="2945B5FF" w:rsidR="00DF31E6" w:rsidRPr="002D3917" w:rsidRDefault="0010239E" w:rsidP="00220546">
      <w:pPr>
        <w:pStyle w:val="B4"/>
      </w:pPr>
      <w:r w:rsidRPr="002D3917">
        <w:t>4</w:t>
      </w:r>
      <w:r w:rsidR="00DF31E6" w:rsidRPr="002D3917">
        <w:t>&gt;</w:t>
      </w:r>
      <w:r w:rsidR="00DF31E6" w:rsidRPr="002D3917">
        <w:tab/>
        <w:t>start monitoring the G-RNTI(s)</w:t>
      </w:r>
      <w:r w:rsidRPr="002D3917">
        <w:t>, if configured,</w:t>
      </w:r>
      <w:r w:rsidR="00DF31E6" w:rsidRPr="002D3917">
        <w:t xml:space="preserve"> corresponding to the </w:t>
      </w:r>
      <w:r w:rsidR="00DF31E6" w:rsidRPr="002D3917">
        <w:rPr>
          <w:i/>
        </w:rPr>
        <w:t>TMGI(s)</w:t>
      </w:r>
      <w:r w:rsidR="00DF31E6" w:rsidRPr="002D3917">
        <w:t>;</w:t>
      </w:r>
    </w:p>
    <w:p w14:paraId="70DAF39C" w14:textId="7263C52F" w:rsidR="00DF31E6" w:rsidRPr="002D3917" w:rsidRDefault="0010239E" w:rsidP="00220546">
      <w:pPr>
        <w:pStyle w:val="B4"/>
      </w:pPr>
      <w:r w:rsidRPr="002D3917">
        <w:t>4</w:t>
      </w:r>
      <w:r w:rsidR="00DF31E6" w:rsidRPr="002D3917">
        <w:t xml:space="preserve">&gt; if the UE was </w:t>
      </w:r>
      <w:r w:rsidR="00DF31E6" w:rsidRPr="002D3917">
        <w:rPr>
          <w:noProof/>
        </w:rPr>
        <w:t>notified</w:t>
      </w:r>
      <w:r w:rsidR="00DF31E6" w:rsidRPr="002D3917">
        <w:t xml:space="preserve"> to </w:t>
      </w:r>
      <w:r w:rsidR="00DF31E6" w:rsidRPr="002D3917">
        <w:rPr>
          <w:noProof/>
        </w:rPr>
        <w:t xml:space="preserve">stop monitoring the G-RNTI(s) for </w:t>
      </w:r>
      <w:r w:rsidR="00DF31E6" w:rsidRPr="002D3917">
        <w:t>all the joined multicast sessions that are configured for reception in RRC_INACTIVE:</w:t>
      </w:r>
    </w:p>
    <w:p w14:paraId="41ED1FE0" w14:textId="77777777" w:rsidR="00CD47FD" w:rsidRDefault="00CD47FD" w:rsidP="00CD47FD">
      <w:pPr>
        <w:pStyle w:val="B5"/>
        <w:rPr>
          <w:ins w:id="274" w:author="CR#4955r1" w:date="2024-09-13T15:57:00Z" w16du:dateUtc="2024-09-13T13:57:00Z"/>
        </w:rPr>
      </w:pPr>
      <w:ins w:id="275" w:author="CR#4955r1" w:date="2024-09-13T15:57:00Z" w16du:dateUtc="2024-09-13T13:57:00Z">
        <w:r w:rsidRPr="002D3917">
          <w:t>5&gt;</w:t>
        </w:r>
        <w:r w:rsidRPr="002D3917">
          <w:tab/>
        </w:r>
        <w:r>
          <w:t xml:space="preserve">apply the multicast PTM configuration provided in </w:t>
        </w:r>
        <w:r w:rsidRPr="00344A78">
          <w:rPr>
            <w:i/>
          </w:rPr>
          <w:t>RRCRelease</w:t>
        </w:r>
        <w:r>
          <w:t>;</w:t>
        </w:r>
      </w:ins>
    </w:p>
    <w:p w14:paraId="502A3292" w14:textId="77777777" w:rsidR="0010239E" w:rsidRPr="002D3917" w:rsidRDefault="0010239E" w:rsidP="0010239E">
      <w:pPr>
        <w:pStyle w:val="B5"/>
      </w:pPr>
      <w:r w:rsidRPr="002D3917">
        <w:t>5&gt;</w:t>
      </w:r>
      <w:r w:rsidRPr="002D3917">
        <w:tab/>
        <w:t>if multicast MCCH is present:</w:t>
      </w:r>
    </w:p>
    <w:p w14:paraId="1AC08B67" w14:textId="78909C33" w:rsidR="00DF31E6" w:rsidRPr="002D3917" w:rsidRDefault="0010239E" w:rsidP="00220546">
      <w:pPr>
        <w:pStyle w:val="B6"/>
        <w:rPr>
          <w:lang w:val="en-GB"/>
        </w:rPr>
      </w:pPr>
      <w:r w:rsidRPr="002D3917">
        <w:rPr>
          <w:lang w:val="en-GB"/>
        </w:rPr>
        <w:t>6</w:t>
      </w:r>
      <w:r w:rsidR="00DF31E6" w:rsidRPr="002D3917">
        <w:rPr>
          <w:lang w:val="en-GB"/>
        </w:rPr>
        <w:t>&gt;</w:t>
      </w:r>
      <w:r w:rsidR="00DF31E6" w:rsidRPr="002D3917">
        <w:rPr>
          <w:lang w:val="en-GB"/>
        </w:rPr>
        <w:tab/>
        <w:t>start monitoring the Multicast MCCH-RNTI;</w:t>
      </w:r>
    </w:p>
    <w:p w14:paraId="5CE659B3" w14:textId="77777777" w:rsidR="00DF23A1" w:rsidRPr="002D3917" w:rsidRDefault="0010239E" w:rsidP="00DF23A1">
      <w:pPr>
        <w:pStyle w:val="B6"/>
        <w:rPr>
          <w:lang w:val="en-GB"/>
        </w:rPr>
      </w:pPr>
      <w:r w:rsidRPr="002D3917">
        <w:rPr>
          <w:lang w:val="en-GB"/>
        </w:rPr>
        <w:t>6</w:t>
      </w:r>
      <w:r w:rsidR="00DF31E6" w:rsidRPr="002D3917">
        <w:rPr>
          <w:lang w:val="en-GB"/>
        </w:rPr>
        <w:t>&gt;</w:t>
      </w:r>
      <w:r w:rsidR="00DF31E6" w:rsidRPr="002D3917">
        <w:rPr>
          <w:lang w:val="en-GB"/>
        </w:rPr>
        <w:tab/>
        <w:t xml:space="preserve">acquire the </w:t>
      </w:r>
      <w:r w:rsidR="00DF31E6" w:rsidRPr="002D3917">
        <w:rPr>
          <w:i/>
          <w:lang w:val="en-GB"/>
        </w:rPr>
        <w:t>MBSMulticastConfiguration</w:t>
      </w:r>
      <w:r w:rsidR="00DF31E6" w:rsidRPr="002D3917">
        <w:rPr>
          <w:lang w:val="en-GB"/>
        </w:rPr>
        <w:t xml:space="preserve"> message on multicast MCCH;</w:t>
      </w:r>
    </w:p>
    <w:p w14:paraId="0C0C0ADC" w14:textId="15C08261" w:rsidR="00DF23A1" w:rsidRPr="002D3917" w:rsidDel="00CD47FD" w:rsidRDefault="00DF23A1" w:rsidP="00DF23A1">
      <w:pPr>
        <w:pStyle w:val="B5"/>
        <w:rPr>
          <w:del w:id="276" w:author="CR#4955r1" w:date="2024-09-13T15:58:00Z" w16du:dateUtc="2024-09-13T13:58:00Z"/>
        </w:rPr>
      </w:pPr>
      <w:del w:id="277" w:author="CR#4955r1" w:date="2024-09-13T15:58:00Z" w16du:dateUtc="2024-09-13T13:58:00Z">
        <w:r w:rsidRPr="002D3917" w:rsidDel="00CD47FD">
          <w:delText>5&gt;</w:delText>
        </w:r>
        <w:r w:rsidRPr="002D3917" w:rsidDel="00CD47FD">
          <w:tab/>
          <w:delText>else if the UE selected or re-selected to a cell which is different from the cell where the multicast service(s) was received in RRC_CONNECTED:</w:delText>
        </w:r>
      </w:del>
    </w:p>
    <w:p w14:paraId="67B0BF43" w14:textId="30EFBDD6" w:rsidR="00DF31E6" w:rsidRPr="002D3917" w:rsidDel="00CD47FD" w:rsidRDefault="00DF23A1" w:rsidP="00220546">
      <w:pPr>
        <w:pStyle w:val="B6"/>
        <w:rPr>
          <w:del w:id="278" w:author="CR#4955r1" w:date="2024-09-13T15:58:00Z" w16du:dateUtc="2024-09-13T13:58:00Z"/>
          <w:lang w:val="en-GB"/>
        </w:rPr>
      </w:pPr>
      <w:del w:id="279" w:author="CR#4955r1" w:date="2024-09-13T15:58:00Z" w16du:dateUtc="2024-09-13T13:58:00Z">
        <w:r w:rsidRPr="002D3917" w:rsidDel="00CD47FD">
          <w:rPr>
            <w:lang w:val="en-GB"/>
          </w:rPr>
          <w:delText>6&gt;</w:delText>
        </w:r>
        <w:r w:rsidRPr="002D3917" w:rsidDel="00CD47FD">
          <w:rPr>
            <w:lang w:val="en-GB"/>
          </w:rPr>
          <w:tab/>
          <w:delText>initiate RRC connection resume procedure for multicast reception as specified in 5.3.13.1d;</w:delText>
        </w:r>
      </w:del>
    </w:p>
    <w:p w14:paraId="02A66D2C" w14:textId="26E02470" w:rsidR="00DF31E6" w:rsidRPr="002D3917" w:rsidRDefault="0010239E" w:rsidP="00220546">
      <w:pPr>
        <w:pStyle w:val="B4"/>
      </w:pPr>
      <w:r w:rsidRPr="002D3917">
        <w:t>4</w:t>
      </w:r>
      <w:r w:rsidR="00DF31E6" w:rsidRPr="002D3917">
        <w:t>&gt;</w:t>
      </w:r>
      <w:r w:rsidR="00DF31E6" w:rsidRPr="002D3917">
        <w:tab/>
        <w:t xml:space="preserve">else if the UE was </w:t>
      </w:r>
      <w:r w:rsidR="00DF31E6" w:rsidRPr="002D3917">
        <w:rPr>
          <w:noProof/>
        </w:rPr>
        <w:t>notified</w:t>
      </w:r>
      <w:r w:rsidR="00DF31E6" w:rsidRPr="002D3917">
        <w:t xml:space="preserve"> to </w:t>
      </w:r>
      <w:r w:rsidR="00DF31E6" w:rsidRPr="002D3917">
        <w:rPr>
          <w:noProof/>
        </w:rPr>
        <w:t>stop monitoring the G-RNTI for</w:t>
      </w:r>
      <w:r w:rsidR="00DF31E6" w:rsidRPr="002D3917">
        <w:t xml:space="preserve"> at least one multicast session for which the PTM configuration was not included in </w:t>
      </w:r>
      <w:r w:rsidR="00DF31E6" w:rsidRPr="002D3917">
        <w:rPr>
          <w:i/>
        </w:rPr>
        <w:t>RRCRelease</w:t>
      </w:r>
      <w:r w:rsidR="00DF31E6" w:rsidRPr="002D3917">
        <w:t xml:space="preserve"> message:</w:t>
      </w:r>
    </w:p>
    <w:p w14:paraId="45B6DFD1" w14:textId="7FE2A896" w:rsidR="00DF31E6" w:rsidRPr="002D3917" w:rsidRDefault="0010239E" w:rsidP="00220546">
      <w:pPr>
        <w:pStyle w:val="B5"/>
      </w:pPr>
      <w:r w:rsidRPr="002D3917">
        <w:t>5</w:t>
      </w:r>
      <w:r w:rsidR="00DF31E6" w:rsidRPr="002D3917">
        <w:t>&gt;</w:t>
      </w:r>
      <w:r w:rsidR="00DF31E6" w:rsidRPr="002D3917">
        <w:tab/>
        <w:t xml:space="preserve">acquire the </w:t>
      </w:r>
      <w:r w:rsidR="00DF31E6" w:rsidRPr="002D3917">
        <w:rPr>
          <w:i/>
        </w:rPr>
        <w:t>MBSMulticastConfiguration</w:t>
      </w:r>
      <w:r w:rsidR="00DF31E6" w:rsidRPr="002D3917">
        <w:t xml:space="preserve"> message on multicast MCCH;</w:t>
      </w:r>
    </w:p>
    <w:p w14:paraId="64DC9B3B" w14:textId="77777777" w:rsidR="0010239E" w:rsidRPr="002D3917" w:rsidRDefault="0010239E" w:rsidP="0010239E">
      <w:pPr>
        <w:pStyle w:val="B2"/>
      </w:pPr>
      <w:r w:rsidRPr="002D3917">
        <w:t>2&gt;</w:t>
      </w:r>
      <w:r w:rsidRPr="002D3917">
        <w:tab/>
        <w:t xml:space="preserve">else 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p>
    <w:p w14:paraId="7E3C013E" w14:textId="77777777" w:rsidR="0010239E" w:rsidRPr="002D3917" w:rsidRDefault="0010239E" w:rsidP="0010239E">
      <w:pPr>
        <w:pStyle w:val="B3"/>
      </w:pPr>
      <w:r w:rsidRPr="002D3917">
        <w:t>3&gt;</w:t>
      </w:r>
      <w:r w:rsidRPr="002D3917">
        <w:tab/>
        <w:t>forward the</w:t>
      </w:r>
      <w:r w:rsidRPr="002D3917">
        <w:rPr>
          <w:i/>
        </w:rPr>
        <w:t xml:space="preserve"> TMGI(s)</w:t>
      </w:r>
      <w:r w:rsidRPr="002D3917">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280" w:name="_Toc171467122"/>
      <w:r w:rsidRPr="002D3917">
        <w:rPr>
          <w:rFonts w:eastAsia="MS Mincho"/>
        </w:rPr>
        <w:t>5.3.3</w:t>
      </w:r>
      <w:r w:rsidRPr="002D3917">
        <w:rPr>
          <w:rFonts w:eastAsia="MS Mincho"/>
        </w:rPr>
        <w:tab/>
        <w:t>RRC connection establishment</w:t>
      </w:r>
      <w:bookmarkEnd w:id="273"/>
      <w:bookmarkEnd w:id="280"/>
    </w:p>
    <w:p w14:paraId="5A5F6611" w14:textId="77777777" w:rsidR="00394471" w:rsidRPr="002D3917" w:rsidRDefault="00394471" w:rsidP="00394471">
      <w:pPr>
        <w:pStyle w:val="Heading4"/>
      </w:pPr>
      <w:bookmarkStart w:id="281" w:name="_Toc60776744"/>
      <w:bookmarkStart w:id="282" w:name="_Toc171467123"/>
      <w:r w:rsidRPr="002D3917">
        <w:t>5.3.3.1</w:t>
      </w:r>
      <w:r w:rsidRPr="002D3917">
        <w:tab/>
        <w:t>General</w:t>
      </w:r>
      <w:bookmarkEnd w:id="281"/>
      <w:bookmarkEnd w:id="282"/>
    </w:p>
    <w:p w14:paraId="18DB882C" w14:textId="77777777" w:rsidR="00394471" w:rsidRPr="002D3917" w:rsidRDefault="00394471" w:rsidP="00394471">
      <w:pPr>
        <w:pStyle w:val="TH"/>
      </w:pPr>
      <w:r w:rsidRPr="002D3917">
        <w:rPr>
          <w:noProof/>
        </w:rPr>
        <w:object w:dxaOrig="3585" w:dyaOrig="2625" w14:anchorId="0BFF6BD4">
          <v:shape id="_x0000_i1032" type="#_x0000_t75" style="width:180pt;height:131.25pt" o:ole="">
            <v:imagedata r:id="rId27" o:title=""/>
          </v:shape>
          <o:OLEObject Type="Embed" ProgID="Mscgen.Chart" ShapeID="_x0000_i1032" DrawAspect="Content" ObjectID="_1787766984" r:id="rId28"/>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394471" w:rsidP="00394471">
      <w:pPr>
        <w:pStyle w:val="TH"/>
      </w:pPr>
      <w:r w:rsidRPr="002D3917">
        <w:rPr>
          <w:noProof/>
        </w:rPr>
        <w:object w:dxaOrig="3465" w:dyaOrig="2130" w14:anchorId="60D858FD">
          <v:shape id="_x0000_i1033" type="#_x0000_t75" style="width:172.5pt;height:106.5pt" o:ole="">
            <v:imagedata r:id="rId29" o:title=""/>
          </v:shape>
          <o:OLEObject Type="Embed" ProgID="Mscgen.Chart" ShapeID="_x0000_i1033" DrawAspect="Content" ObjectID="_1787766985" r:id="rId30"/>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283" w:name="_Toc60776745"/>
      <w:bookmarkStart w:id="284" w:name="_Toc171467124"/>
      <w:r w:rsidRPr="002D3917">
        <w:t>5.3.3.1a</w:t>
      </w:r>
      <w:r w:rsidRPr="002D3917">
        <w:tab/>
        <w:t xml:space="preserve">Conditions for establishing RRC Connection for </w:t>
      </w:r>
      <w:r w:rsidR="00910AE7" w:rsidRPr="002D3917">
        <w:t xml:space="preserve">NR </w:t>
      </w:r>
      <w:r w:rsidRPr="002D3917">
        <w:t>sidelink communication</w:t>
      </w:r>
      <w:bookmarkEnd w:id="283"/>
      <w:r w:rsidR="00AE6F6C" w:rsidRPr="002D3917">
        <w:t>/discovery</w:t>
      </w:r>
      <w:r w:rsidR="00910AE7" w:rsidRPr="002D3917">
        <w:t>/V2X sidelink communication</w:t>
      </w:r>
      <w:r w:rsidR="00D72068" w:rsidRPr="002D3917">
        <w:t>/MP operation</w:t>
      </w:r>
      <w:bookmarkEnd w:id="284"/>
    </w:p>
    <w:p w14:paraId="0BD70A4D" w14:textId="3540A476" w:rsidR="00394471" w:rsidRPr="002D3917" w:rsidRDefault="00394471" w:rsidP="00394471">
      <w:r w:rsidRPr="002D3917">
        <w:t>For NR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if configured by upper layers to transmit NR sidelink communication and related data is available for transmission:</w:t>
      </w:r>
    </w:p>
    <w:p w14:paraId="0E6A0504" w14:textId="49D1EA14" w:rsidR="00394471" w:rsidRPr="002D3917" w:rsidRDefault="00394471" w:rsidP="00394471">
      <w:pPr>
        <w:pStyle w:val="B2"/>
      </w:pPr>
      <w:r w:rsidRPr="002D3917">
        <w:t>2&gt;</w:t>
      </w:r>
      <w:r w:rsidRPr="002D3917">
        <w:tab/>
        <w:t xml:space="preserve">if the frequency on which the UE is configured to transmit NR sidelink communication is included in </w:t>
      </w:r>
      <w:r w:rsidRPr="002D3917">
        <w:rPr>
          <w:i/>
        </w:rPr>
        <w:t>sl-FreqInfoList</w:t>
      </w:r>
      <w:r w:rsidR="003C7CAD" w:rsidRPr="002D3917">
        <w:rPr>
          <w:iCs/>
        </w:rPr>
        <w:t>/</w:t>
      </w:r>
      <w:r w:rsidR="003C7CAD" w:rsidRPr="002D3917">
        <w:rPr>
          <w:i/>
        </w:rPr>
        <w:t>sl-FreqInfoListSizeExt</w:t>
      </w:r>
      <w:r w:rsidRPr="002D3917">
        <w:rPr>
          <w:i/>
        </w:rPr>
        <w:t xml:space="preserve"> </w:t>
      </w:r>
      <w:r w:rsidRPr="002D3917">
        <w:t xml:space="preserve">within </w:t>
      </w:r>
      <w:r w:rsidRPr="002D3917">
        <w:rPr>
          <w:i/>
        </w:rPr>
        <w:t>SIB12</w:t>
      </w:r>
      <w:r w:rsidRPr="002D3917">
        <w:t xml:space="preserve"> provided by the cell on which the UE camps; and if the valid version of </w:t>
      </w:r>
      <w:r w:rsidRPr="002D3917">
        <w:rPr>
          <w:i/>
        </w:rPr>
        <w:t>SIB12</w:t>
      </w:r>
      <w:r w:rsidRPr="002D3917">
        <w:t xml:space="preserve"> does not include </w:t>
      </w:r>
      <w:r w:rsidRPr="002D3917">
        <w:rPr>
          <w:i/>
        </w:rPr>
        <w:t>sl-TxPoolSelectedNormal</w:t>
      </w:r>
      <w:r w:rsidRPr="002D3917">
        <w:t xml:space="preserve"> for the concerned frequency;</w:t>
      </w:r>
    </w:p>
    <w:p w14:paraId="5D7D3628" w14:textId="77777777" w:rsidR="00F523B3" w:rsidRPr="002D3917" w:rsidRDefault="00F523B3" w:rsidP="002B3C2B">
      <w:pPr>
        <w:pStyle w:val="B1"/>
      </w:pPr>
      <w:r w:rsidRPr="002D3917">
        <w:t>1&gt;</w:t>
      </w:r>
      <w:r w:rsidRPr="002D3917">
        <w:tab/>
        <w:t>if configured by upper layers to transmit NR sidelink discovery and related data is available for transmission:</w:t>
      </w:r>
    </w:p>
    <w:p w14:paraId="279380B6" w14:textId="77777777" w:rsidR="00F523B3" w:rsidRPr="002D3917" w:rsidRDefault="00F523B3" w:rsidP="002B3C2B">
      <w:pPr>
        <w:pStyle w:val="B2"/>
      </w:pPr>
      <w:r w:rsidRPr="002D3917">
        <w:t>2&gt;</w:t>
      </w:r>
      <w:r w:rsidRPr="002D3917">
        <w:tab/>
        <w:t xml:space="preserve">if the UE is configured by upper layers to transmit NR sidelink L2 U2N relay discovery messages and </w:t>
      </w:r>
      <w:r w:rsidRPr="002D3917">
        <w:rPr>
          <w:i/>
        </w:rPr>
        <w:t>sl-L2U2N-Relay</w:t>
      </w:r>
      <w:r w:rsidRPr="002D3917">
        <w:t xml:space="preserve"> is included in </w:t>
      </w:r>
      <w:r w:rsidRPr="002D3917">
        <w:rPr>
          <w:i/>
        </w:rPr>
        <w:t>SIB12</w:t>
      </w:r>
      <w:r w:rsidRPr="002D3917">
        <w:t>; or</w:t>
      </w:r>
    </w:p>
    <w:p w14:paraId="60BD9A56" w14:textId="77777777" w:rsidR="00F523B3" w:rsidRPr="002D3917" w:rsidRDefault="00F523B3" w:rsidP="002B3C2B">
      <w:pPr>
        <w:pStyle w:val="B2"/>
      </w:pPr>
      <w:r w:rsidRPr="002D3917">
        <w:t>2&gt;</w:t>
      </w:r>
      <w:r w:rsidRPr="002D3917">
        <w:tab/>
        <w:t xml:space="preserve">if the UE is configured by upper layers to transmit NR sidelink L3 U2N relay discovery messages and </w:t>
      </w:r>
      <w:r w:rsidRPr="002D3917">
        <w:rPr>
          <w:i/>
        </w:rPr>
        <w:t>sl-L3U2N-RelayDiscovery</w:t>
      </w:r>
      <w:r w:rsidRPr="002D3917">
        <w:t xml:space="preserve"> is included in </w:t>
      </w:r>
      <w:r w:rsidRPr="002D3917">
        <w:rPr>
          <w:i/>
        </w:rPr>
        <w:t>SIB12</w:t>
      </w:r>
      <w:r w:rsidRPr="002D3917">
        <w:t>; or</w:t>
      </w:r>
    </w:p>
    <w:p w14:paraId="010B1E8E" w14:textId="64D6B560" w:rsidR="00F523B3" w:rsidRPr="002D3917" w:rsidRDefault="00F523B3" w:rsidP="00F523B3">
      <w:pPr>
        <w:pStyle w:val="B2"/>
      </w:pPr>
      <w:r w:rsidRPr="002D3917">
        <w:t>2&gt;</w:t>
      </w:r>
      <w:r w:rsidRPr="002D3917">
        <w:tab/>
        <w:t xml:space="preserve">if the UE is configured by upper layers to transmit NR sidelink non-relay discovery messages and </w:t>
      </w:r>
      <w:r w:rsidRPr="002D3917">
        <w:rPr>
          <w:i/>
        </w:rPr>
        <w:t>sl-NonRelayDiscovery</w:t>
      </w:r>
      <w:r w:rsidRPr="002D3917">
        <w:t xml:space="preserve"> is included in </w:t>
      </w:r>
      <w:r w:rsidRPr="002D3917">
        <w:rPr>
          <w:i/>
        </w:rPr>
        <w:t>SIB12</w:t>
      </w:r>
      <w:r w:rsidRPr="002D3917">
        <w:t>:</w:t>
      </w:r>
    </w:p>
    <w:p w14:paraId="0F8F13DF" w14:textId="52279835" w:rsidR="00AE6F6C" w:rsidRPr="002D3917" w:rsidRDefault="00F523B3" w:rsidP="002B3C2B">
      <w:pPr>
        <w:pStyle w:val="B3"/>
        <w:rPr>
          <w:rFonts w:eastAsia="SimSun"/>
        </w:rPr>
      </w:pPr>
      <w:r w:rsidRPr="002D3917">
        <w:rPr>
          <w:rFonts w:eastAsia="SimSun"/>
        </w:rPr>
        <w:t>3</w:t>
      </w:r>
      <w:r w:rsidR="00AE6F6C" w:rsidRPr="002D3917">
        <w:rPr>
          <w:rFonts w:eastAsia="SimSun"/>
        </w:rPr>
        <w:t>&gt;</w:t>
      </w:r>
      <w:r w:rsidR="00AE6F6C" w:rsidRPr="002D3917">
        <w:rPr>
          <w:rFonts w:eastAsia="SimSun"/>
        </w:rPr>
        <w:tab/>
        <w:t xml:space="preserve">if the frequency on which the UE is configured to transmit NR sidelink discovery is included in </w:t>
      </w:r>
      <w:r w:rsidR="00AE6F6C" w:rsidRPr="002D3917">
        <w:rPr>
          <w:rFonts w:eastAsia="SimSun"/>
          <w:i/>
        </w:rPr>
        <w:t xml:space="preserve">sl-FreqInfoList </w:t>
      </w:r>
      <w:r w:rsidR="00AE6F6C" w:rsidRPr="002D3917">
        <w:rPr>
          <w:rFonts w:eastAsia="SimSun"/>
        </w:rPr>
        <w:t xml:space="preserve">within </w:t>
      </w:r>
      <w:r w:rsidR="00AE6F6C" w:rsidRPr="002D3917">
        <w:rPr>
          <w:rFonts w:eastAsia="SimSun"/>
          <w:i/>
        </w:rPr>
        <w:t>SIB12</w:t>
      </w:r>
      <w:r w:rsidR="00AE6F6C" w:rsidRPr="002D3917">
        <w:rPr>
          <w:rFonts w:eastAsia="SimSun"/>
        </w:rPr>
        <w:t xml:space="preserve"> pro</w:t>
      </w:r>
      <w:r w:rsidR="00AE6F6C" w:rsidRPr="002D3917">
        <w:rPr>
          <w:rFonts w:eastAsia="SimSun"/>
          <w:lang w:eastAsia="en-US"/>
        </w:rPr>
        <w:t xml:space="preserve">vided </w:t>
      </w:r>
      <w:r w:rsidR="00AE6F6C" w:rsidRPr="002D3917">
        <w:rPr>
          <w:rFonts w:eastAsia="SimSun"/>
        </w:rPr>
        <w:t xml:space="preserve">by the cell on which the UE camps; and if the valid version of </w:t>
      </w:r>
      <w:r w:rsidR="00AE6F6C" w:rsidRPr="002D3917">
        <w:rPr>
          <w:rFonts w:eastAsia="SimSun"/>
          <w:i/>
        </w:rPr>
        <w:t>SIB12</w:t>
      </w:r>
      <w:r w:rsidR="00AE6F6C" w:rsidRPr="002D3917">
        <w:rPr>
          <w:rFonts w:eastAsia="SimSun"/>
        </w:rPr>
        <w:t xml:space="preserve"> include</w:t>
      </w:r>
      <w:r w:rsidR="006658B2" w:rsidRPr="002D3917">
        <w:rPr>
          <w:rFonts w:eastAsia="SimSun"/>
        </w:rPr>
        <w:t>s</w:t>
      </w:r>
      <w:r w:rsidR="00AE6F6C" w:rsidRPr="002D3917">
        <w:rPr>
          <w:rFonts w:eastAsia="SimSun"/>
        </w:rPr>
        <w:t xml:space="preserve"> </w:t>
      </w:r>
      <w:r w:rsidR="006658B2" w:rsidRPr="002D3917">
        <w:rPr>
          <w:rFonts w:eastAsia="SimSun"/>
        </w:rPr>
        <w:t>n</w:t>
      </w:r>
      <w:r w:rsidR="00AC27B6" w:rsidRPr="002D3917">
        <w:rPr>
          <w:rFonts w:eastAsia="SimSu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rPr>
        <w:t xml:space="preserve"> </w:t>
      </w:r>
      <w:r w:rsidR="006658B2" w:rsidRPr="002D3917">
        <w:rPr>
          <w:rFonts w:eastAsia="SimSun"/>
        </w:rPr>
        <w:t>n</w:t>
      </w:r>
      <w:r w:rsidR="00AE6F6C" w:rsidRPr="002D3917">
        <w:rPr>
          <w:rFonts w:eastAsia="SimSun"/>
        </w:rPr>
        <w:t xml:space="preserve">or </w:t>
      </w:r>
      <w:r w:rsidR="00AE6F6C" w:rsidRPr="002D3917">
        <w:rPr>
          <w:rFonts w:eastAsia="SimSun"/>
          <w:i/>
        </w:rPr>
        <w:t xml:space="preserve">sl-TxPoolSelectedNormal </w:t>
      </w:r>
      <w:r w:rsidR="00AE6F6C" w:rsidRPr="002D3917">
        <w:rPr>
          <w:rFonts w:eastAsia="SimSu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rPr>
        <w:t>if any message is received from a L2 U2N Remote UE via SL-RLC0</w:t>
      </w:r>
      <w:r w:rsidRPr="002D3917">
        <w:t xml:space="preserve"> as </w:t>
      </w:r>
      <w:r w:rsidRPr="002D3917">
        <w:rPr>
          <w:rFonts w:eastAsia="SimSu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r w:rsidRPr="002D3917">
        <w:t xml:space="preserve">For V2X sidelink communication, an RRC connection is initiated only when the conditions specified for V2X sidelink communication in </w:t>
      </w:r>
      <w:r w:rsidR="009C7196" w:rsidRPr="002D3917">
        <w:t>clause</w:t>
      </w:r>
      <w:r w:rsidRPr="002D3917">
        <w:t xml:space="preserve"> 5.3.3.1a of TS 36.331 [10] are met.</w:t>
      </w:r>
    </w:p>
    <w:p w14:paraId="66F6F4E4" w14:textId="41064841"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ins w:id="285" w:author="CR#4904r2" w:date="2024-09-11T17:54:00Z" w16du:dateUtc="2024-09-11T15:54:00Z">
        <w:r w:rsidR="00840C5A">
          <w:t xml:space="preserve">, or upon reception of </w:t>
        </w:r>
        <w:r w:rsidR="00840C5A">
          <w:rPr>
            <w:i/>
            <w:iCs/>
          </w:rPr>
          <w:t>RemoteUEInformationSidelink</w:t>
        </w:r>
        <w:r w:rsidR="00840C5A">
          <w:t xml:space="preserve"> message containing the </w:t>
        </w:r>
        <w:r w:rsidR="00840C5A">
          <w:rPr>
            <w:i/>
            <w:iCs/>
          </w:rPr>
          <w:t>connectionForMP</w:t>
        </w:r>
      </w:ins>
      <w:r w:rsidR="001E5272" w:rsidRPr="002D3917">
        <w:t>)</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lastRenderedPageBreak/>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286" w:name="_Toc171467125"/>
      <w:r w:rsidRPr="002D3917">
        <w:t>5.3.3.1b</w:t>
      </w:r>
      <w:r w:rsidRPr="002D3917">
        <w:tab/>
      </w:r>
      <w:r w:rsidR="006A275C" w:rsidRPr="002D3917">
        <w:t>Void</w:t>
      </w:r>
      <w:bookmarkEnd w:id="286"/>
    </w:p>
    <w:p w14:paraId="3F3E3CEA" w14:textId="77777777" w:rsidR="00394471" w:rsidRPr="002D3917" w:rsidRDefault="00394471" w:rsidP="00394471">
      <w:pPr>
        <w:pStyle w:val="Heading4"/>
      </w:pPr>
      <w:bookmarkStart w:id="287" w:name="_Toc60776746"/>
      <w:bookmarkStart w:id="288" w:name="_Toc171467126"/>
      <w:r w:rsidRPr="002D3917">
        <w:t>5.3.3.2</w:t>
      </w:r>
      <w:r w:rsidRPr="002D3917">
        <w:tab/>
        <w:t>Initiation</w:t>
      </w:r>
      <w:bookmarkEnd w:id="287"/>
      <w:bookmarkEnd w:id="288"/>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289" w:name="_Toc60776747"/>
      <w:bookmarkStart w:id="290" w:name="_Toc171467127"/>
      <w:r w:rsidRPr="002D3917">
        <w:t>5.3.3.3</w:t>
      </w:r>
      <w:r w:rsidRPr="002D3917">
        <w:tab/>
        <w:t xml:space="preserve">Actions related to transmission of </w:t>
      </w:r>
      <w:r w:rsidRPr="002D3917">
        <w:rPr>
          <w:i/>
        </w:rPr>
        <w:t xml:space="preserve">RRCSetupRequest </w:t>
      </w:r>
      <w:r w:rsidRPr="002D3917">
        <w:t>message</w:t>
      </w:r>
      <w:bookmarkEnd w:id="289"/>
      <w:bookmarkEnd w:id="290"/>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lastRenderedPageBreak/>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rPr>
      </w:pPr>
      <w:r w:rsidRPr="002D3917">
        <w:rPr>
          <w:rFonts w:eastAsia="DengXian"/>
        </w:rPr>
        <w:t>NOTE 2:</w:t>
      </w:r>
      <w:r w:rsidRPr="002D3917">
        <w:rPr>
          <w:rFonts w:eastAsia="DengXia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rPr>
        <w:t>message from a L2 U2N Remote UE via SL-RLC0 or SL-RLC1</w:t>
      </w:r>
      <w:r w:rsidR="004C777F" w:rsidRPr="002D3917">
        <w:rPr>
          <w:rFonts w:eastAsia="SimSu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rPr>
        <w:t xml:space="preserve">or </w:t>
      </w:r>
      <w:r w:rsidR="006C2170" w:rsidRPr="002D3917">
        <w:rPr>
          <w:i/>
          <w:iCs/>
        </w:rPr>
        <w:t>ta-Report</w:t>
      </w:r>
      <w:r w:rsidR="006C2170" w:rsidRPr="002D3917">
        <w:rPr>
          <w:rFonts w:eastAsia="SimSun"/>
          <w:i/>
          <w:iCs/>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291"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292" w:name="_Toc171467128"/>
      <w:r w:rsidRPr="002D3917">
        <w:t>5.3.3.4</w:t>
      </w:r>
      <w:r w:rsidRPr="002D3917">
        <w:tab/>
        <w:t xml:space="preserve">Reception of the </w:t>
      </w:r>
      <w:r w:rsidRPr="002D3917">
        <w:rPr>
          <w:i/>
        </w:rPr>
        <w:t>RRCSetup</w:t>
      </w:r>
      <w:r w:rsidRPr="002D3917">
        <w:t xml:space="preserve"> by the UE</w:t>
      </w:r>
      <w:bookmarkEnd w:id="291"/>
      <w:bookmarkEnd w:id="292"/>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lastRenderedPageBreak/>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ith </w:t>
      </w:r>
      <w:r w:rsidR="00397807" w:rsidRPr="002D3917">
        <w:rPr>
          <w:i/>
          <w:iCs/>
        </w:rPr>
        <w:t>appLayerIdleInactiveConfig</w:t>
      </w:r>
      <w:r w:rsidRPr="002D3917">
        <w:t xml:space="preserve"> absen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302;</w:t>
      </w:r>
    </w:p>
    <w:p w14:paraId="4832923C" w14:textId="77777777" w:rsidR="00394471" w:rsidRPr="002D3917" w:rsidRDefault="00394471" w:rsidP="00394471">
      <w:pPr>
        <w:pStyle w:val="B2"/>
      </w:pPr>
      <w:r w:rsidRPr="002D3917">
        <w:t>2&gt;</w:t>
      </w:r>
      <w:r w:rsidRPr="002D3917">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lastRenderedPageBreak/>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failure 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failure 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NR as defined in TS 36.306 [62], and if the UE has radio link failure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VarRLF-Report</w:t>
      </w:r>
      <w:r w:rsidRPr="002D3917">
        <w:t xml:space="preserve"> of TS 36.331 [10]:</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failure 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lastRenderedPageBreak/>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lastRenderedPageBreak/>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293" w:name="_Hlk97820459"/>
      <w:r w:rsidRPr="002D3917">
        <w:t>2&gt;</w:t>
      </w:r>
      <w:r w:rsidRPr="002D3917">
        <w:tab/>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is included</w:t>
      </w:r>
      <w:r w:rsidR="009E7D38" w:rsidRPr="002D3917">
        <w:rPr>
          <w:rFonts w:eastAsia="DengXian"/>
        </w:rPr>
        <w:t>; or</w:t>
      </w:r>
    </w:p>
    <w:p w14:paraId="58BF1A2D" w14:textId="23CC9753" w:rsidR="009E7D38" w:rsidRPr="002D3917" w:rsidRDefault="009E7D38" w:rsidP="009E7D38">
      <w:pPr>
        <w:pStyle w:val="B2"/>
      </w:pPr>
      <w:r w:rsidRPr="002D3917">
        <w:t>2&gt;</w:t>
      </w:r>
      <w:r w:rsidRPr="002D3917">
        <w:tab/>
      </w:r>
      <w:r w:rsidRPr="002D3917">
        <w:rPr>
          <w:rFonts w:eastAsia="DengXian"/>
        </w:rPr>
        <w:t xml:space="preserve">if </w:t>
      </w:r>
      <w:r w:rsidRPr="002D3917">
        <w:t>the UE</w:t>
      </w:r>
      <w:r w:rsidR="007E5E8D" w:rsidRPr="002D3917">
        <w:rPr>
          <w:rFonts w:eastAsia="DengXian"/>
        </w:rPr>
        <w:t xml:space="preserve"> supports the override protection of the</w:t>
      </w:r>
      <w:r w:rsidRPr="002D3917">
        <w:t xml:space="preserve"> signalling based logged MDT for inter-RAT (i.e. LTE to NR), and </w:t>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w:t>
      </w:r>
      <w:r w:rsidRPr="002D3917">
        <w:t xml:space="preserve">of TS 36.331 [10] </w:t>
      </w:r>
      <w:r w:rsidRPr="002D3917">
        <w:rPr>
          <w:rFonts w:eastAsia="DengXian"/>
        </w:rPr>
        <w:t>is included:</w:t>
      </w:r>
    </w:p>
    <w:p w14:paraId="365C161A" w14:textId="77777777" w:rsidR="009E7D38" w:rsidRPr="002D3917" w:rsidRDefault="009E7D38" w:rsidP="009E7D38">
      <w:pPr>
        <w:pStyle w:val="B3"/>
        <w:rPr>
          <w:rFonts w:eastAsia="DengXian"/>
        </w:rPr>
      </w:pPr>
      <w:r w:rsidRPr="002D3917">
        <w:rPr>
          <w:rFonts w:eastAsia="DengXian"/>
        </w:rPr>
        <w:t>3&gt;</w:t>
      </w:r>
      <w:r w:rsidRPr="002D3917">
        <w:rPr>
          <w:rFonts w:eastAsia="DengXian"/>
        </w:rPr>
        <w:tab/>
        <w:t>if T330 timer is running (associated to the logged measurement configuration for NR or for LTE):</w:t>
      </w:r>
    </w:p>
    <w:p w14:paraId="48B450EF" w14:textId="38C717E0" w:rsidR="00AB2111" w:rsidRPr="002D3917" w:rsidRDefault="00AB2111" w:rsidP="00AB2111">
      <w:pPr>
        <w:pStyle w:val="B4"/>
        <w:rPr>
          <w:rFonts w:eastAsia="DengXian"/>
        </w:rPr>
      </w:pPr>
      <w:r w:rsidRPr="002D3917">
        <w:rPr>
          <w:rFonts w:eastAsia="DengXian"/>
        </w:rPr>
        <w:t>4&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true</w:t>
      </w:r>
      <w:r w:rsidRPr="002D3917">
        <w:rPr>
          <w:rFonts w:eastAsia="DengXian"/>
        </w:rPr>
        <w:t xml:space="preserve"> in the </w:t>
      </w:r>
      <w:r w:rsidRPr="002D3917">
        <w:rPr>
          <w:i/>
        </w:rPr>
        <w:t>RRCSetupComplete</w:t>
      </w:r>
      <w:r w:rsidRPr="002D3917">
        <w:t xml:space="preserve"> message</w:t>
      </w:r>
      <w:r w:rsidRPr="002D3917">
        <w:rPr>
          <w:rFonts w:eastAsia="DengXian"/>
        </w:rPr>
        <w:t>;</w:t>
      </w:r>
    </w:p>
    <w:p w14:paraId="4891B15F" w14:textId="0C69BCF6" w:rsidR="00AB2111" w:rsidRPr="002D3917" w:rsidRDefault="00AB2111" w:rsidP="00AB2111">
      <w:pPr>
        <w:pStyle w:val="B3"/>
        <w:rPr>
          <w:rFonts w:eastAsia="DengXian"/>
        </w:rPr>
      </w:pPr>
      <w:r w:rsidRPr="002D3917">
        <w:rPr>
          <w:rFonts w:eastAsia="DengXian"/>
        </w:rPr>
        <w:t>3&gt;</w:t>
      </w:r>
      <w:r w:rsidRPr="002D3917">
        <w:rPr>
          <w:rFonts w:eastAsia="DengXia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rPr>
        <w:t>5&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false</w:t>
      </w:r>
      <w:r w:rsidRPr="002D3917">
        <w:rPr>
          <w:rFonts w:eastAsia="DengXian"/>
        </w:rPr>
        <w:t xml:space="preserve"> in the </w:t>
      </w:r>
      <w:r w:rsidRPr="002D3917">
        <w:rPr>
          <w:i/>
        </w:rPr>
        <w:t>RRCSetupComplete</w:t>
      </w:r>
      <w:r w:rsidRPr="002D3917">
        <w:t xml:space="preserve"> message</w:t>
      </w:r>
      <w:r w:rsidRPr="002D3917">
        <w:rPr>
          <w:rFonts w:eastAsia="DengXian"/>
        </w:rPr>
        <w:t>;</w:t>
      </w:r>
      <w:bookmarkEnd w:id="293"/>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294"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294"/>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t xml:space="preserve">any entry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t xml:space="preserve">with </w:t>
      </w:r>
      <w:r w:rsidRPr="002D3917">
        <w:rPr>
          <w:i/>
          <w:iCs/>
        </w:rPr>
        <w:t>appLayerIdleInactiveConfig</w:t>
      </w:r>
      <w:r w:rsidRPr="002D3917">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295"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296" w:name="_Toc171467129"/>
      <w:r w:rsidRPr="002D3917">
        <w:t>5.3.3.5</w:t>
      </w:r>
      <w:r w:rsidRPr="002D3917">
        <w:tab/>
        <w:t xml:space="preserve">Reception of the </w:t>
      </w:r>
      <w:r w:rsidRPr="002D3917">
        <w:rPr>
          <w:i/>
        </w:rPr>
        <w:t xml:space="preserve">RRCReject </w:t>
      </w:r>
      <w:r w:rsidRPr="002D3917">
        <w:t>by the UE</w:t>
      </w:r>
      <w:bookmarkEnd w:id="295"/>
      <w:bookmarkEnd w:id="296"/>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297" w:name="_Toc60776750"/>
      <w:bookmarkStart w:id="298"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297"/>
      <w:bookmarkEnd w:id="298"/>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3D9C489" w:rsidR="00AE6F6C" w:rsidRPr="002D3917" w:rsidRDefault="00AE6F6C" w:rsidP="00AE6F6C">
      <w:pPr>
        <w:pStyle w:val="B1"/>
      </w:pPr>
      <w:r w:rsidRPr="002D3917">
        <w:t>1&gt;</w:t>
      </w:r>
      <w:r w:rsidRPr="002D3917">
        <w:tab/>
        <w:t xml:space="preserve">if relay </w:t>
      </w:r>
      <w:ins w:id="299" w:author="CR#4906r1" w:date="2024-09-11T21:11:00Z" w16du:dateUtc="2024-09-11T19:11:00Z">
        <w:r w:rsidR="00065AE2">
          <w:t>(</w:t>
        </w:r>
      </w:ins>
      <w:r w:rsidRPr="002D3917">
        <w:t>re</w:t>
      </w:r>
      <w:ins w:id="300" w:author="CR#4906r1" w:date="2024-09-11T21:11:00Z" w16du:dateUtc="2024-09-11T19:11:00Z">
        <w:r w:rsidR="00065AE2">
          <w:t>)</w:t>
        </w:r>
      </w:ins>
      <w:r w:rsidRPr="002D3917">
        <w:t>selection</w:t>
      </w:r>
      <w:ins w:id="301" w:author="CR#4906r1" w:date="2024-09-11T21:12:00Z" w16du:dateUtc="2024-09-11T19:12:00Z">
        <w:r w:rsidR="00065AE2">
          <w:t xml:space="preserve"> or cell selection by a L2 U2N Remote UE</w:t>
        </w:r>
      </w:ins>
      <w:r w:rsidRPr="002D3917">
        <w:t xml:space="preserve"> occurs while T300 is running; or</w:t>
      </w:r>
    </w:p>
    <w:p w14:paraId="08C5E88D" w14:textId="39E31E36" w:rsidR="00394471" w:rsidRPr="002D3917" w:rsidRDefault="00AE6F6C" w:rsidP="00394471">
      <w:pPr>
        <w:pStyle w:val="B1"/>
      </w:pPr>
      <w:r w:rsidRPr="002D3917">
        <w:t>1&gt;</w:t>
      </w:r>
      <w:r w:rsidRPr="002D3917">
        <w:tab/>
        <w:t xml:space="preserve">if cell changes due to relay </w:t>
      </w:r>
      <w:ins w:id="302" w:author="CR#4906r1" w:date="2024-09-11T21:12:00Z" w16du:dateUtc="2024-09-11T19:12:00Z">
        <w:r w:rsidR="00065AE2">
          <w:t>(</w:t>
        </w:r>
      </w:ins>
      <w:r w:rsidRPr="002D3917">
        <w:t>re</w:t>
      </w:r>
      <w:ins w:id="303" w:author="CR#4906r1" w:date="2024-09-11T21:12:00Z" w16du:dateUtc="2024-09-11T19:12:00Z">
        <w:r w:rsidR="00065AE2">
          <w:t>)</w:t>
        </w:r>
      </w:ins>
      <w:r w:rsidRPr="002D3917">
        <w:t xml:space="preserve">selection </w:t>
      </w:r>
      <w:ins w:id="304" w:author="CR#4906r1" w:date="2024-09-11T21:12:00Z" w16du:dateUtc="2024-09-11T19:12:00Z">
        <w:r w:rsidR="00065AE2">
          <w:t>or cell selection by a L2 U2N Remote UE</w:t>
        </w:r>
        <w:r w:rsidR="00065AE2" w:rsidRPr="002D3917">
          <w:t xml:space="preserve"> </w:t>
        </w:r>
      </w:ins>
      <w:r w:rsidRPr="002D3917">
        <w:t>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lastRenderedPageBreak/>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305" w:name="_Toc60776751"/>
      <w:bookmarkStart w:id="306" w:name="_Toc171467131"/>
      <w:r w:rsidRPr="002D3917">
        <w:t>5.3.3.7</w:t>
      </w:r>
      <w:r w:rsidRPr="002D3917">
        <w:tab/>
        <w:t>T300 expiry</w:t>
      </w:r>
      <w:bookmarkEnd w:id="305"/>
      <w:bookmarkEnd w:id="306"/>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5761A959" w:rsidR="009E7D38" w:rsidRPr="002D3917" w:rsidRDefault="009E7D38" w:rsidP="009E7D38">
      <w:pPr>
        <w:pStyle w:val="B3"/>
        <w:rPr>
          <w:rFonts w:eastAsia="DengXian"/>
        </w:rPr>
      </w:pPr>
      <w:r w:rsidRPr="002D3917">
        <w:rPr>
          <w:rFonts w:eastAsia="DengXian"/>
        </w:rPr>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del w:id="307" w:author="CR#4968r1" w:date="2024-09-13T19:48:00Z" w16du:dateUtc="2024-09-13T17:48:00Z">
        <w:r w:rsidRPr="002D3917" w:rsidDel="006279B6">
          <w:delText xml:space="preserve">any entry of </w:delText>
        </w:r>
      </w:del>
      <w:r w:rsidRPr="002D3917">
        <w:rPr>
          <w:rFonts w:eastAsia="DengXian"/>
          <w:i/>
        </w:rPr>
        <w:t>VarConnEstFailReport</w:t>
      </w:r>
      <w:del w:id="308" w:author="CR#4968r1" w:date="2024-09-13T19:48:00Z" w16du:dateUtc="2024-09-13T17:48:00Z">
        <w:r w:rsidRPr="002D3917" w:rsidDel="006279B6">
          <w:rPr>
            <w:rFonts w:eastAsia="DengXian"/>
            <w:i/>
          </w:rPr>
          <w:delText>List</w:delText>
        </w:r>
      </w:del>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cell identity of current cell is not equal to the cell identity stored 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rPr>
        <w:t xml:space="preserve">if </w:t>
      </w:r>
      <w:r w:rsidR="00006B47" w:rsidRPr="002D3917">
        <w:rPr>
          <w:rFonts w:eastAsiaTheme="minorEastAsia"/>
        </w:rPr>
        <w:t xml:space="preserve">the </w:t>
      </w:r>
      <w:r w:rsidR="005575C5" w:rsidRPr="002D3917">
        <w:rPr>
          <w:rFonts w:eastAsiaTheme="minorEastAsia"/>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w:t>
      </w:r>
      <w:del w:id="309" w:author="CR#4968r1" w:date="2024-09-13T19:48:00Z" w16du:dateUtc="2024-09-13T17:48:00Z">
        <w:r w:rsidRPr="002D3917" w:rsidDel="006279B6">
          <w:rPr>
            <w:rFonts w:eastAsia="DengXian"/>
            <w:i/>
          </w:rPr>
          <w:delText>List</w:delText>
        </w:r>
      </w:del>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cell identity of current cell is not equal to the cell identity stored 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t xml:space="preserve">any entry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t xml:space="preserve">any entry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rPr>
      </w:pPr>
      <w:r w:rsidRPr="002D3917">
        <w:rPr>
          <w:rFonts w:eastAsia="DengXian"/>
        </w:rPr>
        <w:t>3&gt;</w:t>
      </w:r>
      <w:r w:rsidRPr="002D3917">
        <w:rPr>
          <w:rFonts w:eastAsia="DengXian"/>
        </w:rPr>
        <w:tab/>
        <w:t xml:space="preserve">clear the content included in </w:t>
      </w:r>
      <w:r w:rsidRPr="002D3917">
        <w:rPr>
          <w:rFonts w:eastAsia="DengXian"/>
          <w:i/>
        </w:rPr>
        <w:t>VarConnEstFailReportList</w:t>
      </w:r>
      <w:r w:rsidRPr="002D3917">
        <w:rPr>
          <w:rFonts w:eastAsia="DengXian"/>
        </w:rPr>
        <w:t>;</w:t>
      </w:r>
    </w:p>
    <w:p w14:paraId="00BC1B93" w14:textId="77777777" w:rsidR="00394471" w:rsidRPr="002D3917" w:rsidRDefault="00394471" w:rsidP="00394471">
      <w:pPr>
        <w:pStyle w:val="B2"/>
        <w:rPr>
          <w:rFonts w:eastAsia="DengXian"/>
        </w:rPr>
      </w:pPr>
      <w:r w:rsidRPr="002D3917">
        <w:rPr>
          <w:rFonts w:eastAsia="DengXian"/>
        </w:rPr>
        <w:lastRenderedPageBreak/>
        <w:t>2&gt;</w:t>
      </w:r>
      <w:r w:rsidRPr="002D3917">
        <w:rPr>
          <w:rFonts w:eastAsia="DengXian"/>
        </w:rPr>
        <w:tab/>
        <w:t xml:space="preserve">clear the content included in </w:t>
      </w:r>
      <w:r w:rsidRPr="002D3917">
        <w:rPr>
          <w:rFonts w:eastAsia="DengXian"/>
          <w:i/>
        </w:rPr>
        <w:t>VarConnEstFailReport</w:t>
      </w:r>
      <w:r w:rsidRPr="002D3917">
        <w:rPr>
          <w:rFonts w:eastAsia="DengXian"/>
        </w:rPr>
        <w:t xml:space="preserve"> except for the </w:t>
      </w:r>
      <w:r w:rsidRPr="002D3917">
        <w:rPr>
          <w:rFonts w:eastAsia="DengXian"/>
          <w:i/>
        </w:rPr>
        <w:t>numberOfConnFail</w:t>
      </w:r>
      <w:r w:rsidRPr="002D3917">
        <w:rPr>
          <w:rFonts w:eastAsia="DengXia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pPr>
      <w:r w:rsidRPr="002D3917">
        <w:t>3&gt;</w:t>
      </w:r>
      <w:r w:rsidRPr="002D3917">
        <w:tab/>
      </w:r>
      <w:r w:rsidR="009E7D38" w:rsidRPr="002D3917">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pPr>
      <w:r w:rsidRPr="002D3917">
        <w:t>3&gt;</w:t>
      </w:r>
      <w:r w:rsidRPr="002D3917">
        <w:tab/>
        <w:t>else if the UE is in SNPN access mode:</w:t>
      </w:r>
    </w:p>
    <w:p w14:paraId="7ECB81B0" w14:textId="722E35D9" w:rsidR="009E7D38" w:rsidRPr="002D3917" w:rsidRDefault="009E7D38" w:rsidP="009E7D38">
      <w:pPr>
        <w:pStyle w:val="B4"/>
      </w:pPr>
      <w:r w:rsidRPr="002D3917">
        <w:t>4&gt;</w:t>
      </w:r>
      <w:r w:rsidRPr="002D3917">
        <w:tab/>
        <w:t xml:space="preserve">set the </w:t>
      </w:r>
      <w:r w:rsidRPr="002D3917">
        <w:rPr>
          <w:i/>
        </w:rPr>
        <w:t xml:space="preserve">snpn-Identity </w:t>
      </w:r>
      <w:r w:rsidRPr="002D3917">
        <w:rPr>
          <w:iCs/>
        </w:rPr>
        <w:t>i</w:t>
      </w:r>
      <w:r w:rsidRPr="002D3917">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310" w:name="_Toc60776752"/>
      <w:bookmarkStart w:id="311" w:name="_Toc171467132"/>
      <w:r w:rsidRPr="002D3917">
        <w:lastRenderedPageBreak/>
        <w:t>5.3.3.8</w:t>
      </w:r>
      <w:r w:rsidRPr="002D3917">
        <w:tab/>
        <w:t>Abortion of RRC connection establishment</w:t>
      </w:r>
      <w:bookmarkEnd w:id="310"/>
      <w:bookmarkEnd w:id="311"/>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312" w:name="_Toc60776753"/>
      <w:bookmarkStart w:id="313"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312"/>
      <w:bookmarkEnd w:id="313"/>
    </w:p>
    <w:p w14:paraId="678CB234" w14:textId="77777777" w:rsidR="00394471" w:rsidRPr="002D3917" w:rsidRDefault="00394471" w:rsidP="00394471">
      <w:pPr>
        <w:pStyle w:val="Heading4"/>
      </w:pPr>
      <w:bookmarkStart w:id="314" w:name="_Toc60776754"/>
      <w:bookmarkStart w:id="315" w:name="_Toc171467134"/>
      <w:r w:rsidRPr="002D3917">
        <w:t>5.3.4.1</w:t>
      </w:r>
      <w:r w:rsidRPr="002D3917">
        <w:tab/>
        <w:t>General</w:t>
      </w:r>
      <w:bookmarkEnd w:id="314"/>
      <w:bookmarkEnd w:id="315"/>
    </w:p>
    <w:p w14:paraId="1B9D62E3" w14:textId="77777777" w:rsidR="00394471" w:rsidRPr="002D3917" w:rsidRDefault="00394471" w:rsidP="00394471">
      <w:pPr>
        <w:pStyle w:val="TH"/>
      </w:pPr>
      <w:r w:rsidRPr="002D3917">
        <w:rPr>
          <w:noProof/>
        </w:rPr>
        <w:object w:dxaOrig="3870" w:dyaOrig="2130" w14:anchorId="66DACBDB">
          <v:shape id="_x0000_i1034" type="#_x0000_t75" style="width:192.75pt;height:106.5pt" o:ole="">
            <v:imagedata r:id="rId31" o:title=""/>
          </v:shape>
          <o:OLEObject Type="Embed" ProgID="Mscgen.Chart" ShapeID="_x0000_i1034" DrawAspect="Content" ObjectID="_1787766986" r:id="rId32"/>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394471" w:rsidP="00394471">
      <w:pPr>
        <w:pStyle w:val="TH"/>
      </w:pPr>
      <w:r w:rsidRPr="002D3917">
        <w:rPr>
          <w:noProof/>
        </w:rPr>
        <w:object w:dxaOrig="3870" w:dyaOrig="2130" w14:anchorId="72CB8A9D">
          <v:shape id="_x0000_i1035" type="#_x0000_t75" style="width:192.75pt;height:106.5pt" o:ole="">
            <v:imagedata r:id="rId33" o:title=""/>
          </v:shape>
          <o:OLEObject Type="Embed" ProgID="Mscgen.Chart" ShapeID="_x0000_i1035" DrawAspect="Content" ObjectID="_1787766987" r:id="rId34"/>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316" w:name="_Toc60776755"/>
      <w:bookmarkStart w:id="317" w:name="_Toc171467135"/>
      <w:r w:rsidRPr="002D3917">
        <w:t>5.3.4.2</w:t>
      </w:r>
      <w:r w:rsidRPr="002D3917">
        <w:tab/>
        <w:t>Initiation</w:t>
      </w:r>
      <w:bookmarkEnd w:id="316"/>
      <w:bookmarkEnd w:id="317"/>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318" w:name="_Toc60776756"/>
      <w:bookmarkStart w:id="319" w:name="_Toc171467136"/>
      <w:r w:rsidRPr="002D3917">
        <w:t>5.3.4.3</w:t>
      </w:r>
      <w:r w:rsidRPr="002D3917">
        <w:tab/>
        <w:t xml:space="preserve">Reception of the </w:t>
      </w:r>
      <w:r w:rsidRPr="002D3917">
        <w:rPr>
          <w:i/>
        </w:rPr>
        <w:t xml:space="preserve">SecurityModeCommand </w:t>
      </w:r>
      <w:r w:rsidRPr="002D3917">
        <w:t>by the UE</w:t>
      </w:r>
      <w:bookmarkEnd w:id="318"/>
      <w:bookmarkEnd w:id="319"/>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lastRenderedPageBreak/>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320" w:name="_Toc60776757"/>
      <w:bookmarkStart w:id="321" w:name="_Toc171467137"/>
      <w:r w:rsidRPr="002D3917">
        <w:rPr>
          <w:rFonts w:eastAsia="MS Mincho"/>
        </w:rPr>
        <w:t>5.3.5</w:t>
      </w:r>
      <w:r w:rsidRPr="002D3917">
        <w:rPr>
          <w:rFonts w:eastAsia="MS Mincho"/>
        </w:rPr>
        <w:tab/>
        <w:t>RRC reconfiguration</w:t>
      </w:r>
      <w:bookmarkEnd w:id="320"/>
      <w:bookmarkEnd w:id="321"/>
    </w:p>
    <w:p w14:paraId="6C2AE0FE" w14:textId="77777777" w:rsidR="00394471" w:rsidRPr="002D3917" w:rsidRDefault="00394471" w:rsidP="00394471">
      <w:pPr>
        <w:pStyle w:val="Heading4"/>
        <w:rPr>
          <w:rFonts w:eastAsia="MS Mincho"/>
        </w:rPr>
      </w:pPr>
      <w:bookmarkStart w:id="322" w:name="_Toc60776758"/>
      <w:bookmarkStart w:id="323" w:name="_Toc171467138"/>
      <w:r w:rsidRPr="002D3917">
        <w:rPr>
          <w:rFonts w:eastAsia="MS Mincho"/>
        </w:rPr>
        <w:t>5.3.5.1</w:t>
      </w:r>
      <w:r w:rsidRPr="002D3917">
        <w:rPr>
          <w:rFonts w:eastAsia="MS Mincho"/>
        </w:rPr>
        <w:tab/>
        <w:t>General</w:t>
      </w:r>
      <w:bookmarkEnd w:id="322"/>
      <w:bookmarkEnd w:id="323"/>
    </w:p>
    <w:p w14:paraId="44064E4F" w14:textId="77777777" w:rsidR="00394471" w:rsidRPr="002D3917" w:rsidRDefault="00394471" w:rsidP="00394471">
      <w:pPr>
        <w:pStyle w:val="TH"/>
      </w:pPr>
      <w:r w:rsidRPr="002D3917">
        <w:rPr>
          <w:noProof/>
        </w:rPr>
        <w:object w:dxaOrig="4485" w:dyaOrig="2130" w14:anchorId="0591A51F">
          <v:shape id="_x0000_i1036" type="#_x0000_t75" style="width:225pt;height:106.5pt" o:ole="">
            <v:imagedata r:id="rId35" o:title=""/>
          </v:shape>
          <o:OLEObject Type="Embed" ProgID="Mscgen.Chart" ShapeID="_x0000_i1036" DrawAspect="Content" ObjectID="_1787766988" r:id="rId36"/>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394471" w:rsidP="00394471">
      <w:pPr>
        <w:pStyle w:val="TH"/>
      </w:pPr>
      <w:r w:rsidRPr="002D3917">
        <w:rPr>
          <w:noProof/>
        </w:rPr>
        <w:object w:dxaOrig="4605" w:dyaOrig="2190" w14:anchorId="3F7841F2">
          <v:shape id="_x0000_i1037" type="#_x0000_t75" style="width:230.25pt;height:109.5pt" o:ole="">
            <v:imagedata r:id="rId37" o:title=""/>
          </v:shape>
          <o:OLEObject Type="Embed" ProgID="Mscgen.Chart" ShapeID="_x0000_i1037" DrawAspect="Content" ObjectID="_1787766989" r:id="rId38"/>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rPr>
        <w:t>/BH RLC channels</w:t>
      </w:r>
      <w:r w:rsidR="001E5272" w:rsidRPr="002D3917">
        <w:rPr>
          <w:rFonts w:eastAsia="SimSu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lastRenderedPageBreak/>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 xml:space="preserve">radioBearerConfig, conditionalReconfiguration, </w:t>
      </w:r>
      <w:r w:rsidR="000168BF" w:rsidRPr="002D3917">
        <w:rPr>
          <w:i/>
        </w:rPr>
        <w:t>ltm-Config</w:t>
      </w:r>
      <w:r w:rsidR="000168BF" w:rsidRPr="002D3917">
        <w:rPr>
          <w:iCs/>
        </w:rPr>
        <w:t xml:space="preserve"> (only in NR-DC)</w:t>
      </w:r>
      <w:r w:rsidR="000168BF" w:rsidRPr="002D3917">
        <w:rPr>
          <w:i/>
        </w:rPr>
        <w:t xml:space="preserve">, </w:t>
      </w:r>
      <w:r w:rsidR="00426811" w:rsidRPr="002D3917">
        <w:rPr>
          <w:i/>
          <w:iCs/>
        </w:rPr>
        <w:t>bap-Config</w:t>
      </w:r>
      <w:r w:rsidR="00426811" w:rsidRPr="002D3917">
        <w:rPr>
          <w:rFonts w:eastAsia="SimSun"/>
        </w:rPr>
        <w:t xml:space="preserve">, </w:t>
      </w:r>
      <w:r w:rsidR="00426811" w:rsidRPr="002D3917">
        <w:rPr>
          <w:i/>
          <w:iCs/>
        </w:rPr>
        <w:t>iab-IP-AddressConfiguration</w:t>
      </w:r>
      <w:r w:rsidR="00426811" w:rsidRPr="002D3917">
        <w:rPr>
          <w:rFonts w:eastAsia="SimSun"/>
          <w:i/>
          <w:iCs/>
        </w:rPr>
        <w:t>List,</w:t>
      </w:r>
      <w:r w:rsidR="00426811" w:rsidRPr="002D3917">
        <w:rPr>
          <w:i/>
        </w:rPr>
        <w:t xml:space="preserve"> </w:t>
      </w:r>
      <w:r w:rsidRPr="002D3917">
        <w:rPr>
          <w:i/>
        </w:rPr>
        <w:t>otherConfig</w:t>
      </w:r>
      <w:r w:rsidR="00977D3C" w:rsidRPr="002D3917">
        <w:rPr>
          <w:i/>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324" w:name="_Toc60776759"/>
      <w:bookmarkStart w:id="325" w:name="_Toc171467139"/>
      <w:r w:rsidRPr="002D3917">
        <w:rPr>
          <w:rFonts w:eastAsia="MS Mincho"/>
        </w:rPr>
        <w:lastRenderedPageBreak/>
        <w:t>5.3.5.2</w:t>
      </w:r>
      <w:r w:rsidRPr="002D3917">
        <w:rPr>
          <w:rFonts w:eastAsia="MS Mincho"/>
        </w:rPr>
        <w:tab/>
        <w:t>Initiation</w:t>
      </w:r>
      <w:bookmarkEnd w:id="324"/>
      <w:bookmarkEnd w:id="325"/>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3F2D7AB6"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xml:space="preserve">, SRB2, </w:t>
      </w:r>
      <w:ins w:id="326" w:author="CR#4873" w:date="2024-09-11T16:45:00Z" w16du:dateUtc="2024-09-11T14:45:00Z">
        <w:r w:rsidR="00D5452F">
          <w:rPr>
            <w:rFonts w:hint="eastAsia"/>
            <w:lang w:eastAsia="ja-JP"/>
          </w:rPr>
          <w:t>have been</w:t>
        </w:r>
        <w:r w:rsidR="00D5452F" w:rsidRPr="00FF4867">
          <w:t xml:space="preserve"> </w:t>
        </w:r>
      </w:ins>
      <w:del w:id="327" w:author="CR#4873" w:date="2024-09-11T16:45:00Z" w16du:dateUtc="2024-09-11T14:45:00Z">
        <w:r w:rsidRPr="002D3917" w:rsidDel="00D5452F">
          <w:delText xml:space="preserve">are </w:delText>
        </w:r>
      </w:del>
      <w:r w:rsidRPr="002D3917">
        <w:t>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328" w:name="_Toc60776760"/>
      <w:bookmarkStart w:id="329"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328"/>
      <w:bookmarkEnd w:id="329"/>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lastRenderedPageBreak/>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any;</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lastRenderedPageBreak/>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t>3&gt;</w:t>
      </w:r>
      <w:r w:rsidRPr="002D3917">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pPr>
      <w:r w:rsidRPr="002D3917">
        <w:t>3&gt;</w:t>
      </w:r>
      <w:r w:rsidRPr="002D3917">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rPr>
      </w:pPr>
      <w:r w:rsidRPr="002D3917">
        <w:t>2&gt;</w:t>
      </w:r>
      <w:r w:rsidRPr="002D3917">
        <w:tab/>
        <w:t xml:space="preserve">if </w:t>
      </w:r>
      <w:r w:rsidRPr="002D3917">
        <w:rPr>
          <w:i/>
          <w:iCs/>
        </w:rPr>
        <w:t>iab-IP-AddressToReleaseList</w:t>
      </w:r>
      <w:r w:rsidRPr="002D3917">
        <w:t xml:space="preserve"> is included:</w:t>
      </w:r>
    </w:p>
    <w:p w14:paraId="010B28CD" w14:textId="0E5FB658" w:rsidR="00394471" w:rsidRPr="002D3917" w:rsidRDefault="00964CC4" w:rsidP="00255542">
      <w:pPr>
        <w:pStyle w:val="B3"/>
        <w:rPr>
          <w:rFonts w:ascii="Arial" w:hAnsi="Arial" w:cs="Arial"/>
        </w:rPr>
      </w:pPr>
      <w:r w:rsidRPr="002D3917">
        <w:t>3</w:t>
      </w:r>
      <w:r w:rsidR="00394471" w:rsidRPr="002D3917">
        <w:t>&gt;</w:t>
      </w:r>
      <w:r w:rsidR="00394471" w:rsidRPr="002D3917">
        <w:tab/>
        <w:t>perform release of IP address as specified in 5.3.5.12a.1.1;</w:t>
      </w:r>
    </w:p>
    <w:p w14:paraId="2428DFDF" w14:textId="77777777" w:rsidR="00394471" w:rsidRPr="002D3917" w:rsidRDefault="00394471" w:rsidP="00394471">
      <w:pPr>
        <w:pStyle w:val="B2"/>
      </w:pPr>
      <w:r w:rsidRPr="002D3917">
        <w:t>2&gt;</w:t>
      </w:r>
      <w:r w:rsidRPr="002D3917">
        <w:tab/>
        <w:t xml:space="preserve">if </w:t>
      </w:r>
      <w:r w:rsidRPr="002D3917">
        <w:rPr>
          <w:i/>
          <w:iCs/>
        </w:rPr>
        <w:t>iab-IP-AddressToAddModList</w:t>
      </w:r>
      <w:r w:rsidRPr="002D3917">
        <w:t xml:space="preserve"> is included:</w:t>
      </w:r>
    </w:p>
    <w:p w14:paraId="45ACAE78" w14:textId="51140D76" w:rsidR="00394471" w:rsidRPr="002D3917" w:rsidRDefault="00964CC4" w:rsidP="00255542">
      <w:pPr>
        <w:pStyle w:val="B3"/>
      </w:pPr>
      <w:r w:rsidRPr="002D3917">
        <w:t>3</w:t>
      </w:r>
      <w:r w:rsidR="00394471" w:rsidRPr="002D3917">
        <w:t>&gt;</w:t>
      </w:r>
      <w:r w:rsidR="00394471" w:rsidRPr="002D3917">
        <w:tab/>
        <w:t>perform IAB IP address addition/update as specified in 5.3.5.12a.1.2;</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lastRenderedPageBreak/>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pPr>
      <w:r w:rsidRPr="002D3917">
        <w:t>3&gt;</w:t>
      </w:r>
      <w:r w:rsidRPr="002D3917">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lastRenderedPageBreak/>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ith </w:t>
      </w:r>
      <w:r w:rsidRPr="002D3917">
        <w:rPr>
          <w:i/>
          <w:iCs/>
        </w:rPr>
        <w:t>appLayerIdleInactiveConfig</w:t>
      </w:r>
      <w:r w:rsidRPr="002D3917">
        <w:t xml:space="preserve"> configured:</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 xml:space="preserve">3&gt; if the UE is configured with at least one application layer measurement configuration with </w:t>
      </w:r>
      <w:r w:rsidRPr="002D3917">
        <w:rPr>
          <w:i/>
          <w:iCs/>
        </w:rPr>
        <w:t>appLayerIdleInactiveConfig</w:t>
      </w:r>
      <w:r w:rsidRPr="002D3917">
        <w:t xml:space="preserve"> configured:</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lastRenderedPageBreak/>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lastRenderedPageBreak/>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t xml:space="preserve"> and the </w:t>
      </w:r>
      <w:r w:rsidR="009D78BF" w:rsidRPr="002D3917">
        <w:rPr>
          <w:i/>
        </w:rPr>
        <w:t>RRCReconfiguration</w:t>
      </w:r>
      <w:r w:rsidR="009D78BF" w:rsidRPr="002D3917">
        <w:t xml:space="preserve"> message does not include the </w:t>
      </w:r>
      <w:r w:rsidR="009D78BF" w:rsidRPr="002D3917">
        <w:rPr>
          <w:i/>
        </w:rPr>
        <w:t>reconfigurationWithSync</w:t>
      </w:r>
      <w:r w:rsidR="009D78BF" w:rsidRPr="002D3917">
        <w:t xml:space="preserve"> in the </w:t>
      </w:r>
      <w:r w:rsidR="009D78BF" w:rsidRPr="002D3917">
        <w:rPr>
          <w:i/>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 and</w:t>
      </w:r>
      <w:r w:rsidRPr="002D3917">
        <w:rPr>
          <w:i/>
        </w:rPr>
        <w:t xml:space="preserve"> condExecutionCondPSCell </w:t>
      </w:r>
      <w:r w:rsidRPr="002D3917">
        <w:t>is configured for the selected PSCell:</w:t>
      </w:r>
    </w:p>
    <w:p w14:paraId="7BE06486" w14:textId="263843BC" w:rsidR="0056095E" w:rsidRPr="002D3917" w:rsidRDefault="000168BF" w:rsidP="000168BF">
      <w:pPr>
        <w:pStyle w:val="B4"/>
      </w:pPr>
      <w:r w:rsidRPr="002D3917">
        <w:t>4&gt;</w:t>
      </w:r>
      <w:r w:rsidRPr="002D3917">
        <w:tab/>
        <w:t xml:space="preserve">include in the </w:t>
      </w:r>
      <w:r w:rsidRPr="002D3917">
        <w:rPr>
          <w:i/>
        </w:rPr>
        <w:t>selectedPSCellForCHO-WithSCG</w:t>
      </w:r>
      <w:r w:rsidRPr="002D3917">
        <w:t xml:space="preserve"> and set it to the information of the selected PSCell;</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is included</w:t>
      </w:r>
      <w:r w:rsidR="009E7D38" w:rsidRPr="002D3917">
        <w:rPr>
          <w:rFonts w:eastAsia="DengXian"/>
        </w:rPr>
        <w:t>; or</w:t>
      </w:r>
    </w:p>
    <w:p w14:paraId="252BFD30" w14:textId="3CACF567" w:rsidR="009E7D38" w:rsidRPr="002D3917" w:rsidRDefault="009E7D38" w:rsidP="009E7D38">
      <w:pPr>
        <w:pStyle w:val="B3"/>
      </w:pPr>
      <w:r w:rsidRPr="002D3917">
        <w:rPr>
          <w:rFonts w:eastAsia="DengXian"/>
        </w:rPr>
        <w:t>3&gt;</w:t>
      </w:r>
      <w:r w:rsidRPr="002D3917">
        <w:rPr>
          <w:rFonts w:eastAsia="DengXian"/>
        </w:rPr>
        <w:tab/>
        <w:t xml:space="preserve">if </w:t>
      </w:r>
      <w:r w:rsidRPr="002D3917">
        <w:t xml:space="preserve">the UE </w:t>
      </w:r>
      <w:r w:rsidR="005575C5" w:rsidRPr="002D3917">
        <w:rPr>
          <w:rFonts w:eastAsia="DengXian"/>
        </w:rPr>
        <w:t>supports the override protection of the</w:t>
      </w:r>
      <w:r w:rsidRPr="002D3917">
        <w:t xml:space="preserve"> signalling based logged MDT for inter-RAT (i.e. LTE to NR), and </w:t>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w:t>
      </w:r>
      <w:r w:rsidRPr="002D3917">
        <w:t xml:space="preserve">of TS 36.331 [10] </w:t>
      </w:r>
      <w:r w:rsidRPr="002D3917">
        <w:rPr>
          <w:rFonts w:eastAsia="DengXian"/>
        </w:rPr>
        <w:t>is included:</w:t>
      </w:r>
    </w:p>
    <w:p w14:paraId="7504DCB3" w14:textId="07DDAF9D" w:rsidR="00AB2111" w:rsidRPr="002D3917" w:rsidRDefault="00AB2111" w:rsidP="00AB2111">
      <w:pPr>
        <w:pStyle w:val="B4"/>
        <w:rPr>
          <w:rFonts w:eastAsia="DengXian"/>
        </w:rPr>
      </w:pPr>
      <w:r w:rsidRPr="002D3917">
        <w:rPr>
          <w:rFonts w:eastAsia="DengXian"/>
        </w:rPr>
        <w:t>4&gt;</w:t>
      </w:r>
      <w:r w:rsidRPr="002D3917">
        <w:rPr>
          <w:rFonts w:eastAsia="DengXian"/>
        </w:rPr>
        <w:tab/>
        <w:t>if T330 timer is running</w:t>
      </w:r>
      <w:r w:rsidR="00641AF8" w:rsidRPr="002D3917">
        <w:rPr>
          <w:rFonts w:eastAsia="DengXian"/>
        </w:rPr>
        <w:t xml:space="preserve"> </w:t>
      </w:r>
      <w:r w:rsidR="009E7D38" w:rsidRPr="002D3917">
        <w:rPr>
          <w:rFonts w:eastAsia="DengXian"/>
        </w:rPr>
        <w:t>(associated to</w:t>
      </w:r>
      <w:r w:rsidR="00641AF8" w:rsidRPr="002D3917">
        <w:rPr>
          <w:rFonts w:eastAsia="DengXian"/>
        </w:rPr>
        <w:t xml:space="preserve"> the logged measurement configuration for NR</w:t>
      </w:r>
      <w:r w:rsidR="009E7D38" w:rsidRPr="002D3917">
        <w:rPr>
          <w:rFonts w:eastAsia="DengXian"/>
        </w:rPr>
        <w:t xml:space="preserve"> or for LTE)</w:t>
      </w:r>
      <w:r w:rsidRPr="002D3917">
        <w:rPr>
          <w:rFonts w:eastAsia="DengXian"/>
        </w:rPr>
        <w:t>:</w:t>
      </w:r>
    </w:p>
    <w:p w14:paraId="5693A7ED" w14:textId="0A1F14B7" w:rsidR="00AB2111" w:rsidRPr="002D3917" w:rsidRDefault="00AB2111" w:rsidP="00AB2111">
      <w:pPr>
        <w:pStyle w:val="B5"/>
        <w:rPr>
          <w:rFonts w:eastAsia="DengXian"/>
        </w:rPr>
      </w:pPr>
      <w:r w:rsidRPr="002D3917">
        <w:rPr>
          <w:rFonts w:eastAsia="DengXian"/>
        </w:rPr>
        <w:t>5&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true</w:t>
      </w:r>
      <w:r w:rsidRPr="002D3917">
        <w:rPr>
          <w:rFonts w:eastAsia="DengXian"/>
        </w:rPr>
        <w:t xml:space="preserve"> in the </w:t>
      </w:r>
      <w:r w:rsidRPr="002D3917">
        <w:rPr>
          <w:i/>
          <w:iCs/>
        </w:rPr>
        <w:t>RRCReconfigurationComplete</w:t>
      </w:r>
      <w:r w:rsidRPr="002D3917">
        <w:t xml:space="preserve"> message</w:t>
      </w:r>
      <w:r w:rsidRPr="002D3917">
        <w:rPr>
          <w:rFonts w:eastAsia="DengXian"/>
        </w:rPr>
        <w:t>;</w:t>
      </w:r>
    </w:p>
    <w:p w14:paraId="799E1453" w14:textId="5FAACEE7" w:rsidR="00AB2111" w:rsidRPr="002D3917" w:rsidRDefault="00AB2111" w:rsidP="00AB2111">
      <w:pPr>
        <w:pStyle w:val="B4"/>
        <w:rPr>
          <w:rFonts w:eastAsia="DengXian"/>
        </w:rPr>
      </w:pPr>
      <w:r w:rsidRPr="002D3917">
        <w:rPr>
          <w:rFonts w:eastAsia="DengXian"/>
        </w:rPr>
        <w:lastRenderedPageBreak/>
        <w:t>4&gt;</w:t>
      </w:r>
      <w:r w:rsidRPr="002D3917">
        <w:rPr>
          <w:rFonts w:eastAsia="DengXia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rPr>
      </w:pPr>
      <w:r w:rsidRPr="002D3917">
        <w:rPr>
          <w:rFonts w:eastAsia="DengXian"/>
          <w:lang w:val="en-GB"/>
        </w:rPr>
        <w:t>6&gt;</w:t>
      </w:r>
      <w:r w:rsidRPr="002D3917">
        <w:rPr>
          <w:rFonts w:eastAsia="DengXian"/>
          <w:lang w:val="en-GB"/>
        </w:rPr>
        <w:tab/>
        <w:t xml:space="preserve">set </w:t>
      </w:r>
      <w:r w:rsidRPr="002D3917">
        <w:rPr>
          <w:rFonts w:eastAsia="DengXian"/>
          <w:i/>
          <w:iCs/>
          <w:lang w:val="en-GB"/>
        </w:rPr>
        <w:t>sigLogMeasConfigAvailable</w:t>
      </w:r>
      <w:r w:rsidRPr="002D3917">
        <w:rPr>
          <w:rFonts w:eastAsia="DengXian"/>
          <w:lang w:val="en-GB"/>
        </w:rPr>
        <w:t xml:space="preserve"> to </w:t>
      </w:r>
      <w:r w:rsidRPr="002D3917">
        <w:rPr>
          <w:rFonts w:eastAsia="DengXian"/>
          <w:i/>
          <w:iCs/>
          <w:lang w:val="en-GB"/>
        </w:rPr>
        <w:t>false</w:t>
      </w:r>
      <w:r w:rsidRPr="002D3917">
        <w:rPr>
          <w:rFonts w:eastAsia="DengXian"/>
          <w:lang w:val="en-GB"/>
        </w:rPr>
        <w:t xml:space="preserve"> in the </w:t>
      </w:r>
      <w:r w:rsidRPr="002D3917">
        <w:rPr>
          <w:i/>
          <w:lang w:val="en-GB"/>
        </w:rPr>
        <w:t>RRCReconfigurationComplete</w:t>
      </w:r>
      <w:r w:rsidRPr="002D3917">
        <w:rPr>
          <w:lang w:val="en-GB"/>
        </w:rPr>
        <w:t xml:space="preserve"> message</w:t>
      </w:r>
      <w:r w:rsidRPr="002D3917">
        <w:rPr>
          <w:rFonts w:eastAsia="DengXian"/>
          <w:lang w:val="en-GB"/>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t>in 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t xml:space="preserve">any entry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t xml:space="preserve">release </w:t>
      </w:r>
      <w:r w:rsidRPr="002D3917">
        <w:rPr>
          <w:i/>
        </w:rPr>
        <w:t>successHO-Config</w:t>
      </w:r>
      <w:r w:rsidRPr="002D3917">
        <w:t xml:space="preserve"> 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t xml:space="preserve">release </w:t>
      </w:r>
      <w:r w:rsidRPr="002D3917">
        <w:rPr>
          <w:i/>
        </w:rPr>
        <w:t>successPSCell-Config</w:t>
      </w:r>
      <w:r w:rsidRPr="002D3917">
        <w:t xml:space="preserve"> 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lastRenderedPageBreak/>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lastRenderedPageBreak/>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rPr>
        <w:t xml:space="preserve">if </w:t>
      </w:r>
      <w:r w:rsidRPr="002D3917">
        <w:rPr>
          <w:rFonts w:eastAsia="SimSun"/>
          <w:i/>
          <w:iCs/>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rPr>
        <w:t xml:space="preserve">if </w:t>
      </w:r>
      <w:r w:rsidRPr="002D3917">
        <w:rPr>
          <w:rFonts w:eastAsia="SimSun"/>
          <w:i/>
          <w:iCs/>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rPr>
          <w:rFonts w:eastAsia="Yu Mincho"/>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ith </w:t>
      </w:r>
      <w:r w:rsidRPr="002D3917">
        <w:rPr>
          <w:i/>
          <w:iCs/>
        </w:rPr>
        <w:t>appLayerIdleInactiveConfig</w:t>
      </w:r>
      <w:r w:rsidRPr="002D3917">
        <w:t xml:space="preserve"> configured</w:t>
      </w:r>
      <w:r w:rsidR="006606FA" w:rsidRPr="002D3917">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rPr>
      </w:pPr>
      <w:r w:rsidRPr="002D3917">
        <w:rPr>
          <w:rFonts w:eastAsia="Yu Mincho"/>
        </w:rPr>
        <w:t>3&gt;</w:t>
      </w:r>
      <w:r w:rsidRPr="002D3917">
        <w:rPr>
          <w:rFonts w:eastAsia="Yu Mincho"/>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pPr>
      <w:r w:rsidRPr="002D3917">
        <w:lastRenderedPageBreak/>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p>
    <w:p w14:paraId="6AB6EBF5" w14:textId="77777777" w:rsidR="00C95913" w:rsidRPr="002D3917" w:rsidRDefault="00C95913" w:rsidP="00C95913">
      <w:pPr>
        <w:pStyle w:val="B3"/>
        <w:rPr>
          <w:rFonts w:eastAsia="Yu Mincho"/>
        </w:rPr>
      </w:pPr>
      <w:r w:rsidRPr="002D3917">
        <w:rPr>
          <w:rFonts w:eastAsia="Yu Mincho"/>
        </w:rPr>
        <w:t>3&gt;</w:t>
      </w:r>
      <w:r w:rsidRPr="002D3917">
        <w:rPr>
          <w:rFonts w:eastAsia="Yu Mincho"/>
        </w:rPr>
        <w:tab/>
        <w:t xml:space="preserve">else if the </w:t>
      </w:r>
      <w:r w:rsidRPr="002D3917">
        <w:rPr>
          <w:rFonts w:eastAsia="Yu Mincho"/>
          <w:i/>
          <w:iCs/>
        </w:rPr>
        <w:t>RRCReconfiguration</w:t>
      </w:r>
      <w:r w:rsidRPr="002D3917">
        <w:rPr>
          <w:rFonts w:eastAsia="Yu Mincho"/>
        </w:rPr>
        <w:t xml:space="preserve"> message was included in E-UTRA </w:t>
      </w:r>
      <w:r w:rsidRPr="002D3917">
        <w:rPr>
          <w:rFonts w:eastAsia="Yu Mincho"/>
          <w:i/>
          <w:iCs/>
        </w:rPr>
        <w:t>RRCConnectionResume</w:t>
      </w:r>
      <w:r w:rsidRPr="002D3917">
        <w:rPr>
          <w:rFonts w:eastAsia="Yu Mincho"/>
        </w:rPr>
        <w:t xml:space="preserve"> message:</w:t>
      </w:r>
    </w:p>
    <w:p w14:paraId="7D0D6EA1" w14:textId="77777777" w:rsidR="00C95913" w:rsidRPr="002D3917" w:rsidRDefault="00C95913" w:rsidP="008E4C89">
      <w:pPr>
        <w:pStyle w:val="B4"/>
        <w:rPr>
          <w:rFonts w:eastAsia="Yu Mincho"/>
        </w:rPr>
      </w:pPr>
      <w:r w:rsidRPr="002D3917">
        <w:rPr>
          <w:rFonts w:eastAsia="Yu Mincho"/>
        </w:rPr>
        <w:t>4&gt;</w:t>
      </w:r>
      <w:r w:rsidRPr="002D3917">
        <w:rPr>
          <w:rFonts w:eastAsia="Yu Mincho"/>
        </w:rPr>
        <w:tab/>
        <w:t xml:space="preserve">submit the </w:t>
      </w:r>
      <w:r w:rsidRPr="002D3917">
        <w:rPr>
          <w:rFonts w:eastAsia="Yu Mincho"/>
          <w:i/>
          <w:iCs/>
        </w:rPr>
        <w:t>RRCReconfigurationComplete</w:t>
      </w:r>
      <w:r w:rsidRPr="002D3917">
        <w:rPr>
          <w:rFonts w:eastAsia="Yu Mincho"/>
        </w:rPr>
        <w:t xml:space="preserve"> message via E-UTRA embedded in E-UTRA RRC message </w:t>
      </w:r>
      <w:r w:rsidRPr="002D3917">
        <w:rPr>
          <w:rFonts w:eastAsia="Yu Mincho"/>
          <w:i/>
          <w:iCs/>
        </w:rPr>
        <w:t>RRCConnectionResumeComplete</w:t>
      </w:r>
      <w:r w:rsidRPr="002D3917">
        <w:rPr>
          <w:rFonts w:eastAsia="Yu Mincho"/>
        </w:rPr>
        <w:t xml:space="preserve"> as specified in TS 36.331 [10], clause 5.3.3.4a;</w:t>
      </w:r>
    </w:p>
    <w:p w14:paraId="0D75321B" w14:textId="2184C1D9" w:rsidR="00394471" w:rsidRPr="002D3917" w:rsidRDefault="00394471" w:rsidP="00C95913">
      <w:pPr>
        <w:pStyle w:val="B3"/>
      </w:pPr>
      <w:r w:rsidRPr="002D3917">
        <w:rPr>
          <w:rFonts w:eastAsia="Yu Mincho"/>
        </w:rPr>
        <w:t>3&gt;</w:t>
      </w:r>
      <w:r w:rsidRPr="002D3917">
        <w:rPr>
          <w:rFonts w:eastAsia="Yu Mincho"/>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pPr>
      <w:r w:rsidRPr="002D3917">
        <w:t>5&gt;</w:t>
      </w:r>
      <w:r w:rsidRPr="002D3917">
        <w:tab/>
        <w:t>else</w:t>
      </w:r>
      <w:r w:rsidR="004F27CE" w:rsidRPr="002D3917">
        <w:t xml:space="preserve"> </w:t>
      </w:r>
      <w:r w:rsidRPr="002D3917">
        <w:t>the procedure ends;</w:t>
      </w:r>
    </w:p>
    <w:p w14:paraId="023A9BB1" w14:textId="78D2A49E" w:rsidR="0056095E" w:rsidRPr="002D3917" w:rsidRDefault="0056095E" w:rsidP="00DD246F">
      <w:pPr>
        <w:pStyle w:val="B4"/>
      </w:pPr>
      <w:r w:rsidRPr="002D3917">
        <w:t>4&gt;</w:t>
      </w:r>
      <w:r w:rsidRPr="002D3917">
        <w:tab/>
        <w:t>else</w:t>
      </w:r>
      <w:r w:rsidR="004F27CE" w:rsidRPr="002D3917">
        <w:t xml:space="preserve"> </w:t>
      </w:r>
      <w:r w:rsidRPr="002D3917">
        <w:t>the procedure ends;</w:t>
      </w:r>
    </w:p>
    <w:p w14:paraId="312B6649" w14:textId="77777777" w:rsidR="00394471" w:rsidRPr="002D3917" w:rsidRDefault="00394471" w:rsidP="00394471">
      <w:pPr>
        <w:pStyle w:val="B3"/>
      </w:pPr>
      <w:r w:rsidRPr="002D3917">
        <w:t>3&gt;</w:t>
      </w:r>
      <w:r w:rsidRPr="002D3917">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rPr>
        <w:t>3&gt;</w:t>
      </w:r>
      <w:r w:rsidRPr="002D3917">
        <w:rPr>
          <w:rFonts w:eastAsia="Yu Mincho"/>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t>4</w:t>
      </w:r>
      <w:r w:rsidR="00394471" w:rsidRPr="002D3917">
        <w:t>&gt;</w:t>
      </w:r>
      <w:r w:rsidR="00394471" w:rsidRPr="002D3917">
        <w:tab/>
        <w:t>else</w:t>
      </w:r>
      <w:r w:rsidRPr="002D3917">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lastRenderedPageBreak/>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lastRenderedPageBreak/>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lastRenderedPageBreak/>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rPr>
        <w:t>3</w:t>
      </w:r>
      <w:r w:rsidRPr="002D3917">
        <w:t>&gt;</w:t>
      </w:r>
      <w:r w:rsidRPr="002D3917">
        <w:tab/>
        <w:t xml:space="preserve">if </w:t>
      </w:r>
      <w:r w:rsidRPr="002D3917">
        <w:rPr>
          <w:i/>
          <w:iCs/>
        </w:rPr>
        <w:t>ta-Report</w:t>
      </w:r>
      <w:r w:rsidRPr="002D3917">
        <w:t xml:space="preserve"> </w:t>
      </w:r>
      <w:r w:rsidR="006C2170" w:rsidRPr="002D3917">
        <w:rPr>
          <w:rFonts w:eastAsia="SimSun"/>
        </w:rPr>
        <w:t xml:space="preserve">or </w:t>
      </w:r>
      <w:r w:rsidR="006C2170" w:rsidRPr="002D3917">
        <w:rPr>
          <w:i/>
          <w:iCs/>
        </w:rPr>
        <w:t>ta-Report</w:t>
      </w:r>
      <w:r w:rsidR="006C2170" w:rsidRPr="002D3917">
        <w:rPr>
          <w:rFonts w:eastAsia="SimSun"/>
          <w:i/>
          <w:iCs/>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rPr>
      </w:pPr>
      <w:r w:rsidRPr="002D3917">
        <w:t>1&gt;</w:t>
      </w:r>
      <w:r w:rsidRPr="002D3917">
        <w:tab/>
        <w:t xml:space="preserve">if </w:t>
      </w:r>
      <w:r w:rsidRPr="002D3917">
        <w:rPr>
          <w:rFonts w:eastAsia="DengXian"/>
          <w:i/>
        </w:rPr>
        <w:t>sl-PathSwitchConfig</w:t>
      </w:r>
      <w:r w:rsidRPr="002D3917">
        <w:rPr>
          <w:rFonts w:eastAsia="DengXian"/>
        </w:rPr>
        <w:t xml:space="preserve"> was included in </w:t>
      </w:r>
      <w:r w:rsidRPr="002D3917">
        <w:rPr>
          <w:rFonts w:eastAsia="DengXian"/>
          <w:i/>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rPr>
        <w:t xml:space="preserve">successfully sending </w:t>
      </w:r>
      <w:r w:rsidRPr="002D3917">
        <w:rPr>
          <w:rFonts w:eastAsia="DengXian"/>
          <w:i/>
        </w:rPr>
        <w:t>RRCReconfigurationComplete</w:t>
      </w:r>
      <w:r w:rsidRPr="002D3917">
        <w:rPr>
          <w:rFonts w:eastAsia="DengXian"/>
        </w:rPr>
        <w:t xml:space="preserve"> message (i.e., PC5 RLC acknowledgement is received from target L2 U2N Relay UE)</w:t>
      </w:r>
      <w:r w:rsidR="002B77E1" w:rsidRPr="002D3917">
        <w:t>;</w:t>
      </w:r>
      <w:r w:rsidR="002B77E1" w:rsidRPr="002D3917">
        <w:rPr>
          <w:rFonts w:eastAsia="DengXian"/>
        </w:rPr>
        <w:t xml:space="preserve"> or,</w:t>
      </w:r>
    </w:p>
    <w:p w14:paraId="132C010B" w14:textId="77777777" w:rsidR="000168BF" w:rsidRPr="002D3917" w:rsidRDefault="002B77E1" w:rsidP="000168BF">
      <w:pPr>
        <w:pStyle w:val="B1"/>
        <w:rPr>
          <w:rFonts w:eastAsia="DengXian"/>
        </w:rPr>
      </w:pPr>
      <w:r w:rsidRPr="002D3917">
        <w:rPr>
          <w:rFonts w:eastAsia="DengXian"/>
        </w:rPr>
        <w:t>1&gt;</w:t>
      </w:r>
      <w:r w:rsidRPr="002D3917">
        <w:rPr>
          <w:rFonts w:eastAsia="DengXia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rPr>
        <w:t>; or,</w:t>
      </w:r>
    </w:p>
    <w:p w14:paraId="4C8C35EB" w14:textId="3E3BDED6" w:rsidR="001E5272" w:rsidRPr="002D3917" w:rsidRDefault="000168BF" w:rsidP="000168BF">
      <w:pPr>
        <w:pStyle w:val="B1"/>
      </w:pPr>
      <w:r w:rsidRPr="002D3917">
        <w:rPr>
          <w:rFonts w:eastAsia="DengXian"/>
        </w:rPr>
        <w:t>1&gt;</w:t>
      </w:r>
      <w:r w:rsidRPr="002D3917">
        <w:rPr>
          <w:rFonts w:eastAsia="DengXia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rPr>
        <w:t>3&gt;</w:t>
      </w:r>
      <w:r w:rsidRPr="002D3917">
        <w:rPr>
          <w:rFonts w:eastAsia="DengXian"/>
        </w:rPr>
        <w:tab/>
        <w:t xml:space="preserve">if the </w:t>
      </w:r>
      <w:r w:rsidRPr="002D3917">
        <w:rPr>
          <w:i/>
          <w:iCs/>
        </w:rPr>
        <w:t>sl-</w:t>
      </w:r>
      <w:r w:rsidRPr="002D3917">
        <w:rPr>
          <w:rFonts w:eastAsia="DengXian"/>
          <w:i/>
          <w:iCs/>
        </w:rPr>
        <w:t>IndirectPathMaintain</w:t>
      </w:r>
      <w:r w:rsidRPr="002D3917">
        <w:rPr>
          <w:rFonts w:eastAsia="DengXian"/>
        </w:rPr>
        <w:t xml:space="preserve"> is not included </w:t>
      </w:r>
      <w:r w:rsidRPr="002D3917">
        <w:t xml:space="preserve">in </w:t>
      </w:r>
      <w:r w:rsidRPr="002D3917">
        <w:rPr>
          <w:i/>
        </w:rPr>
        <w:t>reconfigurationWithSync</w:t>
      </w:r>
      <w:r w:rsidRPr="002D3917">
        <w:rPr>
          <w:rFonts w:eastAsia="DengXia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rPr>
      </w:pPr>
      <w:r w:rsidRPr="002D3917">
        <w:rPr>
          <w:rFonts w:eastAsia="DengXian"/>
        </w:rPr>
        <w:t>3&gt;</w:t>
      </w:r>
      <w:r w:rsidRPr="002D3917">
        <w:rPr>
          <w:rFonts w:eastAsia="DengXian"/>
        </w:rPr>
        <w:tab/>
        <w:t>else (</w:t>
      </w:r>
      <w:r w:rsidRPr="002D3917">
        <w:rPr>
          <w:i/>
          <w:iCs/>
        </w:rPr>
        <w:t>sl-</w:t>
      </w:r>
      <w:r w:rsidRPr="002D3917">
        <w:rPr>
          <w:rFonts w:eastAsia="DengXian"/>
          <w:i/>
        </w:rPr>
        <w:t>IndirectPathMaintain</w:t>
      </w:r>
      <w:r w:rsidRPr="002D3917">
        <w:rPr>
          <w:rFonts w:eastAsia="DengXian"/>
        </w:rPr>
        <w:t xml:space="preserve"> is included):</w:t>
      </w:r>
    </w:p>
    <w:p w14:paraId="2263C780" w14:textId="2CC628F0" w:rsidR="004C777F" w:rsidRPr="002D3917" w:rsidRDefault="004C777F" w:rsidP="004C777F">
      <w:pPr>
        <w:pStyle w:val="B4"/>
        <w:rPr>
          <w:rFonts w:eastAsia="DengXian"/>
        </w:rPr>
      </w:pPr>
      <w:r w:rsidRPr="002D3917">
        <w:rPr>
          <w:rFonts w:eastAsia="DengXian"/>
        </w:rPr>
        <w:t>4&gt;</w:t>
      </w:r>
      <w:r w:rsidRPr="002D3917">
        <w:rPr>
          <w:rFonts w:eastAsia="DengXia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rPr>
      </w:pPr>
      <w:r w:rsidRPr="002D3917">
        <w:lastRenderedPageBreak/>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DC98F98" w:rsidR="000D3664" w:rsidRPr="002D3917" w:rsidDel="0065446C" w:rsidRDefault="000D3664" w:rsidP="000D3664">
      <w:pPr>
        <w:pStyle w:val="B5"/>
        <w:rPr>
          <w:del w:id="330" w:author="CR#4930r1" w:date="2024-09-12T15:25:00Z" w16du:dateUtc="2024-09-12T13:25:00Z"/>
        </w:rPr>
      </w:pPr>
      <w:del w:id="331" w:author="CR#4930r1" w:date="2024-09-12T15:25:00Z" w16du:dateUtc="2024-09-12T13:25:00Z">
        <w:r w:rsidRPr="002D3917" w:rsidDel="0065446C">
          <w:delText>5&gt;</w:delText>
        </w:r>
        <w:r w:rsidRPr="002D3917" w:rsidDel="0065446C">
          <w:tab/>
          <w:delText xml:space="preserve">if </w:delText>
        </w:r>
        <w:r w:rsidRPr="002D3917" w:rsidDel="0065446C">
          <w:rPr>
            <w:i/>
            <w:iCs/>
          </w:rPr>
          <w:delText>subsequentCondExecutionCond</w:delText>
        </w:r>
        <w:r w:rsidRPr="002D3917" w:rsidDel="0065446C">
          <w:delText xml:space="preserve"> is included in the entry of the </w:delText>
        </w:r>
        <w:r w:rsidRPr="002D3917" w:rsidDel="0065446C">
          <w:rPr>
            <w:i/>
            <w:iCs/>
          </w:rPr>
          <w:delText>condExecutionCondToAddModList</w:delText>
        </w:r>
        <w:r w:rsidRPr="002D3917" w:rsidDel="0065446C">
          <w:delText>:</w:delText>
        </w:r>
      </w:del>
    </w:p>
    <w:p w14:paraId="6EB2D416" w14:textId="4269BE5B" w:rsidR="000D3664" w:rsidRPr="002D3917" w:rsidDel="0065446C" w:rsidRDefault="000D3664" w:rsidP="000D3664">
      <w:pPr>
        <w:pStyle w:val="B6"/>
        <w:rPr>
          <w:del w:id="332" w:author="CR#4930r1" w:date="2024-09-12T15:25:00Z" w16du:dateUtc="2024-09-12T13:25:00Z"/>
          <w:lang w:val="en-GB"/>
        </w:rPr>
      </w:pPr>
      <w:del w:id="333" w:author="CR#4930r1" w:date="2024-09-12T15:25:00Z" w16du:dateUtc="2024-09-12T13:25:00Z">
        <w:r w:rsidRPr="002D3917" w:rsidDel="0065446C">
          <w:rPr>
            <w:lang w:val="en-GB"/>
          </w:rPr>
          <w:delText>6&gt;</w:delText>
        </w:r>
        <w:r w:rsidRPr="002D3917" w:rsidDel="0065446C">
          <w:rPr>
            <w:lang w:val="en-GB"/>
          </w:rPr>
          <w:tab/>
          <w:delText xml:space="preserve">store in the </w:delText>
        </w:r>
        <w:r w:rsidRPr="002D3917" w:rsidDel="0065446C">
          <w:rPr>
            <w:i/>
            <w:iCs/>
            <w:lang w:val="en-GB"/>
          </w:rPr>
          <w:delText>condExecutionCond</w:delText>
        </w:r>
        <w:r w:rsidRPr="002D3917" w:rsidDel="0065446C">
          <w:rPr>
            <w:lang w:val="en-GB"/>
          </w:rPr>
          <w:delText xml:space="preserve"> in the entry of the </w:delText>
        </w:r>
        <w:r w:rsidRPr="002D3917" w:rsidDel="0065446C">
          <w:rPr>
            <w:i/>
            <w:iCs/>
            <w:lang w:val="en-GB"/>
          </w:rPr>
          <w:delText>condReconfigList</w:delText>
        </w:r>
        <w:r w:rsidRPr="002D3917" w:rsidDel="0065446C">
          <w:rPr>
            <w:lang w:val="en-GB"/>
          </w:rPr>
          <w:delText xml:space="preserve"> the value of </w:delText>
        </w:r>
        <w:r w:rsidRPr="002D3917" w:rsidDel="0065446C">
          <w:rPr>
            <w:i/>
            <w:iCs/>
            <w:lang w:val="en-GB"/>
          </w:rPr>
          <w:delText>subsequentCondExecutionCond</w:delText>
        </w:r>
        <w:r w:rsidRPr="002D3917" w:rsidDel="0065446C">
          <w:rPr>
            <w:lang w:val="en-GB"/>
          </w:rPr>
          <w:delText xml:space="preserve"> in the entry of the </w:delText>
        </w:r>
        <w:r w:rsidRPr="002D3917" w:rsidDel="0065446C">
          <w:rPr>
            <w:i/>
            <w:iCs/>
            <w:lang w:val="en-GB"/>
          </w:rPr>
          <w:delText>condExecutionCondToAddModList</w:delText>
        </w:r>
        <w:r w:rsidRPr="002D3917" w:rsidDel="0065446C">
          <w:rPr>
            <w:lang w:val="en-GB"/>
          </w:rPr>
          <w:delText>;</w:delText>
        </w:r>
      </w:del>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lastRenderedPageBreak/>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 since it was configured to do so in accordance with 5.7.4.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rPr>
        <w:t xml:space="preserve">(if exists) </w:t>
      </w:r>
      <w:r w:rsidRPr="002D3917">
        <w:t xml:space="preserve">or the wait timer </w:t>
      </w:r>
      <w:r w:rsidRPr="002D3917">
        <w:rPr>
          <w:rFonts w:eastAsia="DengXia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w:t>
      </w:r>
      <w:r w:rsidR="00394471" w:rsidRPr="002D3917">
        <w:lastRenderedPageBreak/>
        <w:t xml:space="preserve">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 since it was configured to do so in accordance with 5.8.3.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62AE93F2" w:rsidR="00885F29" w:rsidRPr="002D3917" w:rsidRDefault="004856AA">
      <w:pPr>
        <w:pStyle w:val="B3"/>
        <w:pPrChange w:id="334" w:author="CR#4922r1" w:date="2024-09-12T12:13:00Z" w16du:dateUtc="2024-09-12T10:13:00Z">
          <w:pPr>
            <w:pStyle w:val="B4"/>
          </w:pPr>
        </w:pPrChange>
      </w:pPr>
      <w:ins w:id="335" w:author="CR#4922r1" w:date="2024-09-12T12:12:00Z" w16du:dateUtc="2024-09-12T10:12:00Z">
        <w:r>
          <w:t>3</w:t>
        </w:r>
      </w:ins>
      <w:del w:id="336" w:author="CR#4922r1" w:date="2024-09-12T12:12:00Z" w16du:dateUtc="2024-09-12T10:12:00Z">
        <w:r w:rsidR="00397807" w:rsidRPr="002D3917" w:rsidDel="004856AA">
          <w:delText>4</w:delText>
        </w:r>
      </w:del>
      <w:r w:rsidR="00397807" w:rsidRPr="002D3917">
        <w:t>&gt;</w:t>
      </w:r>
      <w:r w:rsidR="00397807" w:rsidRPr="002D3917">
        <w:tab/>
      </w:r>
      <w:r w:rsidR="00885F29" w:rsidRPr="002D3917">
        <w:t xml:space="preserve">if </w:t>
      </w:r>
      <w:r w:rsidR="006606FA" w:rsidRPr="002D3917">
        <w:t xml:space="preserve">any </w:t>
      </w:r>
      <w:r w:rsidR="00885F29" w:rsidRPr="002D3917">
        <w:t xml:space="preserve">application layer measurement report container has been received from upper layers for which the successful transmission of the </w:t>
      </w:r>
      <w:r w:rsidR="00397807" w:rsidRPr="002D3917">
        <w:rPr>
          <w:i/>
          <w:iCs/>
        </w:rPr>
        <w:t>MeasurementReportAppLayer</w:t>
      </w:r>
      <w:r w:rsidR="00397807" w:rsidRPr="002D3917">
        <w:t xml:space="preserve"> </w:t>
      </w:r>
      <w:r w:rsidR="00885F29" w:rsidRPr="002D3917">
        <w:t xml:space="preserve">message or at least one segment of the message </w:t>
      </w:r>
      <w:r w:rsidR="00397807" w:rsidRPr="002D3917">
        <w:t xml:space="preserve">via SRB4 (if </w:t>
      </w:r>
      <w:r w:rsidR="00397807" w:rsidRPr="002D3917">
        <w:rPr>
          <w:i/>
          <w:iCs/>
        </w:rPr>
        <w:t>reconfigurationWithSync</w:t>
      </w:r>
      <w:r w:rsidR="00397807" w:rsidRPr="002D3917">
        <w:t xml:space="preserve"> was included in </w:t>
      </w:r>
      <w:r w:rsidR="00397807" w:rsidRPr="002D3917">
        <w:rPr>
          <w:i/>
          <w:iCs/>
        </w:rPr>
        <w:t>masterCellGroup</w:t>
      </w:r>
      <w:r w:rsidR="00397807" w:rsidRPr="002D3917">
        <w:t xml:space="preserve">) or SRB5 (if </w:t>
      </w:r>
      <w:r w:rsidR="00397807" w:rsidRPr="002D3917">
        <w:rPr>
          <w:i/>
          <w:iCs/>
        </w:rPr>
        <w:t>reconfigurationWithSync</w:t>
      </w:r>
      <w:r w:rsidR="00397807" w:rsidRPr="002D3917">
        <w:t xml:space="preserve"> was included in </w:t>
      </w:r>
      <w:r w:rsidR="00397807" w:rsidRPr="002D3917">
        <w:rPr>
          <w:i/>
          <w:iCs/>
        </w:rPr>
        <w:t>secondaryCellGroup</w:t>
      </w:r>
      <w:r w:rsidR="00397807" w:rsidRPr="002D3917">
        <w:t xml:space="preserve">) </w:t>
      </w:r>
      <w:r w:rsidR="00885F29" w:rsidRPr="002D3917">
        <w:t>has not been confirmed by lower layers:</w:t>
      </w:r>
    </w:p>
    <w:p w14:paraId="57F4E32C" w14:textId="5C77568C" w:rsidR="00397807" w:rsidRPr="002D3917" w:rsidRDefault="004856AA">
      <w:pPr>
        <w:pStyle w:val="B4"/>
        <w:pPrChange w:id="337" w:author="CR#4922r1" w:date="2024-09-12T12:13:00Z" w16du:dateUtc="2024-09-12T10:13:00Z">
          <w:pPr>
            <w:pStyle w:val="B5"/>
          </w:pPr>
        </w:pPrChange>
      </w:pPr>
      <w:ins w:id="338" w:author="CR#4922r1" w:date="2024-09-12T12:13:00Z" w16du:dateUtc="2024-09-12T10:13:00Z">
        <w:r>
          <w:t>4</w:t>
        </w:r>
      </w:ins>
      <w:del w:id="339" w:author="CR#4922r1" w:date="2024-09-12T12:13:00Z" w16du:dateUtc="2024-09-12T10:13:00Z">
        <w:r w:rsidR="00397807" w:rsidRPr="002D3917" w:rsidDel="004856AA">
          <w:delText>5</w:delText>
        </w:r>
      </w:del>
      <w:r w:rsidR="00397807" w:rsidRPr="002D3917">
        <w:t>&gt;</w:t>
      </w:r>
      <w:r w:rsidR="00397807" w:rsidRPr="002D3917">
        <w:tab/>
        <w:t xml:space="preserve">if RRC segmentation was used for the </w:t>
      </w:r>
      <w:r w:rsidR="00397807" w:rsidRPr="002D3917">
        <w:rPr>
          <w:i/>
          <w:iCs/>
        </w:rPr>
        <w:t>MeasurementReportAppLayer</w:t>
      </w:r>
      <w:r w:rsidR="00397807" w:rsidRPr="002D3917">
        <w:t xml:space="preserve"> message:</w:t>
      </w:r>
    </w:p>
    <w:p w14:paraId="68BBEA2C" w14:textId="02BF1802" w:rsidR="00397807" w:rsidRPr="002D3917" w:rsidRDefault="004856AA">
      <w:pPr>
        <w:pStyle w:val="B5"/>
        <w:pPrChange w:id="340" w:author="CR#4922r1" w:date="2024-09-12T12:13:00Z" w16du:dateUtc="2024-09-12T10:13:00Z">
          <w:pPr>
            <w:pStyle w:val="B6"/>
          </w:pPr>
        </w:pPrChange>
      </w:pPr>
      <w:ins w:id="341" w:author="CR#4922r1" w:date="2024-09-12T12:13:00Z" w16du:dateUtc="2024-09-12T10:13:00Z">
        <w:r>
          <w:t>5</w:t>
        </w:r>
      </w:ins>
      <w:del w:id="342" w:author="CR#4922r1" w:date="2024-09-12T12:13:00Z" w16du:dateUtc="2024-09-12T10:13:00Z">
        <w:r w:rsidR="00397807" w:rsidRPr="002D3917" w:rsidDel="004856AA">
          <w:delText>6</w:delText>
        </w:r>
      </w:del>
      <w:r w:rsidR="00397807" w:rsidRPr="002D3917">
        <w:t>&gt;</w:t>
      </w:r>
      <w:r w:rsidR="00397807" w:rsidRPr="002D3917">
        <w:tab/>
        <w:t xml:space="preserve">if RRC segmentation is enabled based on the field </w:t>
      </w:r>
      <w:r w:rsidR="00397807" w:rsidRPr="002D3917">
        <w:rPr>
          <w:i/>
          <w:iCs/>
        </w:rPr>
        <w:t>rrc-SegAllowedSRB4</w:t>
      </w:r>
      <w:r w:rsidR="00397807" w:rsidRPr="002D3917">
        <w:t xml:space="preserve"> or </w:t>
      </w:r>
      <w:r w:rsidR="00397807" w:rsidRPr="002D3917">
        <w:rPr>
          <w:i/>
          <w:iCs/>
        </w:rPr>
        <w:t>rrc-SegAllowedSRB5</w:t>
      </w:r>
      <w:r w:rsidR="00397807" w:rsidRPr="002D3917">
        <w:t xml:space="preserve"> for the </w:t>
      </w:r>
      <w:r w:rsidR="00397807" w:rsidRPr="002D3917">
        <w:rPr>
          <w:i/>
          <w:iCs/>
        </w:rPr>
        <w:t>reportingSRB</w:t>
      </w:r>
      <w:r w:rsidR="00397807" w:rsidRPr="002D3917">
        <w:t xml:space="preserve"> (or SRB4 if </w:t>
      </w:r>
      <w:r w:rsidR="00397807" w:rsidRPr="002D3917">
        <w:rPr>
          <w:i/>
          <w:iCs/>
        </w:rPr>
        <w:t>reportingSRB</w:t>
      </w:r>
      <w:r w:rsidR="00397807" w:rsidRPr="002D3917">
        <w:t xml:space="preserve"> is not configured):</w:t>
      </w:r>
    </w:p>
    <w:p w14:paraId="40424132" w14:textId="361B14B9" w:rsidR="00394471" w:rsidRPr="002D3917" w:rsidRDefault="004856AA">
      <w:pPr>
        <w:pStyle w:val="B6"/>
        <w:pPrChange w:id="343" w:author="CR#4922r1" w:date="2024-09-12T12:13:00Z" w16du:dateUtc="2024-09-12T10:13:00Z">
          <w:pPr>
            <w:pStyle w:val="B7"/>
          </w:pPr>
        </w:pPrChange>
      </w:pPr>
      <w:ins w:id="344" w:author="CR#4922r1" w:date="2024-09-12T12:13:00Z" w16du:dateUtc="2024-09-12T10:13:00Z">
        <w:r>
          <w:t>6</w:t>
        </w:r>
      </w:ins>
      <w:del w:id="345" w:author="CR#4922r1" w:date="2024-09-12T12:13:00Z" w16du:dateUtc="2024-09-12T10:13:00Z">
        <w:r w:rsidR="00397807" w:rsidRPr="002D3917" w:rsidDel="004856AA">
          <w:delText>7</w:delText>
        </w:r>
      </w:del>
      <w:r w:rsidR="00885F29" w:rsidRPr="002D3917">
        <w:t>&gt;</w:t>
      </w:r>
      <w:r w:rsidR="00885F29" w:rsidRPr="002D3917">
        <w:tab/>
        <w:t xml:space="preserve">re-submit all segments of the </w:t>
      </w:r>
      <w:r w:rsidR="00885F29" w:rsidRPr="002D3917">
        <w:rPr>
          <w:i/>
        </w:rPr>
        <w:t>MeasurementReportAppLayer</w:t>
      </w:r>
      <w:r w:rsidR="00885F29" w:rsidRPr="002D3917">
        <w:t xml:space="preserve"> message to lower layers for transmission via </w:t>
      </w:r>
      <w:r w:rsidR="00397807" w:rsidRPr="002D3917">
        <w:t xml:space="preserve">the </w:t>
      </w:r>
      <w:r w:rsidR="00397807" w:rsidRPr="002D3917">
        <w:rPr>
          <w:i/>
          <w:iCs/>
        </w:rPr>
        <w:t>reportingSRB</w:t>
      </w:r>
      <w:r w:rsidR="00397807" w:rsidRPr="002D3917">
        <w:t xml:space="preserve"> (or </w:t>
      </w:r>
      <w:r w:rsidR="00885F29" w:rsidRPr="002D3917">
        <w:t>SRB4</w:t>
      </w:r>
      <w:r w:rsidR="00397807" w:rsidRPr="002D3917">
        <w:t xml:space="preserve"> if </w:t>
      </w:r>
      <w:r w:rsidR="00397807" w:rsidRPr="002D3917">
        <w:rPr>
          <w:i/>
          <w:iCs/>
        </w:rPr>
        <w:t>reportingSRB</w:t>
      </w:r>
      <w:r w:rsidR="00397807" w:rsidRPr="002D3917">
        <w:t xml:space="preserve"> is not configured)</w:t>
      </w:r>
      <w:r w:rsidR="00885F29" w:rsidRPr="002D3917">
        <w:t>;</w:t>
      </w:r>
    </w:p>
    <w:p w14:paraId="0540BDD2" w14:textId="37FF9D11" w:rsidR="00397807" w:rsidRPr="002D3917" w:rsidRDefault="004856AA">
      <w:pPr>
        <w:pStyle w:val="B5"/>
        <w:pPrChange w:id="346" w:author="CR#4922r1" w:date="2024-09-12T12:13:00Z" w16du:dateUtc="2024-09-12T10:13:00Z">
          <w:pPr>
            <w:pStyle w:val="B6"/>
          </w:pPr>
        </w:pPrChange>
      </w:pPr>
      <w:ins w:id="347" w:author="CR#4922r1" w:date="2024-09-12T12:13:00Z" w16du:dateUtc="2024-09-12T10:13:00Z">
        <w:r>
          <w:t>5</w:t>
        </w:r>
      </w:ins>
      <w:del w:id="348" w:author="CR#4922r1" w:date="2024-09-12T12:13:00Z" w16du:dateUtc="2024-09-12T10:13:00Z">
        <w:r w:rsidR="00397807" w:rsidRPr="002D3917" w:rsidDel="004856AA">
          <w:delText>6</w:delText>
        </w:r>
      </w:del>
      <w:r w:rsidR="00397807" w:rsidRPr="002D3917">
        <w:t>&gt;</w:t>
      </w:r>
      <w:r w:rsidR="00397807" w:rsidRPr="002D3917">
        <w:tab/>
        <w:t>else:</w:t>
      </w:r>
    </w:p>
    <w:p w14:paraId="1FBEE15B" w14:textId="3662F983" w:rsidR="00397807" w:rsidRPr="002D3917" w:rsidRDefault="004856AA">
      <w:pPr>
        <w:pStyle w:val="B6"/>
        <w:pPrChange w:id="349" w:author="CR#4922r1" w:date="2024-09-12T12:13:00Z" w16du:dateUtc="2024-09-12T10:13:00Z">
          <w:pPr>
            <w:pStyle w:val="B7"/>
          </w:pPr>
        </w:pPrChange>
      </w:pPr>
      <w:ins w:id="350" w:author="CR#4922r1" w:date="2024-09-12T12:13:00Z" w16du:dateUtc="2024-09-12T10:13:00Z">
        <w:r>
          <w:t>6</w:t>
        </w:r>
      </w:ins>
      <w:del w:id="351" w:author="CR#4922r1" w:date="2024-09-12T12:13:00Z" w16du:dateUtc="2024-09-12T10:13:00Z">
        <w:r w:rsidR="00397807" w:rsidRPr="002D3917" w:rsidDel="004856AA">
          <w:delText>7</w:delText>
        </w:r>
      </w:del>
      <w:r w:rsidR="00397807" w:rsidRPr="002D3917">
        <w:t>&gt;</w:t>
      </w:r>
      <w:r w:rsidR="00397807" w:rsidRPr="002D3917">
        <w:tab/>
        <w:t xml:space="preserve">discard all segments of the </w:t>
      </w:r>
      <w:r w:rsidR="00397807" w:rsidRPr="002D3917">
        <w:rPr>
          <w:i/>
          <w:iCs/>
        </w:rPr>
        <w:t>MeasurementReportAppLayer</w:t>
      </w:r>
      <w:r w:rsidR="00397807" w:rsidRPr="002D3917">
        <w:t xml:space="preserve"> message;</w:t>
      </w:r>
    </w:p>
    <w:p w14:paraId="78D81F25" w14:textId="4F2B0B70" w:rsidR="00397807" w:rsidRPr="002D3917" w:rsidRDefault="004856AA">
      <w:pPr>
        <w:pStyle w:val="B4"/>
        <w:pPrChange w:id="352" w:author="CR#4922r1" w:date="2024-09-12T12:13:00Z" w16du:dateUtc="2024-09-12T10:13:00Z">
          <w:pPr>
            <w:pStyle w:val="B5"/>
          </w:pPr>
        </w:pPrChange>
      </w:pPr>
      <w:ins w:id="353" w:author="CR#4922r1" w:date="2024-09-12T12:13:00Z" w16du:dateUtc="2024-09-12T10:13:00Z">
        <w:r>
          <w:t>4</w:t>
        </w:r>
      </w:ins>
      <w:del w:id="354" w:author="CR#4922r1" w:date="2024-09-12T12:13:00Z" w16du:dateUtc="2024-09-12T10:13:00Z">
        <w:r w:rsidR="00397807" w:rsidRPr="002D3917" w:rsidDel="004856AA">
          <w:delText>5</w:delText>
        </w:r>
      </w:del>
      <w:r w:rsidR="00397807" w:rsidRPr="002D3917">
        <w:t>&gt;</w:t>
      </w:r>
      <w:r w:rsidR="00397807" w:rsidRPr="002D3917">
        <w:tab/>
        <w:t>else:</w:t>
      </w:r>
    </w:p>
    <w:p w14:paraId="162FCC66" w14:textId="73A944E0" w:rsidR="00397807" w:rsidRPr="002D3917" w:rsidRDefault="004856AA">
      <w:pPr>
        <w:pStyle w:val="B5"/>
        <w:pPrChange w:id="355" w:author="CR#4922r1" w:date="2024-09-12T12:13:00Z" w16du:dateUtc="2024-09-12T10:13:00Z">
          <w:pPr>
            <w:pStyle w:val="B6"/>
          </w:pPr>
        </w:pPrChange>
      </w:pPr>
      <w:ins w:id="356" w:author="CR#4922r1" w:date="2024-09-12T12:13:00Z" w16du:dateUtc="2024-09-12T10:13:00Z">
        <w:r>
          <w:t>5</w:t>
        </w:r>
      </w:ins>
      <w:del w:id="357" w:author="CR#4922r1" w:date="2024-09-12T12:13:00Z" w16du:dateUtc="2024-09-12T10:13:00Z">
        <w:r w:rsidR="00397807" w:rsidRPr="002D3917" w:rsidDel="004856AA">
          <w:delText>6</w:delText>
        </w:r>
      </w:del>
      <w:r w:rsidR="00397807" w:rsidRPr="002D3917">
        <w:t>&gt;</w:t>
      </w:r>
      <w:r w:rsidR="00397807" w:rsidRPr="002D3917">
        <w:tab/>
        <w:t xml:space="preserve">re-submit the </w:t>
      </w:r>
      <w:r w:rsidR="00397807" w:rsidRPr="002D3917">
        <w:rPr>
          <w:i/>
          <w:iCs/>
        </w:rPr>
        <w:t>MeasurementReportAppLayer</w:t>
      </w:r>
      <w:r w:rsidR="00397807" w:rsidRPr="002D3917">
        <w:t xml:space="preserve"> message to lower layers for transmission via the </w:t>
      </w:r>
      <w:r w:rsidR="00397807" w:rsidRPr="002D3917">
        <w:rPr>
          <w:i/>
          <w:iCs/>
        </w:rPr>
        <w:t>reportingSRB</w:t>
      </w:r>
      <w:r w:rsidR="00397807" w:rsidRPr="002D3917">
        <w:t xml:space="preserve"> (or SRB4 if </w:t>
      </w:r>
      <w:r w:rsidR="00397807" w:rsidRPr="002D3917">
        <w:rPr>
          <w:i/>
          <w:iCs/>
        </w:rPr>
        <w:t>reportingSRB</w:t>
      </w:r>
      <w:r w:rsidR="00397807" w:rsidRPr="002D3917">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w:t>
      </w:r>
      <w:del w:id="358" w:author="CR#4955r1" w:date="2024-09-13T16:00:00Z" w16du:dateUtc="2024-09-13T14:00:00Z">
        <w:r w:rsidR="0010239E" w:rsidRPr="002D3917" w:rsidDel="00CD47FD">
          <w:rPr>
            <w:i/>
          </w:rPr>
          <w:delText>-</w:delText>
        </w:r>
      </w:del>
      <w:r w:rsidR="0010239E" w:rsidRPr="002D3917">
        <w:rPr>
          <w:i/>
        </w:rPr>
        <w:t>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t xml:space="preserve">The UE is only required to acquire broadcasted </w:t>
      </w:r>
      <w:r w:rsidRPr="002D3917">
        <w:rPr>
          <w:i/>
          <w:iCs/>
        </w:rPr>
        <w:t>SIB1</w:t>
      </w:r>
      <w:r w:rsidRPr="002D3917">
        <w:t xml:space="preserve"> if the UE can acquire it without disrupting unicast </w:t>
      </w:r>
      <w:r w:rsidR="00214323" w:rsidRPr="002D3917">
        <w:t xml:space="preserve">or MBS multicast </w:t>
      </w:r>
      <w:r w:rsidRPr="002D3917">
        <w:t>data reception, i.e. the broadcast and unicast</w:t>
      </w:r>
      <w:r w:rsidR="00214323" w:rsidRPr="002D3917">
        <w:t>/MBS multicast</w:t>
      </w:r>
      <w:r w:rsidRPr="002D3917">
        <w:t xml:space="preserve"> beams are quasi co-located.</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359"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359"/>
    </w:p>
    <w:p w14:paraId="6DD10A2F" w14:textId="77777777" w:rsidR="00394471" w:rsidRPr="002D3917" w:rsidRDefault="00394471" w:rsidP="00394471">
      <w:pPr>
        <w:pStyle w:val="Heading4"/>
        <w:rPr>
          <w:rFonts w:eastAsia="MS Mincho"/>
        </w:rPr>
      </w:pPr>
      <w:bookmarkStart w:id="360" w:name="_Toc60776761"/>
      <w:bookmarkStart w:id="361" w:name="_Toc171467141"/>
      <w:r w:rsidRPr="002D3917">
        <w:rPr>
          <w:rFonts w:eastAsia="MS Mincho"/>
        </w:rPr>
        <w:lastRenderedPageBreak/>
        <w:t>5.3.5.4</w:t>
      </w:r>
      <w:r w:rsidRPr="002D3917">
        <w:rPr>
          <w:rFonts w:eastAsia="MS Mincho"/>
        </w:rPr>
        <w:tab/>
        <w:t>Secondary cell group release</w:t>
      </w:r>
      <w:bookmarkEnd w:id="360"/>
      <w:bookmarkEnd w:id="361"/>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rPr>
      </w:pPr>
      <w:r w:rsidRPr="002D3917">
        <w:t>3&gt;</w:t>
      </w:r>
      <w:r w:rsidRPr="002D3917">
        <w:tab/>
      </w:r>
      <w:r w:rsidRPr="002D3917">
        <w:rPr>
          <w:rFonts w:eastAsiaTheme="minorEastAsia"/>
        </w:rPr>
        <w:t>for</w:t>
      </w:r>
      <w:r w:rsidRPr="002D3917">
        <w:t xml:space="preserve"> each </w:t>
      </w:r>
      <w:r w:rsidRPr="002D3917">
        <w:rPr>
          <w:rFonts w:eastAsiaTheme="minorEastAsia"/>
        </w:rPr>
        <w:t xml:space="preserve">entry in the </w:t>
      </w:r>
      <w:r w:rsidRPr="002D3917">
        <w:rPr>
          <w:i/>
        </w:rPr>
        <w:t>condReconfig</w:t>
      </w:r>
      <w:r w:rsidRPr="002D3917">
        <w:rPr>
          <w:rFonts w:eastAsiaTheme="minorEastAsia"/>
          <w:i/>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362" w:name="_Toc60776762"/>
      <w:bookmarkStart w:id="363" w:name="_Toc171467142"/>
      <w:r w:rsidRPr="002D3917">
        <w:rPr>
          <w:rFonts w:eastAsia="MS Mincho"/>
        </w:rPr>
        <w:lastRenderedPageBreak/>
        <w:t>5.3.5.5</w:t>
      </w:r>
      <w:r w:rsidRPr="002D3917">
        <w:rPr>
          <w:rFonts w:eastAsia="MS Mincho"/>
        </w:rPr>
        <w:tab/>
        <w:t>Cell Group configuration</w:t>
      </w:r>
      <w:bookmarkEnd w:id="362"/>
      <w:bookmarkEnd w:id="363"/>
    </w:p>
    <w:p w14:paraId="0C5FC8F8" w14:textId="77777777" w:rsidR="00394471" w:rsidRPr="002D3917" w:rsidRDefault="00394471" w:rsidP="00394471">
      <w:pPr>
        <w:pStyle w:val="Heading5"/>
        <w:rPr>
          <w:rFonts w:eastAsia="MS Mincho"/>
        </w:rPr>
      </w:pPr>
      <w:bookmarkStart w:id="364" w:name="_Toc60776763"/>
      <w:bookmarkStart w:id="365" w:name="_Toc171467143"/>
      <w:r w:rsidRPr="002D3917">
        <w:rPr>
          <w:rFonts w:eastAsia="MS Mincho"/>
        </w:rPr>
        <w:t>5.3.5.5.1</w:t>
      </w:r>
      <w:r w:rsidRPr="002D3917">
        <w:rPr>
          <w:rFonts w:eastAsia="MS Mincho"/>
        </w:rPr>
        <w:tab/>
        <w:t>General</w:t>
      </w:r>
      <w:bookmarkEnd w:id="364"/>
      <w:bookmarkEnd w:id="365"/>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366"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lastRenderedPageBreak/>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367"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367"/>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368" w:name="_Toc171467144"/>
      <w:r w:rsidRPr="002D3917">
        <w:rPr>
          <w:rFonts w:eastAsia="MS Mincho"/>
        </w:rPr>
        <w:t>5.3.5.5.2</w:t>
      </w:r>
      <w:r w:rsidRPr="002D3917">
        <w:rPr>
          <w:rFonts w:eastAsia="MS Mincho"/>
        </w:rPr>
        <w:tab/>
        <w:t>Reconfiguration with sync</w:t>
      </w:r>
      <w:bookmarkEnd w:id="366"/>
      <w:bookmarkEnd w:id="368"/>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rPr>
        <w:t>RLF-Report for fast MCG recovery procedure</w:t>
      </w:r>
      <w:r w:rsidR="007167F6" w:rsidRPr="002D3917">
        <w:rPr>
          <w:rFonts w:eastAsia="DengXian"/>
        </w:rPr>
        <w:t xml:space="preserve"> </w:t>
      </w:r>
      <w:r w:rsidR="007167F6" w:rsidRPr="002D3917">
        <w:rPr>
          <w:rFonts w:eastAsia="SimSun"/>
        </w:rPr>
        <w:t xml:space="preserve">as specified in </w:t>
      </w:r>
      <w:r w:rsidR="00FB4A24" w:rsidRPr="002D3917">
        <w:rPr>
          <w:rFonts w:eastAsia="SimSun"/>
        </w:rPr>
        <w:t xml:space="preserve">TS </w:t>
      </w:r>
      <w:r w:rsidR="007167F6" w:rsidRPr="002D3917">
        <w:rPr>
          <w:rFonts w:eastAsia="SimSu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rPr>
      </w:pPr>
      <w:r w:rsidRPr="002D3917">
        <w:rPr>
          <w:rFonts w:eastAsia="DengXian"/>
        </w:rPr>
        <w:t>2&gt;</w:t>
      </w:r>
      <w:r w:rsidRPr="002D3917">
        <w:rPr>
          <w:rFonts w:eastAsia="DengXian"/>
        </w:rPr>
        <w:tab/>
        <w:t xml:space="preserve">if </w:t>
      </w:r>
      <w:r w:rsidRPr="002D3917">
        <w:rPr>
          <w:rFonts w:eastAsia="DengXian"/>
          <w:i/>
          <w:iCs/>
        </w:rPr>
        <w:t>sl-</w:t>
      </w:r>
      <w:r w:rsidRPr="002D3917">
        <w:rPr>
          <w:rFonts w:eastAsia="DengXian"/>
          <w:i/>
        </w:rPr>
        <w:t>IndirectPathMaintain</w:t>
      </w:r>
      <w:r w:rsidRPr="002D3917">
        <w:rPr>
          <w:rFonts w:eastAsia="DengXian"/>
        </w:rPr>
        <w:t xml:space="preserve"> is not included </w:t>
      </w:r>
      <w:r w:rsidRPr="002D3917">
        <w:t xml:space="preserve">in </w:t>
      </w:r>
      <w:r w:rsidRPr="002D3917">
        <w:rPr>
          <w:i/>
          <w:iCs/>
        </w:rPr>
        <w:t>reconfigurationWithSync</w:t>
      </w:r>
      <w:r w:rsidRPr="002D3917">
        <w:rPr>
          <w:rFonts w:eastAsia="DengXia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rPr>
        <w:t>3</w:t>
      </w:r>
      <w:r w:rsidR="00D150B8" w:rsidRPr="002D3917">
        <w:rPr>
          <w:rFonts w:eastAsia="DengXian"/>
        </w:rPr>
        <w:t>&gt;</w:t>
      </w:r>
      <w:r w:rsidR="00D150B8" w:rsidRPr="002D3917">
        <w:tab/>
      </w:r>
      <w:r w:rsidR="00D150B8" w:rsidRPr="002D3917">
        <w:rPr>
          <w:rFonts w:eastAsia="DengXian"/>
        </w:rPr>
        <w:t xml:space="preserve">apply the default configuration of SL-RLC1 as defined in </w:t>
      </w:r>
      <w:r w:rsidR="003050BB" w:rsidRPr="002D3917">
        <w:rPr>
          <w:rFonts w:eastAsia="DengXian"/>
        </w:rPr>
        <w:t>9.2.4</w:t>
      </w:r>
      <w:r w:rsidR="00D150B8" w:rsidRPr="002D3917">
        <w:rPr>
          <w:rFonts w:eastAsia="DengXian"/>
        </w:rPr>
        <w:t xml:space="preserve"> for SRB1;</w:t>
      </w:r>
    </w:p>
    <w:p w14:paraId="7072C0F2" w14:textId="68471059" w:rsidR="006A02D8" w:rsidRPr="002D3917" w:rsidRDefault="006A02D8" w:rsidP="006A02D8">
      <w:pPr>
        <w:pStyle w:val="B2"/>
        <w:rPr>
          <w:rFonts w:eastAsia="DengXian"/>
        </w:rPr>
      </w:pPr>
      <w:r w:rsidRPr="002D3917">
        <w:rPr>
          <w:rFonts w:eastAsia="DengXian"/>
        </w:rPr>
        <w:lastRenderedPageBreak/>
        <w:t>2&gt;</w:t>
      </w:r>
      <w:r w:rsidRPr="002D3917">
        <w:rPr>
          <w:rFonts w:eastAsia="DengXian"/>
        </w:rPr>
        <w:tab/>
        <w:t>else:</w:t>
      </w:r>
    </w:p>
    <w:p w14:paraId="7D60F1FB" w14:textId="7A796DE6" w:rsidR="006A02D8" w:rsidRPr="002D3917" w:rsidRDefault="006A02D8" w:rsidP="006A02D8">
      <w:pPr>
        <w:pStyle w:val="B3"/>
        <w:rPr>
          <w:rFonts w:eastAsia="DengXian"/>
        </w:rPr>
      </w:pPr>
      <w:r w:rsidRPr="002D3917">
        <w:t>3&gt;</w:t>
      </w:r>
      <w:r w:rsidRPr="002D3917">
        <w:tab/>
        <w:t xml:space="preserve">consider the </w:t>
      </w:r>
      <w:ins w:id="369" w:author="CR#4904r2" w:date="2024-09-11T17:55:00Z" w16du:dateUtc="2024-09-11T15:55:00Z">
        <w:r w:rsidR="00840C5A">
          <w:t>connected L2 U2N Relay UE on the indirect path as the target</w:t>
        </w:r>
      </w:ins>
      <w:del w:id="370" w:author="CR#4904r2" w:date="2024-09-11T17:55:00Z" w16du:dateUtc="2024-09-11T15:55:00Z">
        <w:r w:rsidRPr="002D3917" w:rsidDel="00840C5A">
          <w:delText>serving cell of the</w:delText>
        </w:r>
      </w:del>
      <w:r w:rsidRPr="002D3917">
        <w:t xml:space="preserve"> L2 U2N relay UE</w:t>
      </w:r>
      <w:del w:id="371" w:author="CR#4904r2" w:date="2024-09-11T17:55:00Z" w16du:dateUtc="2024-09-11T15:55:00Z">
        <w:r w:rsidRPr="002D3917" w:rsidDel="00840C5A">
          <w:delText xml:space="preserve"> </w:delText>
        </w:r>
      </w:del>
      <w:ins w:id="372" w:author="CR#4904r2" w:date="2024-09-11T17:55:00Z" w16du:dateUtc="2024-09-11T15:55:00Z">
        <w:r w:rsidR="00840C5A">
          <w:t>, and maintain the PC5 connection with the L2 U2N Relay UE</w:t>
        </w:r>
      </w:ins>
      <w:del w:id="373" w:author="CR#4904r2" w:date="2024-09-11T17:55:00Z" w16du:dateUtc="2024-09-11T15:55:00Z">
        <w:r w:rsidRPr="002D3917" w:rsidDel="00840C5A">
          <w:delText>to be the serving cell</w:delText>
        </w:r>
      </w:del>
      <w:r w:rsidRPr="002D3917">
        <w:t>;</w:t>
      </w:r>
    </w:p>
    <w:p w14:paraId="29E00CC8" w14:textId="77777777" w:rsidR="00D150B8" w:rsidRPr="002D3917" w:rsidRDefault="00D150B8" w:rsidP="000830BB">
      <w:pPr>
        <w:pStyle w:val="B1"/>
      </w:pPr>
      <w:r w:rsidRPr="002D3917">
        <w:t>1&gt;</w:t>
      </w:r>
      <w:r w:rsidRPr="002D3917">
        <w:tab/>
        <w:t>else (</w:t>
      </w:r>
      <w:r w:rsidRPr="002D3917">
        <w:rPr>
          <w:rFonts w:eastAsia="DengXian"/>
          <w:i/>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lastRenderedPageBreak/>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374" w:name="_Toc60776765"/>
      <w:r w:rsidRPr="002D3917">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375" w:name="_Toc171467145"/>
      <w:r w:rsidRPr="002D3917">
        <w:t>5.3.5.5.3</w:t>
      </w:r>
      <w:r w:rsidRPr="002D3917">
        <w:tab/>
        <w:t>RLC bearer release</w:t>
      </w:r>
      <w:bookmarkEnd w:id="374"/>
      <w:bookmarkEnd w:id="37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376" w:name="_Toc60776766"/>
      <w:bookmarkStart w:id="377" w:name="_Toc171467146"/>
      <w:r w:rsidRPr="002D3917">
        <w:rPr>
          <w:rFonts w:eastAsia="MS Mincho"/>
        </w:rPr>
        <w:t>5.3.5.5.4</w:t>
      </w:r>
      <w:r w:rsidRPr="002D3917">
        <w:rPr>
          <w:rFonts w:eastAsia="MS Mincho"/>
        </w:rPr>
        <w:tab/>
        <w:t>RLC bearer addition/modification</w:t>
      </w:r>
      <w:bookmarkEnd w:id="376"/>
      <w:bookmarkEnd w:id="37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th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lastRenderedPageBreak/>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pPr>
      <w:r w:rsidRPr="002D3917">
        <w:t>3&gt;</w:t>
      </w:r>
      <w:r w:rsidRPr="002D3917">
        <w:tab/>
        <w:t>establish an RLC entity in accordance with the default configuration defined in 9.2 for the corresponding SRB;</w:t>
      </w:r>
    </w:p>
    <w:p w14:paraId="6472ACA6" w14:textId="77777777" w:rsidR="00394471" w:rsidRPr="002D3917" w:rsidRDefault="00394471" w:rsidP="00394471">
      <w:pPr>
        <w:pStyle w:val="B2"/>
      </w:pPr>
      <w:r w:rsidRPr="002D3917">
        <w:t>2&gt;</w:t>
      </w:r>
      <w:r w:rsidRPr="002D3917">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if </w:t>
      </w:r>
      <w:r w:rsidRPr="002D3917">
        <w:rPr>
          <w:i/>
          <w:iCs/>
        </w:rPr>
        <w:t>mac-LogicalChannelConfig</w:t>
      </w:r>
      <w:r w:rsidRPr="002D3917">
        <w:t xml:space="preserve"> is not included:</w:t>
      </w:r>
    </w:p>
    <w:p w14:paraId="1154541A" w14:textId="77777777" w:rsidR="00394471" w:rsidRPr="002D3917" w:rsidRDefault="00394471" w:rsidP="00394471">
      <w:pPr>
        <w:pStyle w:val="B3"/>
      </w:pPr>
      <w:r w:rsidRPr="002D3917">
        <w:t>3&gt;</w:t>
      </w:r>
      <w:r w:rsidRPr="002D3917">
        <w:tab/>
        <w:t>configure this MAC entity with a logical channel in accordance to the default configuration defined in 9.2 for the corresponding SRB;</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378" w:name="_Toc60776767"/>
      <w:bookmarkStart w:id="379" w:name="_Toc171467147"/>
      <w:r w:rsidRPr="002D3917">
        <w:rPr>
          <w:rFonts w:eastAsia="MS Mincho"/>
        </w:rPr>
        <w:t>5.3.5.5.5</w:t>
      </w:r>
      <w:r w:rsidRPr="002D3917">
        <w:rPr>
          <w:rFonts w:eastAsia="MS Mincho"/>
        </w:rPr>
        <w:tab/>
        <w:t>MAC entity configuration</w:t>
      </w:r>
      <w:bookmarkEnd w:id="378"/>
      <w:bookmarkEnd w:id="37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lastRenderedPageBreak/>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380" w:name="_Toc60776768"/>
      <w:bookmarkStart w:id="381" w:name="_Toc171467148"/>
      <w:r w:rsidRPr="002D3917">
        <w:rPr>
          <w:rFonts w:eastAsia="MS Mincho"/>
        </w:rPr>
        <w:t>5.3.5.5.6</w:t>
      </w:r>
      <w:r w:rsidRPr="002D3917">
        <w:rPr>
          <w:rFonts w:eastAsia="MS Mincho"/>
        </w:rPr>
        <w:tab/>
        <w:t>RLF Timers &amp; Constants configuration</w:t>
      </w:r>
      <w:bookmarkEnd w:id="380"/>
      <w:bookmarkEnd w:id="38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382" w:name="_Toc60776769"/>
      <w:bookmarkStart w:id="383" w:name="_Toc171467149"/>
      <w:r w:rsidRPr="002D3917">
        <w:rPr>
          <w:rFonts w:eastAsia="MS Mincho"/>
        </w:rPr>
        <w:t>5.3.5.5.7</w:t>
      </w:r>
      <w:r w:rsidRPr="002D3917">
        <w:rPr>
          <w:rFonts w:eastAsia="MS Mincho"/>
        </w:rPr>
        <w:tab/>
        <w:t>SpCell Configuration</w:t>
      </w:r>
      <w:bookmarkEnd w:id="382"/>
      <w:bookmarkEnd w:id="38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lastRenderedPageBreak/>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38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rPr>
        <w:t>goodServingCellEvaluationBFD</w:t>
      </w:r>
      <w:r w:rsidRPr="002D3917">
        <w:t>:</w:t>
      </w:r>
    </w:p>
    <w:p w14:paraId="325E456C" w14:textId="27D56E44" w:rsidR="00B623BD" w:rsidRPr="002D3917" w:rsidRDefault="00B623BD" w:rsidP="00B623BD">
      <w:pPr>
        <w:pStyle w:val="B2"/>
      </w:pPr>
      <w:r w:rsidRPr="002D3917">
        <w:lastRenderedPageBreak/>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385" w:name="_Toc171467150"/>
      <w:r w:rsidRPr="002D3917">
        <w:rPr>
          <w:rFonts w:eastAsia="MS Mincho"/>
        </w:rPr>
        <w:t>5.3.5.5.8</w:t>
      </w:r>
      <w:r w:rsidRPr="002D3917">
        <w:rPr>
          <w:rFonts w:eastAsia="MS Mincho"/>
        </w:rPr>
        <w:tab/>
        <w:t>SCell Release</w:t>
      </w:r>
      <w:bookmarkEnd w:id="384"/>
      <w:bookmarkEnd w:id="38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386" w:name="_Toc60776771"/>
      <w:bookmarkStart w:id="387" w:name="_Toc171467151"/>
      <w:r w:rsidRPr="002D3917">
        <w:t>5.3.5.5.9</w:t>
      </w:r>
      <w:r w:rsidRPr="002D3917">
        <w:tab/>
        <w:t>SCell Addition/Modification</w:t>
      </w:r>
      <w:bookmarkEnd w:id="386"/>
      <w:bookmarkEnd w:id="38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lastRenderedPageBreak/>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388" w:name="_Toc60776772"/>
      <w:r w:rsidRPr="002D3917">
        <w:t>2&gt;</w:t>
      </w:r>
      <w:r w:rsidRPr="002D3917">
        <w:tab/>
        <w:t xml:space="preserve">if the </w:t>
      </w:r>
      <w:r w:rsidRPr="002D3917">
        <w:rPr>
          <w:i/>
        </w:rPr>
        <w:t>SCellConfig</w:t>
      </w:r>
      <w:r w:rsidRPr="002D3917">
        <w:t xml:space="preserve"> contains the </w:t>
      </w:r>
      <w:r w:rsidRPr="002D3917">
        <w:rPr>
          <w:rFonts w:eastAsia="DengXian"/>
          <w:i/>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389" w:name="_Toc171467152"/>
      <w:r w:rsidRPr="002D3917">
        <w:t>5.3.5.5.10</w:t>
      </w:r>
      <w:r w:rsidRPr="002D3917">
        <w:tab/>
        <w:t>BH RLC channel release</w:t>
      </w:r>
      <w:bookmarkEnd w:id="388"/>
      <w:bookmarkEnd w:id="38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390" w:name="_Toc60776773"/>
      <w:bookmarkStart w:id="391" w:name="_Toc171467153"/>
      <w:r w:rsidRPr="002D3917">
        <w:rPr>
          <w:rFonts w:eastAsia="MS Mincho"/>
        </w:rPr>
        <w:t>5.3.5.5.11</w:t>
      </w:r>
      <w:r w:rsidRPr="002D3917">
        <w:rPr>
          <w:rFonts w:eastAsia="MS Mincho"/>
        </w:rPr>
        <w:tab/>
        <w:t>BH RLC channel addition/modification</w:t>
      </w:r>
      <w:bookmarkEnd w:id="390"/>
      <w:bookmarkEnd w:id="39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th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392" w:name="_Toc171467154"/>
      <w:bookmarkStart w:id="393" w:name="_Toc60776774"/>
      <w:r w:rsidRPr="002D3917">
        <w:t>5.3.5.5.12</w:t>
      </w:r>
      <w:r w:rsidR="00D150B8" w:rsidRPr="002D3917">
        <w:tab/>
        <w:t>Uu Relay RLC channel release</w:t>
      </w:r>
      <w:bookmarkEnd w:id="39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394" w:name="_Toc171467155"/>
      <w:r w:rsidRPr="002D3917">
        <w:rPr>
          <w:rFonts w:eastAsia="MS Mincho"/>
        </w:rPr>
        <w:t>5.3.5.5.13</w:t>
      </w:r>
      <w:r w:rsidR="00D150B8" w:rsidRPr="002D3917">
        <w:rPr>
          <w:rFonts w:eastAsia="MS Mincho"/>
        </w:rPr>
        <w:tab/>
        <w:t>Uu Relay RLC channel addition/modification</w:t>
      </w:r>
      <w:bookmarkEnd w:id="39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th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lastRenderedPageBreak/>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395" w:name="_Toc171467156"/>
      <w:r w:rsidRPr="002D3917">
        <w:t>5.3.5.5.14</w:t>
      </w:r>
      <w:r w:rsidRPr="002D3917">
        <w:tab/>
        <w:t>NCR-Fwd configuration</w:t>
      </w:r>
      <w:bookmarkEnd w:id="39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396" w:name="_Toc171467157"/>
      <w:r w:rsidRPr="002D3917">
        <w:rPr>
          <w:rFonts w:eastAsia="MS Mincho"/>
        </w:rPr>
        <w:t>5.3.5.6</w:t>
      </w:r>
      <w:r w:rsidRPr="002D3917">
        <w:rPr>
          <w:rFonts w:eastAsia="MS Mincho"/>
        </w:rPr>
        <w:tab/>
        <w:t>Radio Bearer configuration</w:t>
      </w:r>
      <w:bookmarkEnd w:id="393"/>
      <w:bookmarkEnd w:id="396"/>
    </w:p>
    <w:p w14:paraId="61982A9F" w14:textId="77777777" w:rsidR="00394471" w:rsidRPr="002D3917" w:rsidRDefault="00394471" w:rsidP="00394471">
      <w:pPr>
        <w:pStyle w:val="Heading5"/>
        <w:rPr>
          <w:rFonts w:eastAsia="MS Mincho"/>
        </w:rPr>
      </w:pPr>
      <w:bookmarkStart w:id="397" w:name="_Toc60776775"/>
      <w:bookmarkStart w:id="398" w:name="_Toc171467158"/>
      <w:r w:rsidRPr="002D3917">
        <w:rPr>
          <w:rFonts w:eastAsia="MS Mincho"/>
        </w:rPr>
        <w:t>5.3.5.6.1</w:t>
      </w:r>
      <w:r w:rsidRPr="002D3917">
        <w:rPr>
          <w:rFonts w:eastAsia="MS Mincho"/>
        </w:rPr>
        <w:tab/>
        <w:t>General</w:t>
      </w:r>
      <w:bookmarkEnd w:id="397"/>
      <w:bookmarkEnd w:id="39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399" w:name="_Toc60776776"/>
      <w:r w:rsidRPr="002D3917">
        <w:t>1&gt;</w:t>
      </w:r>
      <w:r w:rsidRPr="002D3917">
        <w:tab/>
        <w:t>release all SDAP entities</w:t>
      </w:r>
      <w:r w:rsidR="00173E4B" w:rsidRPr="002D3917">
        <w:rPr>
          <w:rFonts w:eastAsiaTheme="minorEastAsia"/>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400" w:name="_Toc171467159"/>
      <w:r w:rsidRPr="002D3917">
        <w:rPr>
          <w:rFonts w:eastAsia="MS Mincho"/>
        </w:rPr>
        <w:t>5.3.5.6.2</w:t>
      </w:r>
      <w:r w:rsidRPr="002D3917">
        <w:rPr>
          <w:rFonts w:eastAsia="MS Mincho"/>
        </w:rPr>
        <w:tab/>
        <w:t>SRB release</w:t>
      </w:r>
      <w:bookmarkEnd w:id="399"/>
      <w:bookmarkEnd w:id="400"/>
    </w:p>
    <w:p w14:paraId="38864D58" w14:textId="77777777" w:rsidR="00394471" w:rsidRPr="002D3917" w:rsidRDefault="00394471" w:rsidP="00394471">
      <w:r w:rsidRPr="002D3917">
        <w:t>The UE shall:</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lastRenderedPageBreak/>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401" w:name="_Toc60776777"/>
      <w:bookmarkStart w:id="402" w:name="_Toc171467160"/>
      <w:r w:rsidRPr="002D3917">
        <w:rPr>
          <w:rFonts w:eastAsia="MS Mincho"/>
        </w:rPr>
        <w:t>5.3.5.6.3</w:t>
      </w:r>
      <w:r w:rsidRPr="002D3917">
        <w:rPr>
          <w:rFonts w:eastAsia="MS Mincho"/>
        </w:rPr>
        <w:tab/>
        <w:t>SRB addition/modification</w:t>
      </w:r>
      <w:bookmarkEnd w:id="401"/>
      <w:bookmarkEnd w:id="40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rPr>
      </w:pPr>
      <w:r w:rsidRPr="002D3917">
        <w:rPr>
          <w:rFonts w:eastAsia="SimSun"/>
        </w:rPr>
        <w:t>4&gt;</w:t>
      </w:r>
      <w:r w:rsidRPr="002D3917">
        <w:rPr>
          <w:rFonts w:eastAsia="SimSu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rPr>
        <w:t>5&gt;</w:t>
      </w:r>
      <w:r w:rsidRPr="002D3917">
        <w:rPr>
          <w:rFonts w:eastAsia="SimSun"/>
        </w:rPr>
        <w:tab/>
        <w:t xml:space="preserve">configure the PDCP entity with </w:t>
      </w:r>
      <w:r w:rsidRPr="002D3917">
        <w:t>the security algorithms and keys (K</w:t>
      </w:r>
      <w:r w:rsidRPr="002D3917">
        <w:rPr>
          <w:vertAlign w:val="subscript"/>
        </w:rPr>
        <w:t>RRCenc</w:t>
      </w:r>
      <w:r w:rsidRPr="002D3917">
        <w:t xml:space="preserve"> and K</w:t>
      </w:r>
      <w:r w:rsidRPr="002D3917">
        <w:rPr>
          <w:vertAlign w:val="subscript"/>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associate the E-UTRA RLC entity 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lastRenderedPageBreak/>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403" w:name="_Toc60776778"/>
      <w:bookmarkStart w:id="404" w:name="_Toc171467161"/>
      <w:r w:rsidRPr="002D3917">
        <w:rPr>
          <w:rFonts w:eastAsia="MS Mincho"/>
        </w:rPr>
        <w:t>5.3.5.6.4</w:t>
      </w:r>
      <w:r w:rsidRPr="002D3917">
        <w:rPr>
          <w:rFonts w:eastAsia="MS Mincho"/>
        </w:rPr>
        <w:tab/>
        <w:t>DRB release</w:t>
      </w:r>
      <w:bookmarkEnd w:id="403"/>
      <w:bookmarkEnd w:id="40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lastRenderedPageBreak/>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405" w:name="_Toc60776779"/>
      <w:bookmarkStart w:id="406" w:name="_Toc171467162"/>
      <w:r w:rsidRPr="002D3917">
        <w:rPr>
          <w:rFonts w:eastAsia="MS Mincho"/>
        </w:rPr>
        <w:t>5.3.5.6.5</w:t>
      </w:r>
      <w:r w:rsidRPr="002D3917">
        <w:rPr>
          <w:rFonts w:eastAsia="MS Mincho"/>
        </w:rPr>
        <w:tab/>
        <w:t>DRB addition/modification</w:t>
      </w:r>
      <w:bookmarkEnd w:id="405"/>
      <w:bookmarkEnd w:id="40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rPr>
        <w:t>3&gt;</w:t>
      </w:r>
      <w:r w:rsidRPr="002D3917">
        <w:rPr>
          <w:rFonts w:eastAsia="SimSun"/>
        </w:rPr>
        <w:tab/>
      </w:r>
      <w:r w:rsidRPr="002D3917">
        <w:t>if target RAT of handover is E-UTRA/5GC; or</w:t>
      </w:r>
    </w:p>
    <w:p w14:paraId="07BCAA7E" w14:textId="77777777" w:rsidR="00394471" w:rsidRPr="002D3917" w:rsidRDefault="00394471" w:rsidP="00394471">
      <w:pPr>
        <w:pStyle w:val="B3"/>
      </w:pPr>
      <w:r w:rsidRPr="002D3917">
        <w:rPr>
          <w:rFonts w:eastAsia="SimSun"/>
        </w:rPr>
        <w:t>3&gt;</w:t>
      </w:r>
      <w:r w:rsidRPr="002D3917">
        <w:rPr>
          <w:rFonts w:eastAsia="SimSun"/>
        </w:rPr>
        <w:tab/>
      </w:r>
      <w:r w:rsidRPr="002D3917">
        <w:t>if the UE is connected to E-UTRA/5GC:</w:t>
      </w:r>
    </w:p>
    <w:p w14:paraId="6BE56A6E" w14:textId="77777777" w:rsidR="00394471" w:rsidRPr="002D3917" w:rsidRDefault="00394471" w:rsidP="00394471">
      <w:pPr>
        <w:pStyle w:val="B4"/>
      </w:pPr>
      <w:r w:rsidRPr="002D3917">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K</w:t>
      </w:r>
      <w:r w:rsidRPr="002D3917">
        <w:rPr>
          <w:vertAlign w:val="subscript"/>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rPr>
      </w:pPr>
      <w:r w:rsidRPr="002D3917">
        <w:rPr>
          <w:rFonts w:eastAsia="SimSun"/>
        </w:rPr>
        <w:t>3&gt;</w:t>
      </w:r>
      <w:r w:rsidRPr="002D3917">
        <w:rPr>
          <w:rFonts w:eastAsia="SimSu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lastRenderedPageBreak/>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rPr>
        <w:lastRenderedPageBreak/>
        <w:t>3&gt;</w:t>
      </w:r>
      <w:r w:rsidRPr="002D3917">
        <w:rPr>
          <w:rFonts w:eastAsia="SimSu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lastRenderedPageBreak/>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407" w:name="_Toc171467163"/>
      <w:bookmarkStart w:id="408" w:name="_Toc60776780"/>
      <w:r w:rsidRPr="002D3917">
        <w:rPr>
          <w:rFonts w:eastAsia="MS Mincho"/>
        </w:rPr>
        <w:t>5.3.5.6.6</w:t>
      </w:r>
      <w:r w:rsidRPr="002D3917">
        <w:rPr>
          <w:rFonts w:eastAsia="MS Mincho"/>
        </w:rPr>
        <w:tab/>
        <w:t>Multicast MRB release</w:t>
      </w:r>
      <w:bookmarkEnd w:id="40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409" w:name="_Toc171467164"/>
      <w:r w:rsidRPr="002D3917">
        <w:rPr>
          <w:rFonts w:eastAsia="MS Mincho"/>
        </w:rPr>
        <w:t>5.3.5.6.7</w:t>
      </w:r>
      <w:r w:rsidRPr="002D3917">
        <w:rPr>
          <w:rFonts w:eastAsia="MS Mincho"/>
        </w:rPr>
        <w:tab/>
        <w:t>Multicast MRB addition/modification</w:t>
      </w:r>
      <w:bookmarkEnd w:id="40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lastRenderedPageBreak/>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410" w:name="_Toc171467165"/>
      <w:r w:rsidRPr="002D3917">
        <w:t>5.3.5.7</w:t>
      </w:r>
      <w:r w:rsidRPr="002D3917">
        <w:tab/>
        <w:t>AS Security key update</w:t>
      </w:r>
      <w:bookmarkEnd w:id="408"/>
      <w:bookmarkEnd w:id="41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and K</w:t>
      </w:r>
      <w:r w:rsidRPr="002D3917">
        <w:rPr>
          <w:vertAlign w:val="subscript"/>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lastRenderedPageBreak/>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K</w:t>
      </w:r>
      <w:r w:rsidRPr="002D3917">
        <w:rPr>
          <w:vertAlign w:val="subscript"/>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K</w:t>
      </w:r>
      <w:r w:rsidRPr="002D3917">
        <w:rPr>
          <w:vertAlign w:val="subscript"/>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rPr>
      </w:pPr>
      <w:bookmarkStart w:id="411" w:name="_Toc60776781"/>
      <w:bookmarkStart w:id="412" w:name="_Toc171467166"/>
      <w:r w:rsidRPr="002D3917">
        <w:rPr>
          <w:rFonts w:eastAsia="SimSun"/>
        </w:rPr>
        <w:t>5.3.5.8</w:t>
      </w:r>
      <w:r w:rsidRPr="002D3917">
        <w:rPr>
          <w:rFonts w:eastAsia="SimSun"/>
        </w:rPr>
        <w:tab/>
        <w:t>Reconfiguration failure</w:t>
      </w:r>
      <w:bookmarkEnd w:id="411"/>
      <w:bookmarkEnd w:id="412"/>
    </w:p>
    <w:p w14:paraId="58EDE10D" w14:textId="77777777" w:rsidR="00394471" w:rsidRPr="002D3917" w:rsidRDefault="00394471" w:rsidP="00394471">
      <w:pPr>
        <w:pStyle w:val="Heading5"/>
        <w:rPr>
          <w:rFonts w:eastAsia="SimSun"/>
        </w:rPr>
      </w:pPr>
      <w:bookmarkStart w:id="413" w:name="_Toc60776782"/>
      <w:bookmarkStart w:id="414" w:name="_Toc171467167"/>
      <w:r w:rsidRPr="002D3917">
        <w:rPr>
          <w:rFonts w:eastAsia="SimSun"/>
        </w:rPr>
        <w:t>5.3.5.8.1</w:t>
      </w:r>
      <w:r w:rsidRPr="002D3917">
        <w:rPr>
          <w:rFonts w:eastAsia="SimSun"/>
        </w:rPr>
        <w:tab/>
        <w:t>Void</w:t>
      </w:r>
      <w:bookmarkEnd w:id="413"/>
      <w:bookmarkEnd w:id="414"/>
    </w:p>
    <w:p w14:paraId="38DF98BC" w14:textId="77777777" w:rsidR="00394471" w:rsidRPr="002D3917" w:rsidRDefault="00394471" w:rsidP="00394471">
      <w:pPr>
        <w:pStyle w:val="Heading5"/>
        <w:rPr>
          <w:rFonts w:eastAsia="SimSun"/>
        </w:rPr>
      </w:pPr>
      <w:bookmarkStart w:id="415" w:name="_Toc60776783"/>
      <w:bookmarkStart w:id="416" w:name="_Toc171467168"/>
      <w:r w:rsidRPr="002D3917">
        <w:rPr>
          <w:rFonts w:eastAsia="SimSun"/>
        </w:rPr>
        <w:t>5.3.5.8.2</w:t>
      </w:r>
      <w:r w:rsidRPr="002D3917">
        <w:rPr>
          <w:rFonts w:eastAsia="SimSun"/>
        </w:rPr>
        <w:tab/>
        <w:t xml:space="preserve">Inability to comply with </w:t>
      </w:r>
      <w:r w:rsidRPr="002D3917">
        <w:rPr>
          <w:rFonts w:eastAsia="SimSun"/>
          <w:i/>
        </w:rPr>
        <w:t>RRCReconfiguration</w:t>
      </w:r>
      <w:bookmarkEnd w:id="415"/>
      <w:bookmarkEnd w:id="416"/>
    </w:p>
    <w:p w14:paraId="704AB728" w14:textId="73207449" w:rsidR="0093231F" w:rsidRPr="002D3917" w:rsidRDefault="0093231F" w:rsidP="000830BB">
      <w:pPr>
        <w:pStyle w:val="NO"/>
      </w:pPr>
      <w:r w:rsidRPr="002D3917">
        <w:t>NOTE 00:</w:t>
      </w:r>
      <w:r w:rsidRPr="002D3917">
        <w:tab/>
        <w:t xml:space="preserve">The UE behaviour specified in this </w:t>
      </w:r>
      <w:r w:rsidR="00C90514" w:rsidRPr="002D3917">
        <w:t>clause</w:t>
      </w:r>
      <w:r w:rsidRPr="002D3917">
        <w:t xml:space="preserve"> does not apply to the </w:t>
      </w:r>
      <w:r w:rsidR="001C1AF2" w:rsidRPr="002D3917">
        <w:t>following, and t</w:t>
      </w:r>
      <w:r w:rsidRPr="002D3917">
        <w:t>he UE ignores, i.e. does not take an action on and does not store, the fields that it does not support or does not comprehend</w:t>
      </w:r>
      <w:r w:rsidR="001C1AF2" w:rsidRPr="002D3917">
        <w:t>:</w:t>
      </w:r>
    </w:p>
    <w:p w14:paraId="4FC3316C" w14:textId="6A410DE9" w:rsidR="001C1AF2" w:rsidRPr="002D3917" w:rsidRDefault="001C1AF2" w:rsidP="00DD246F">
      <w:pPr>
        <w:pStyle w:val="NO"/>
        <w:ind w:left="1418" w:hanging="284"/>
      </w:pPr>
      <w:r w:rsidRPr="002D3917">
        <w:t>-</w:t>
      </w:r>
      <w:r w:rsidRPr="002D3917">
        <w:tab/>
        <w:t xml:space="preserve">The fields in </w:t>
      </w:r>
      <w:r w:rsidRPr="002D3917">
        <w:rPr>
          <w:i/>
          <w:iCs/>
        </w:rPr>
        <w:t>ServingCellConfigCommon</w:t>
      </w:r>
      <w:r w:rsidRPr="002D3917">
        <w:t xml:space="preserve"> that are defined in </w:t>
      </w:r>
      <w:r w:rsidR="002A4990" w:rsidRPr="002D3917">
        <w:t>Rel</w:t>
      </w:r>
      <w:r w:rsidRPr="002D3917">
        <w:t>-16 and later</w:t>
      </w:r>
      <w:r w:rsidR="00772E2E" w:rsidRPr="002D3917">
        <w:t>.</w:t>
      </w:r>
    </w:p>
    <w:p w14:paraId="6A33DCC5" w14:textId="5CBF88A5" w:rsidR="001C1AF2" w:rsidRPr="002D3917" w:rsidRDefault="001C1AF2" w:rsidP="00DD246F">
      <w:pPr>
        <w:pStyle w:val="NO"/>
        <w:ind w:left="1418" w:hanging="284"/>
      </w:pPr>
      <w:r w:rsidRPr="002D3917">
        <w:t>-</w:t>
      </w:r>
      <w:r w:rsidRPr="002D3917">
        <w:tab/>
        <w:t xml:space="preserve">The fields of </w:t>
      </w:r>
      <w:r w:rsidRPr="002D3917">
        <w:rPr>
          <w:i/>
          <w:iCs/>
        </w:rPr>
        <w:t>searchSpaceMCCH</w:t>
      </w:r>
      <w:r w:rsidRPr="002D3917">
        <w:t xml:space="preserve"> and s</w:t>
      </w:r>
      <w:r w:rsidRPr="002D3917">
        <w:rPr>
          <w:i/>
          <w:iCs/>
        </w:rPr>
        <w:t>earchSpaceMTCH</w:t>
      </w:r>
      <w:r w:rsidRPr="002D3917">
        <w:t xml:space="preserve"> in </w:t>
      </w:r>
      <w:r w:rsidRPr="002D3917">
        <w:rPr>
          <w:i/>
          <w:iCs/>
        </w:rPr>
        <w:t>PDCCH-ConfigCommon</w:t>
      </w:r>
      <w:r w:rsidRPr="002D3917">
        <w:t xml:space="preserve"> that are defined in </w:t>
      </w:r>
      <w:r w:rsidR="002A4990" w:rsidRPr="002D3917">
        <w:t>Rel</w:t>
      </w:r>
      <w:r w:rsidRPr="002D3917">
        <w:t>-17 and later.</w:t>
      </w:r>
    </w:p>
    <w:p w14:paraId="74F340C1" w14:textId="77777777" w:rsidR="00394471" w:rsidRPr="002D3917" w:rsidRDefault="00394471" w:rsidP="00394471">
      <w:pPr>
        <w:rPr>
          <w:rFonts w:eastAsia="SimSun"/>
        </w:rPr>
      </w:pPr>
      <w:r w:rsidRPr="002D3917">
        <w:rPr>
          <w:rFonts w:eastAsia="SimSun"/>
        </w:rPr>
        <w:t>The UE shall:</w:t>
      </w:r>
    </w:p>
    <w:p w14:paraId="330831DD" w14:textId="77777777" w:rsidR="00394471" w:rsidRPr="002D3917" w:rsidRDefault="00394471" w:rsidP="00394471">
      <w:pPr>
        <w:pStyle w:val="B1"/>
        <w:rPr>
          <w:rFonts w:eastAsia="MS Mincho"/>
        </w:rPr>
      </w:pPr>
      <w:r w:rsidRPr="002D3917">
        <w:rPr>
          <w:rFonts w:eastAsia="SimSun"/>
        </w:rPr>
        <w:t>1&gt;</w:t>
      </w:r>
      <w:r w:rsidRPr="002D3917">
        <w:rPr>
          <w:rFonts w:eastAsia="SimSun"/>
        </w:rPr>
        <w:tab/>
        <w:t xml:space="preserve">if the UE is </w:t>
      </w:r>
      <w:r w:rsidRPr="002D3917">
        <w:t>in (NG)EN-DC:</w:t>
      </w:r>
    </w:p>
    <w:p w14:paraId="30A9B434" w14:textId="77777777" w:rsidR="00DA2B62" w:rsidRPr="002D3917" w:rsidRDefault="00394471" w:rsidP="00DA2B62">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7973086D" w14:textId="77777777" w:rsidR="00DA2B62" w:rsidRPr="002D3917" w:rsidRDefault="00DA2B62" w:rsidP="00DA2B62">
      <w:pPr>
        <w:pStyle w:val="B3"/>
      </w:pPr>
      <w:r w:rsidRPr="002D3917">
        <w:t>3&gt;</w:t>
      </w:r>
      <w:r w:rsidRPr="002D3917">
        <w:tab/>
        <w:t xml:space="preserve">if the </w:t>
      </w:r>
      <w:r w:rsidRPr="002D3917">
        <w:rPr>
          <w:i/>
          <w:iCs/>
        </w:rPr>
        <w:t>RRCReconfiguration</w:t>
      </w:r>
      <w:r w:rsidRPr="002D3917">
        <w:t xml:space="preserve"> message was received as part of </w:t>
      </w:r>
      <w:r w:rsidRPr="002D3917">
        <w:rPr>
          <w:i/>
          <w:iCs/>
        </w:rPr>
        <w:t>ConditionalReconfiguration</w:t>
      </w:r>
      <w:r w:rsidRPr="002D3917">
        <w:t>:</w:t>
      </w:r>
    </w:p>
    <w:p w14:paraId="4D17401F" w14:textId="77777777" w:rsidR="00DA2B62" w:rsidRPr="002D3917" w:rsidRDefault="00DA2B62" w:rsidP="00DA2B62">
      <w:pPr>
        <w:pStyle w:val="B4"/>
      </w:pPr>
      <w:r w:rsidRPr="002D3917">
        <w:t>4&gt;</w:t>
      </w:r>
      <w:r w:rsidRPr="002D3917">
        <w:tab/>
      </w:r>
      <w:bookmarkStart w:id="417" w:name="_Hlk65151589"/>
      <w:r w:rsidRPr="002D3917">
        <w:t xml:space="preserve">continue using the configuration used prior to when the inability to comply with the </w:t>
      </w:r>
      <w:r w:rsidRPr="002D3917">
        <w:rPr>
          <w:i/>
        </w:rPr>
        <w:t>RRCReconfiguration</w:t>
      </w:r>
      <w:r w:rsidRPr="002D3917">
        <w:t xml:space="preserve"> message</w:t>
      </w:r>
      <w:bookmarkEnd w:id="417"/>
      <w:r w:rsidRPr="002D3917">
        <w:t xml:space="preserve"> was detected;</w:t>
      </w:r>
    </w:p>
    <w:p w14:paraId="5C6DA79A" w14:textId="2BF237D5" w:rsidR="00394471" w:rsidRPr="002D3917" w:rsidRDefault="00DA2B62" w:rsidP="008E4C89">
      <w:pPr>
        <w:pStyle w:val="B3"/>
      </w:pPr>
      <w:r w:rsidRPr="002D3917">
        <w:t>3&gt;</w:t>
      </w:r>
      <w:r w:rsidRPr="002D3917">
        <w:tab/>
        <w:t>else:</w:t>
      </w:r>
    </w:p>
    <w:p w14:paraId="75C3A140" w14:textId="7731B06A"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D0DFA13" w14:textId="77777777" w:rsidR="00394471" w:rsidRPr="002D3917" w:rsidRDefault="00394471" w:rsidP="00394471">
      <w:pPr>
        <w:pStyle w:val="B3"/>
        <w:rPr>
          <w:lang w:eastAsia="x-none"/>
        </w:rPr>
      </w:pPr>
      <w:r w:rsidRPr="002D3917">
        <w:lastRenderedPageBreak/>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pPr>
      <w:r w:rsidRPr="002D3917">
        <w:t>2&gt;</w:t>
      </w:r>
      <w:r w:rsidRPr="002D3917">
        <w:tab/>
        <w:t xml:space="preserve">else, if the UE is unable to comply with (part of) the configuration included in the </w:t>
      </w:r>
      <w:r w:rsidRPr="002D3917">
        <w:rPr>
          <w:i/>
        </w:rPr>
        <w:t>RRCReconfiguration</w:t>
      </w:r>
      <w:r w:rsidRPr="002D3917">
        <w:t xml:space="preserve"> message received over SRB1;</w:t>
      </w:r>
    </w:p>
    <w:p w14:paraId="58C0A4BA" w14:textId="77777777" w:rsidR="00DA2B62" w:rsidRPr="002D3917" w:rsidRDefault="00DA2B62" w:rsidP="00DA2B62">
      <w:pPr>
        <w:pStyle w:val="B3"/>
      </w:pPr>
      <w:r w:rsidRPr="002D3917">
        <w:t>3&gt;</w:t>
      </w:r>
      <w:r w:rsidRPr="002D3917">
        <w:tab/>
        <w:t xml:space="preserve">if the </w:t>
      </w:r>
      <w:r w:rsidRPr="002D3917">
        <w:rPr>
          <w:i/>
          <w:iCs/>
        </w:rPr>
        <w:t>RRCReconfiguration</w:t>
      </w:r>
      <w:r w:rsidRPr="002D3917">
        <w:t xml:space="preserve"> message was received as part of </w:t>
      </w:r>
      <w:r w:rsidRPr="002D3917">
        <w:rPr>
          <w:i/>
          <w:iCs/>
        </w:rPr>
        <w:t>ConditionalReconfiguration</w:t>
      </w:r>
      <w:r w:rsidRPr="002D3917">
        <w:t>:</w:t>
      </w:r>
    </w:p>
    <w:p w14:paraId="717C5FFD" w14:textId="77777777" w:rsidR="00DA2B62" w:rsidRPr="002D3917" w:rsidRDefault="00DA2B62" w:rsidP="00DA2B62">
      <w:pPr>
        <w:pStyle w:val="B4"/>
      </w:pPr>
      <w:r w:rsidRPr="002D3917">
        <w:t>4&gt;</w:t>
      </w:r>
      <w:r w:rsidRPr="002D3917">
        <w:tab/>
        <w:t xml:space="preserve">continue using the configuration used prior to when the inability to comply with the </w:t>
      </w:r>
      <w:r w:rsidRPr="002D3917">
        <w:rPr>
          <w:i/>
        </w:rPr>
        <w:t>RRCReconfiguration</w:t>
      </w:r>
      <w:r w:rsidRPr="002D3917">
        <w:t xml:space="preserve"> message was detected;</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5942B7A" w14:textId="77777777" w:rsidR="00394471" w:rsidRPr="002D3917" w:rsidRDefault="00394471" w:rsidP="00394471">
      <w:pPr>
        <w:pStyle w:val="B3"/>
      </w:pPr>
      <w:r w:rsidRPr="002D3917">
        <w:t>3&gt;</w:t>
      </w:r>
      <w:r w:rsidRPr="002D3917">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rPr>
        <w:t>1&gt;</w:t>
      </w:r>
      <w:r w:rsidRPr="002D3917">
        <w:rPr>
          <w:rFonts w:eastAsia="SimSun"/>
        </w:rPr>
        <w:tab/>
        <w:t xml:space="preserve">else if </w:t>
      </w:r>
      <w:r w:rsidRPr="002D3917">
        <w:rPr>
          <w:i/>
        </w:rPr>
        <w:t>RRCReconfiguration</w:t>
      </w:r>
      <w:r w:rsidRPr="002D3917">
        <w:t xml:space="preserve"> is received via NR (i.e., NR standalone, NE-DC, or NR-DC):</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pPr>
      <w:r w:rsidRPr="002D3917">
        <w:t>3&gt;</w:t>
      </w:r>
      <w:r w:rsidRPr="002D3917">
        <w:tab/>
        <w:t xml:space="preserve">if the </w:t>
      </w:r>
      <w:r w:rsidRPr="002D3917">
        <w:rPr>
          <w:i/>
          <w:iCs/>
        </w:rPr>
        <w:t>RRCReconfiguration</w:t>
      </w:r>
      <w:r w:rsidRPr="002D3917">
        <w:t xml:space="preserve"> message was received as part of </w:t>
      </w:r>
      <w:r w:rsidRPr="002D3917">
        <w:rPr>
          <w:i/>
          <w:iCs/>
        </w:rPr>
        <w:t>ConditionalReconfiguration</w:t>
      </w:r>
      <w:r w:rsidR="000168BF" w:rsidRPr="002D3917">
        <w:t>; or,</w:t>
      </w:r>
    </w:p>
    <w:p w14:paraId="4E9A7A71" w14:textId="4B712E23" w:rsidR="00DA2B62" w:rsidRPr="002D3917" w:rsidRDefault="000168BF" w:rsidP="000168BF">
      <w:pPr>
        <w:pStyle w:val="B3"/>
      </w:pPr>
      <w:r w:rsidRPr="002D3917">
        <w:t>3&gt;</w:t>
      </w:r>
      <w:r w:rsidRPr="002D3917">
        <w:tab/>
        <w:t xml:space="preserve">if the </w:t>
      </w:r>
      <w:r w:rsidRPr="002D3917">
        <w:rPr>
          <w:i/>
          <w:iCs/>
        </w:rPr>
        <w:t>RRCReconfiguration</w:t>
      </w:r>
      <w:r w:rsidRPr="002D3917">
        <w:t xml:space="preserve"> message was received as part of </w:t>
      </w:r>
      <w:r w:rsidRPr="002D3917">
        <w:rPr>
          <w:i/>
          <w:iCs/>
        </w:rPr>
        <w:t>ltm-Config</w:t>
      </w:r>
      <w:r w:rsidR="00DA2B62" w:rsidRPr="002D3917">
        <w:t>:</w:t>
      </w:r>
    </w:p>
    <w:p w14:paraId="1758181F" w14:textId="77777777" w:rsidR="00DA2B62" w:rsidRPr="002D3917" w:rsidRDefault="00DA2B62" w:rsidP="00DA2B62">
      <w:pPr>
        <w:pStyle w:val="B4"/>
      </w:pPr>
      <w:r w:rsidRPr="002D3917">
        <w:t>4&gt;</w:t>
      </w:r>
      <w:r w:rsidRPr="002D3917">
        <w:tab/>
        <w:t xml:space="preserve">continue using the configuration used prior to when the inability to comply with the </w:t>
      </w:r>
      <w:r w:rsidRPr="002D3917">
        <w:rPr>
          <w:i/>
        </w:rPr>
        <w:t>RRCReconfiguration</w:t>
      </w:r>
      <w:r w:rsidRPr="002D3917">
        <w:t xml:space="preserve"> message was detected;</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initiate the connection re-establishment procedure as specified in clause 5.3.7, upon which the connection reconfiguration procedure ends;</w:t>
      </w:r>
    </w:p>
    <w:p w14:paraId="14B2E052" w14:textId="77777777" w:rsidR="00394471" w:rsidRPr="002D3917" w:rsidRDefault="00394471" w:rsidP="00394471">
      <w:pPr>
        <w:pStyle w:val="B2"/>
      </w:pPr>
      <w:r w:rsidRPr="002D3917">
        <w:t>2&gt;</w:t>
      </w:r>
      <w:r w:rsidRPr="002D3917">
        <w:tab/>
        <w:t xml:space="preserve">else if the UE is unable to comply with (part of) the configuration included in the </w:t>
      </w:r>
      <w:r w:rsidRPr="002D3917">
        <w:rPr>
          <w:i/>
        </w:rPr>
        <w:t>RRCReconfiguration</w:t>
      </w:r>
      <w:r w:rsidRPr="002D3917">
        <w:t xml:space="preserve"> message received over the SRB1 or if the upper layers indicate that the </w:t>
      </w:r>
      <w:r w:rsidRPr="002D3917">
        <w:rPr>
          <w:i/>
        </w:rPr>
        <w:t>nas-Container</w:t>
      </w:r>
      <w:r w:rsidRPr="002D3917">
        <w:t xml:space="preserve"> is invalid:</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pPr>
      <w:r w:rsidRPr="002D3917">
        <w:t>3&gt;</w:t>
      </w:r>
      <w:r w:rsidRPr="002D3917">
        <w:tab/>
        <w:t xml:space="preserve">if the </w:t>
      </w:r>
      <w:r w:rsidRPr="002D3917">
        <w:rPr>
          <w:i/>
          <w:iCs/>
        </w:rPr>
        <w:t>RRCReconfiguration</w:t>
      </w:r>
      <w:r w:rsidRPr="002D3917">
        <w:t xml:space="preserve"> message was received as part of </w:t>
      </w:r>
      <w:r w:rsidRPr="002D3917">
        <w:rPr>
          <w:i/>
          <w:iCs/>
        </w:rPr>
        <w:t>ConditionalReconfiguration</w:t>
      </w:r>
      <w:r w:rsidR="000168BF" w:rsidRPr="002D3917">
        <w:t>; or,</w:t>
      </w:r>
    </w:p>
    <w:p w14:paraId="4C27ECF9" w14:textId="66673A0A" w:rsidR="00DA2B62" w:rsidRPr="002D3917" w:rsidRDefault="000168BF" w:rsidP="000168BF">
      <w:pPr>
        <w:pStyle w:val="B3"/>
      </w:pPr>
      <w:r w:rsidRPr="002D3917">
        <w:lastRenderedPageBreak/>
        <w:t>3&gt;</w:t>
      </w:r>
      <w:r w:rsidRPr="002D3917">
        <w:tab/>
        <w:t xml:space="preserve">if the </w:t>
      </w:r>
      <w:r w:rsidRPr="002D3917">
        <w:rPr>
          <w:i/>
          <w:iCs/>
        </w:rPr>
        <w:t>RRCReconfiguration</w:t>
      </w:r>
      <w:r w:rsidRPr="002D3917">
        <w:t xml:space="preserve"> message was received as part of </w:t>
      </w:r>
      <w:r w:rsidRPr="002D3917">
        <w:rPr>
          <w:i/>
          <w:iCs/>
        </w:rPr>
        <w:t>ltm-Config</w:t>
      </w:r>
      <w:r w:rsidR="00DA2B62" w:rsidRPr="002D3917">
        <w:t>:</w:t>
      </w:r>
    </w:p>
    <w:p w14:paraId="32BAF535" w14:textId="77777777" w:rsidR="00DA2B62" w:rsidRPr="002D3917" w:rsidRDefault="00DA2B62" w:rsidP="00DA2B62">
      <w:pPr>
        <w:pStyle w:val="B4"/>
      </w:pPr>
      <w:r w:rsidRPr="002D3917">
        <w:t>4&gt;</w:t>
      </w:r>
      <w:r w:rsidRPr="002D3917">
        <w:tab/>
        <w:t xml:space="preserve">continue using the configuration used prior to when the inability to comply with the </w:t>
      </w:r>
      <w:r w:rsidRPr="002D3917">
        <w:rPr>
          <w:i/>
        </w:rPr>
        <w:t>RRCReconfiguration</w:t>
      </w:r>
      <w:r w:rsidRPr="002D3917">
        <w:t xml:space="preserve"> message was detected;</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rPr>
        <w:t>1&gt;</w:t>
      </w:r>
      <w:r w:rsidRPr="002D3917">
        <w:rPr>
          <w:rFonts w:eastAsia="SimSun"/>
        </w:rPr>
        <w:tab/>
        <w:t xml:space="preserve">else if </w:t>
      </w:r>
      <w:r w:rsidRPr="002D3917">
        <w:rPr>
          <w:i/>
        </w:rPr>
        <w:t>RRCReconfiguration</w:t>
      </w:r>
      <w:r w:rsidRPr="002D3917">
        <w:t xml:space="preserve"> is received via other RAT (Handover to NR failure):</w:t>
      </w:r>
    </w:p>
    <w:p w14:paraId="22DE260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is unable to comply with </w:t>
      </w:r>
      <w:r w:rsidRPr="002D3917">
        <w:t>any part of the configuration</w:t>
      </w:r>
      <w:r w:rsidRPr="002D3917">
        <w:rPr>
          <w:rFonts w:eastAsia="DengXian"/>
        </w:rPr>
        <w:t xml:space="preserve"> included in the </w:t>
      </w:r>
      <w:r w:rsidRPr="002D3917">
        <w:rPr>
          <w:rFonts w:eastAsia="DengXian"/>
          <w:i/>
        </w:rPr>
        <w:t>RRCReconfiguration</w:t>
      </w:r>
      <w:r w:rsidRPr="002D3917">
        <w:rPr>
          <w:rFonts w:eastAsia="DengXian"/>
        </w:rPr>
        <w:t xml:space="preserve"> message</w:t>
      </w:r>
      <w:r w:rsidRPr="002D3917">
        <w:t xml:space="preserve"> or if the upper layers indicate that the </w:t>
      </w:r>
      <w:r w:rsidRPr="002D3917">
        <w:rPr>
          <w:i/>
        </w:rPr>
        <w:t>nas-Container</w:t>
      </w:r>
      <w:r w:rsidRPr="002D3917">
        <w:t xml:space="preserve"> is invalid</w:t>
      </w:r>
      <w:r w:rsidRPr="002D3917">
        <w:rPr>
          <w:rFonts w:eastAsia="DengXian"/>
        </w:rPr>
        <w:t>:</w:t>
      </w:r>
    </w:p>
    <w:p w14:paraId="3F6602C2"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defined for this failure case as defined in the specifications applicable for the other RAT.</w:t>
      </w:r>
    </w:p>
    <w:p w14:paraId="47849E00" w14:textId="77777777" w:rsidR="00394471" w:rsidRPr="002D3917" w:rsidRDefault="00394471" w:rsidP="00394471">
      <w:pPr>
        <w:pStyle w:val="NO"/>
      </w:pPr>
      <w:r w:rsidRPr="002D3917">
        <w:t>NOTE 1:</w:t>
      </w:r>
      <w:r w:rsidRPr="002D3917">
        <w:tab/>
        <w:t xml:space="preserve">The UE may apply above failure handling also in case the </w:t>
      </w:r>
      <w:r w:rsidRPr="002D3917">
        <w:rPr>
          <w:i/>
        </w:rPr>
        <w:t>RRCReconfiguration</w:t>
      </w:r>
      <w:r w:rsidRPr="002D3917">
        <w:t xml:space="preserve"> message causes a protocol error for which the generic error handling as defined in clause 10 specifies that the UE shall ignore the message.</w:t>
      </w:r>
    </w:p>
    <w:p w14:paraId="45AE3174" w14:textId="6B53F978" w:rsidR="00394471" w:rsidRPr="002D3917" w:rsidRDefault="00394471" w:rsidP="00394471">
      <w:pPr>
        <w:pStyle w:val="NO"/>
      </w:pPr>
      <w:r w:rsidRPr="002D3917">
        <w:t>NOTE 2:</w:t>
      </w:r>
      <w:r w:rsidRPr="002D3917">
        <w:tab/>
        <w:t>If the UE is unable to comply with part of the configuration, it does not apply any part of the configuration, i.e. there is no partial success/failure</w:t>
      </w:r>
      <w:r w:rsidR="0074355B" w:rsidRPr="002D3917">
        <w:t xml:space="preserve">, except for the </w:t>
      </w:r>
      <w:ins w:id="418" w:author="CR#4970r1" w:date="2024-09-13T20:05:00Z" w16du:dateUtc="2024-09-13T18:05:00Z">
        <w:r w:rsidR="00777274">
          <w:t xml:space="preserve">MUSIM </w:t>
        </w:r>
      </w:ins>
      <w:r w:rsidR="0074355B" w:rsidRPr="002D3917">
        <w:t xml:space="preserve">case </w:t>
      </w:r>
      <w:ins w:id="419" w:author="CR#4970r1" w:date="2024-09-13T20:05:00Z" w16du:dateUtc="2024-09-13T18:05:00Z">
        <w:r w:rsidR="00777274">
          <w:t>(i.e</w:t>
        </w:r>
        <w:r w:rsidR="00777274">
          <w:rPr>
            <w:rFonts w:eastAsia="DengXian" w:hint="eastAsia"/>
          </w:rPr>
          <w:t>.</w:t>
        </w:r>
        <w:r w:rsidR="00777274">
          <w:t xml:space="preserve"> </w:t>
        </w:r>
      </w:ins>
      <w:del w:id="420" w:author="CR#4970r1" w:date="2024-09-13T20:05:00Z" w16du:dateUtc="2024-09-13T18:05:00Z">
        <w:r w:rsidR="0074355B" w:rsidRPr="002D3917" w:rsidDel="00777274">
          <w:delText xml:space="preserve">that </w:delText>
        </w:r>
      </w:del>
      <w:r w:rsidR="0074355B" w:rsidRPr="002D3917">
        <w:t>the UE is configured to</w:t>
      </w:r>
      <w:r w:rsidR="0074355B" w:rsidRPr="002D3917">
        <w:rPr>
          <w:rFonts w:eastAsia="DengXian"/>
        </w:rPr>
        <w:t xml:space="preserve"> </w:t>
      </w:r>
      <w:r w:rsidR="0074355B" w:rsidRPr="002D3917">
        <w:t>provide</w:t>
      </w:r>
      <w:r w:rsidR="0074355B" w:rsidRPr="002D3917">
        <w:rPr>
          <w:rFonts w:eastAsia="DengXian"/>
        </w:rPr>
        <w:t xml:space="preserve"> </w:t>
      </w:r>
      <w:r w:rsidR="0074355B" w:rsidRPr="002D3917">
        <w:t>MUSIM assistance information for temporary capability restriction</w:t>
      </w:r>
      <w:ins w:id="421" w:author="CR#4970r1" w:date="2024-09-13T20:05:00Z" w16du:dateUtc="2024-09-13T18:05:00Z">
        <w:r w:rsidR="00777274">
          <w:t xml:space="preserve"> </w:t>
        </w:r>
        <w:r w:rsidR="00777274" w:rsidRPr="00FD1B3E">
          <w:t>and</w:t>
        </w:r>
        <w:r w:rsidR="00777274" w:rsidRPr="00FD1B3E">
          <w:fldChar w:fldCharType="begin"/>
        </w:r>
        <w:r w:rsidR="00777274" w:rsidRPr="00FD1B3E">
          <w:instrText>HYPERLINK "https://apc01.safelinks.protection.outlook.com/?url=https%3A%2F%2Fzmail-electron.zte.com.cn%3A9080%2FsimplePcWeb%2FMail%2Fnull&amp;data=05%7C02%7Ckimba%40vivo.com%7Cb45007c1b3474c63250108dcc22dcc6a%7C923e42dc48d54cbeb5821a797a6412ed%7C0%7C0%7C638598749198096587%7CUnknown%7CTWFpbGZsb3d8eyJWIjoiMC4wLjAwMDAiLCJQIjoiV2luMzIiLCJBTiI6Ik1haWwiLCJXVCI6Mn0%3D%7C0%7C%7C%7C&amp;sdata=SrhqReeYxuQgMziZgvFe1uykwCsBwE%2F2RjeMCmIelMc%3D&amp;reserved=0" \o "Original URL: https://zmail-electron.zte.com.cn:9080/simplePcWeb/Mail/null. Click or tap if you trust this link."</w:instrText>
        </w:r>
        <w:r w:rsidR="00777274" w:rsidRPr="00FD1B3E">
          <w:fldChar w:fldCharType="separate"/>
        </w:r>
        <w:r w:rsidR="00777274">
          <w:t xml:space="preserve"> </w:t>
        </w:r>
        <w:r w:rsidR="00777274" w:rsidRPr="00FD1B3E">
          <w:t xml:space="preserve">is unable to apply (part of) the configuration resulting from </w:t>
        </w:r>
        <w:r w:rsidR="00777274" w:rsidRPr="00FD1B3E">
          <w:rPr>
            <w:i/>
            <w:iCs/>
          </w:rPr>
          <w:t>RRCReconfiguration</w:t>
        </w:r>
        <w:r w:rsidR="00777274" w:rsidRPr="00FD1B3E">
          <w:t xml:space="preserve"> message due to UE temporary capability restriction</w:t>
        </w:r>
        <w:r w:rsidR="00777274">
          <w:t xml:space="preserve"> </w:t>
        </w:r>
        <w:r w:rsidR="00777274" w:rsidRPr="00FD1B3E">
          <w:t>for MUSIM operation</w:t>
        </w:r>
        <w:r w:rsidR="00777274" w:rsidRPr="00FD1B3E">
          <w:fldChar w:fldCharType="end"/>
        </w:r>
        <w:r w:rsidR="00777274">
          <w:t>)</w:t>
        </w:r>
      </w:ins>
      <w:r w:rsidR="0074355B" w:rsidRPr="002D3917">
        <w:t xml:space="preserve">. For </w:t>
      </w:r>
      <w:ins w:id="422" w:author="CR#4970r1" w:date="2024-09-13T20:06:00Z" w16du:dateUtc="2024-09-13T18:06:00Z">
        <w:r w:rsidR="00777274">
          <w:t>the MUSIM</w:t>
        </w:r>
      </w:ins>
      <w:del w:id="423" w:author="CR#4970r1" w:date="2024-09-13T20:06:00Z" w16du:dateUtc="2024-09-13T18:06:00Z">
        <w:r w:rsidR="0074355B" w:rsidRPr="002D3917" w:rsidDel="00777274">
          <w:delText>such</w:delText>
        </w:r>
      </w:del>
      <w:r w:rsidR="0074355B" w:rsidRPr="002D3917">
        <w:t xml:space="preserve"> case, the UE does not apply above failure handling</w:t>
      </w:r>
      <w:del w:id="424" w:author="CR#4970r1" w:date="2024-09-13T20:06:00Z" w16du:dateUtc="2024-09-13T18:06:00Z">
        <w:r w:rsidR="0074355B" w:rsidRPr="002D3917" w:rsidDel="00777274">
          <w:delText xml:space="preserve"> in case the UE is unable to apply</w:delText>
        </w:r>
        <w:r w:rsidR="0074355B" w:rsidRPr="002D3917" w:rsidDel="00777274">
          <w:rPr>
            <w:rFonts w:eastAsia="DengXian"/>
          </w:rPr>
          <w:delText xml:space="preserve"> </w:delText>
        </w:r>
        <w:r w:rsidR="0074355B" w:rsidRPr="002D3917" w:rsidDel="00777274">
          <w:delText>(part of) the configuration resulting from</w:delText>
        </w:r>
        <w:r w:rsidR="0074355B" w:rsidRPr="002D3917" w:rsidDel="00777274">
          <w:rPr>
            <w:rFonts w:eastAsia="DengXian"/>
          </w:rPr>
          <w:delText xml:space="preserve"> </w:delText>
        </w:r>
        <w:r w:rsidR="0074355B" w:rsidRPr="002D3917" w:rsidDel="00777274">
          <w:rPr>
            <w:i/>
            <w:iCs/>
          </w:rPr>
          <w:delText>RRCReconfiguration</w:delText>
        </w:r>
        <w:r w:rsidR="0074355B" w:rsidRPr="002D3917" w:rsidDel="00777274">
          <w:rPr>
            <w:rFonts w:eastAsia="DengXian"/>
          </w:rPr>
          <w:delText xml:space="preserve"> </w:delText>
        </w:r>
        <w:r w:rsidR="0074355B" w:rsidRPr="002D3917" w:rsidDel="00777274">
          <w:delText>message due to UE temporary capability restriction</w:delText>
        </w:r>
        <w:r w:rsidR="00E450AC" w:rsidDel="00777274">
          <w:delText xml:space="preserve"> </w:delText>
        </w:r>
        <w:r w:rsidR="0074355B" w:rsidRPr="002D3917" w:rsidDel="00777274">
          <w:delText>for MUSIM operation</w:delText>
        </w:r>
      </w:del>
      <w:r w:rsidR="0074355B" w:rsidRPr="002D3917">
        <w:t xml:space="preserve">, and it is up to UE implementation how to apply </w:t>
      </w:r>
      <w:r w:rsidR="0074355B" w:rsidRPr="002D3917">
        <w:rPr>
          <w:i/>
          <w:iCs/>
        </w:rPr>
        <w:t>RRCReconfiguration</w:t>
      </w:r>
      <w:r w:rsidR="0074355B" w:rsidRPr="002D3917">
        <w:rPr>
          <w:rFonts w:eastAsia="DengXian"/>
        </w:rPr>
        <w:t xml:space="preserve"> </w:t>
      </w:r>
      <w:r w:rsidR="0074355B" w:rsidRPr="002D3917">
        <w:t>message. If UE does not perform RRC reconfiguration failure in this case, UE will provide MUSIM assistance information for temporary capability restriction as specified in 5.7</w:t>
      </w:r>
      <w:r w:rsidR="0074355B" w:rsidRPr="002D3917">
        <w:rPr>
          <w:rFonts w:eastAsia="DengXian"/>
        </w:rPr>
        <w:t>.4</w:t>
      </w:r>
      <w:r w:rsidR="0074355B" w:rsidRPr="002D3917">
        <w:t xml:space="preserve"> and still considers the configuration resulting from</w:t>
      </w:r>
      <w:r w:rsidR="0074355B" w:rsidRPr="002D3917">
        <w:rPr>
          <w:rFonts w:eastAsia="DengXian"/>
        </w:rPr>
        <w:t xml:space="preserve"> </w:t>
      </w:r>
      <w:r w:rsidR="0074355B" w:rsidRPr="002D3917">
        <w:rPr>
          <w:i/>
          <w:iCs/>
        </w:rPr>
        <w:t>RRCReconfiguration</w:t>
      </w:r>
      <w:r w:rsidR="0074355B" w:rsidRPr="002D3917">
        <w:rPr>
          <w:rFonts w:eastAsia="DengXian"/>
        </w:rPr>
        <w:t xml:space="preserve"> </w:t>
      </w:r>
      <w:r w:rsidR="0074355B" w:rsidRPr="002D3917">
        <w:t xml:space="preserve">message as the current configuration </w:t>
      </w:r>
      <w:r w:rsidR="0074355B" w:rsidRPr="002D3917">
        <w:rPr>
          <w:rFonts w:eastAsia="DengXian"/>
        </w:rPr>
        <w:t>and</w:t>
      </w:r>
      <w:r w:rsidR="0074355B" w:rsidRPr="002D3917">
        <w:t xml:space="preserve"> baseline for delta configuration for future reconfigurations</w:t>
      </w:r>
      <w:r w:rsidRPr="002D3917">
        <w:t>.</w:t>
      </w:r>
    </w:p>
    <w:p w14:paraId="0BBD2ED9" w14:textId="42046AA5" w:rsidR="000168BF" w:rsidRPr="002D3917" w:rsidRDefault="00394471" w:rsidP="000168BF">
      <w:pPr>
        <w:pStyle w:val="NO"/>
      </w:pPr>
      <w:r w:rsidRPr="002D3917">
        <w:t>NOTE 3:</w:t>
      </w:r>
      <w:r w:rsidRPr="002D3917">
        <w:tab/>
        <w:t xml:space="preserve">It is up to UE implementation whether the compliance check for an </w:t>
      </w:r>
      <w:r w:rsidRPr="002D3917">
        <w:rPr>
          <w:i/>
          <w:iCs/>
        </w:rPr>
        <w:t>RRCReconfiguration</w:t>
      </w:r>
      <w:r w:rsidRPr="002D3917">
        <w:t xml:space="preserve"> received as part of </w:t>
      </w:r>
      <w:r w:rsidRPr="002D3917">
        <w:rPr>
          <w:i/>
          <w:iCs/>
        </w:rPr>
        <w:t xml:space="preserve">ConditionalReconfiguration </w:t>
      </w:r>
      <w:r w:rsidRPr="002D3917">
        <w:t>is performed upon the reception of the message or upon CHO</w:t>
      </w:r>
      <w:r w:rsidR="00DB6B82" w:rsidRPr="002D3917">
        <w:t>, CPA</w:t>
      </w:r>
      <w:r w:rsidR="000168BF" w:rsidRPr="002D3917">
        <w:t>,</w:t>
      </w:r>
      <w:r w:rsidRPr="002D3917">
        <w:t xml:space="preserve"> CPC</w:t>
      </w:r>
      <w:r w:rsidR="000168BF" w:rsidRPr="002D3917">
        <w:t>, and subsequent CPAC</w:t>
      </w:r>
      <w:r w:rsidRPr="002D3917">
        <w:t xml:space="preserve"> execution (when the message is required to be applied).</w:t>
      </w:r>
    </w:p>
    <w:p w14:paraId="46AC059C" w14:textId="41A28443" w:rsidR="00394471" w:rsidRPr="002D3917" w:rsidRDefault="000168BF" w:rsidP="000168BF">
      <w:pPr>
        <w:pStyle w:val="NO"/>
      </w:pPr>
      <w:r w:rsidRPr="002D3917">
        <w:t>NOTE 4:</w:t>
      </w:r>
      <w:r w:rsidRPr="002D3917">
        <w:tab/>
        <w:t xml:space="preserve">It is up to UE implementation whether the compliance check for an </w:t>
      </w:r>
      <w:r w:rsidRPr="002D3917">
        <w:rPr>
          <w:i/>
          <w:iCs/>
        </w:rPr>
        <w:t>RRCReconfiguration</w:t>
      </w:r>
      <w:r w:rsidRPr="002D3917">
        <w:t xml:space="preserve"> message received as part of an </w:t>
      </w:r>
      <w:r w:rsidRPr="002D3917">
        <w:rPr>
          <w:i/>
          <w:iCs/>
        </w:rPr>
        <w:t>LTM-Config</w:t>
      </w:r>
      <w:r w:rsidRPr="002D3917">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rPr>
      </w:pPr>
      <w:bookmarkStart w:id="425" w:name="_Toc60776784"/>
      <w:bookmarkStart w:id="426" w:name="_Toc171467169"/>
      <w:r w:rsidRPr="002D3917">
        <w:rPr>
          <w:rFonts w:eastAsia="SimSun"/>
        </w:rPr>
        <w:t>5.3.5.8.3</w:t>
      </w:r>
      <w:r w:rsidRPr="002D3917">
        <w:rPr>
          <w:rFonts w:eastAsia="SimSun"/>
        </w:rPr>
        <w:tab/>
        <w:t>T304 expiry (Reconfiguration with sync Failure)</w:t>
      </w:r>
      <w:bookmarkEnd w:id="425"/>
      <w:r w:rsidR="00D150B8" w:rsidRPr="002D3917">
        <w:rPr>
          <w:rFonts w:eastAsia="SimSun"/>
        </w:rPr>
        <w:t xml:space="preserve"> or </w:t>
      </w:r>
      <w:r w:rsidR="00881009" w:rsidRPr="002D3917">
        <w:rPr>
          <w:rFonts w:eastAsia="SimSun"/>
        </w:rPr>
        <w:t>T420</w:t>
      </w:r>
      <w:r w:rsidR="00D150B8" w:rsidRPr="002D3917">
        <w:rPr>
          <w:rFonts w:eastAsia="SimSun"/>
        </w:rPr>
        <w:t xml:space="preserve"> expiry (Path switch failure)</w:t>
      </w:r>
      <w:bookmarkEnd w:id="426"/>
    </w:p>
    <w:p w14:paraId="0D6D4BDF" w14:textId="77777777" w:rsidR="00394471" w:rsidRPr="002D3917" w:rsidRDefault="00394471" w:rsidP="00394471">
      <w:pPr>
        <w:rPr>
          <w:rFonts w:eastAsia="SimSun"/>
        </w:rPr>
      </w:pPr>
      <w:r w:rsidRPr="002D3917">
        <w:rPr>
          <w:rFonts w:eastAsia="SimSun"/>
        </w:rPr>
        <w:t>The UE shall:</w:t>
      </w:r>
    </w:p>
    <w:p w14:paraId="6415187F" w14:textId="3AEA1C73" w:rsidR="00D150B8" w:rsidRPr="002D3917" w:rsidRDefault="00394471" w:rsidP="00D150B8">
      <w:pPr>
        <w:pStyle w:val="B1"/>
      </w:pPr>
      <w:r w:rsidRPr="002D3917">
        <w:t>1&gt;</w:t>
      </w:r>
      <w:r w:rsidRPr="002D3917">
        <w:tab/>
        <w:t>if T304 of the MCG expires</w:t>
      </w:r>
      <w:r w:rsidR="00CA01C8" w:rsidRPr="002D3917">
        <w:t>;</w:t>
      </w:r>
      <w:r w:rsidR="00D150B8" w:rsidRPr="002D3917">
        <w:t xml:space="preserve"> or</w:t>
      </w:r>
    </w:p>
    <w:p w14:paraId="1859A8E4" w14:textId="425240F1" w:rsidR="00D150B8" w:rsidRPr="002D3917" w:rsidRDefault="00D150B8" w:rsidP="00D150B8">
      <w:pPr>
        <w:pStyle w:val="B1"/>
      </w:pPr>
      <w:r w:rsidRPr="002D3917">
        <w:t xml:space="preserve">1&gt; if </w:t>
      </w:r>
      <w:r w:rsidR="00881009" w:rsidRPr="002D3917">
        <w:t>T420</w:t>
      </w:r>
      <w:r w:rsidRPr="002D3917">
        <w:t xml:space="preserve"> expires</w:t>
      </w:r>
      <w:r w:rsidR="00CA01C8" w:rsidRPr="002D3917">
        <w:t>;</w:t>
      </w:r>
      <w:r w:rsidRPr="002D3917">
        <w:t xml:space="preserve"> or,</w:t>
      </w:r>
    </w:p>
    <w:p w14:paraId="35046761" w14:textId="2CE68319" w:rsidR="00394471" w:rsidRPr="002D3917" w:rsidRDefault="00D150B8" w:rsidP="00D150B8">
      <w:pPr>
        <w:pStyle w:val="B1"/>
      </w:pPr>
      <w:r w:rsidRPr="002D3917">
        <w:lastRenderedPageBreak/>
        <w:t>1&gt; if the target L2 U2N Relay UE</w:t>
      </w:r>
      <w:r w:rsidR="006B56EB" w:rsidRPr="002D3917">
        <w:t xml:space="preserve"> (i.e., the UE indicated by </w:t>
      </w:r>
      <w:r w:rsidR="006B56EB" w:rsidRPr="002D3917">
        <w:rPr>
          <w:i/>
        </w:rPr>
        <w:t>targetRelayUE-Identity</w:t>
      </w:r>
      <w:r w:rsidR="006B56EB" w:rsidRPr="002D3917">
        <w:t xml:space="preserve"> in the received </w:t>
      </w:r>
      <w:r w:rsidR="006B56EB" w:rsidRPr="002D3917">
        <w:rPr>
          <w:i/>
          <w:iCs/>
        </w:rPr>
        <w:t>RRCReconfiguration</w:t>
      </w:r>
      <w:r w:rsidR="006B56EB" w:rsidRPr="002D3917">
        <w:t xml:space="preserve"> message containing </w:t>
      </w:r>
      <w:r w:rsidR="006B56EB" w:rsidRPr="002D3917">
        <w:rPr>
          <w:i/>
          <w:iCs/>
        </w:rPr>
        <w:t>reconfigurationWithSync</w:t>
      </w:r>
      <w:r w:rsidR="006B56EB" w:rsidRPr="002D3917">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t>clause</w:t>
      </w:r>
      <w:r w:rsidRPr="002D3917">
        <w:t xml:space="preserve"> 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any;</w:t>
      </w:r>
    </w:p>
    <w:p w14:paraId="40CEBB0D" w14:textId="77777777" w:rsidR="00394471" w:rsidRPr="002D3917" w:rsidRDefault="00394471" w:rsidP="00394471">
      <w:pPr>
        <w:pStyle w:val="B3"/>
      </w:pPr>
      <w:r w:rsidRPr="002D3917">
        <w:t>3&gt;</w:t>
      </w:r>
      <w:r w:rsidRPr="002D3917">
        <w:tab/>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pPr>
      <w:r w:rsidRPr="002D3917">
        <w:t>3&gt;</w:t>
      </w:r>
      <w:r w:rsidRPr="002D3917">
        <w:tab/>
        <w:t xml:space="preserve">initiate the failure information procedure as specified in </w:t>
      </w:r>
      <w:r w:rsidR="009C7196" w:rsidRPr="002D3917">
        <w:t>clause</w:t>
      </w:r>
      <w:r w:rsidRPr="002D3917">
        <w:t xml:space="preserve"> 5.7.5 to report DAPS handover failure.</w:t>
      </w:r>
    </w:p>
    <w:p w14:paraId="1D5A33A2" w14:textId="77777777" w:rsidR="006F3927" w:rsidRPr="002D3917" w:rsidRDefault="00394471" w:rsidP="006F3927">
      <w:pPr>
        <w:pStyle w:val="B2"/>
      </w:pPr>
      <w:r w:rsidRPr="002D3917">
        <w:t>2&gt;</w:t>
      </w:r>
      <w:r w:rsidRPr="002D3917">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lastRenderedPageBreak/>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3A3964E6" w14:textId="77777777" w:rsidR="00394471" w:rsidRPr="002D3917" w:rsidRDefault="00394471" w:rsidP="00394471">
      <w:pPr>
        <w:pStyle w:val="NO"/>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pPr>
      <w:r w:rsidRPr="002D3917">
        <w:t>1&gt;</w:t>
      </w:r>
      <w:r w:rsidRPr="002D3917">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pPr>
      <w:r w:rsidRPr="002D3917">
        <w:t>3&gt;</w:t>
      </w:r>
      <w:r w:rsidRPr="002D3917">
        <w:tab/>
        <w:t xml:space="preserve">initiate the SCG failure information procedure as specified in </w:t>
      </w:r>
      <w:r w:rsidR="009C7196" w:rsidRPr="002D3917">
        <w:t>clause</w:t>
      </w:r>
      <w:r w:rsidRPr="002D3917">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pPr>
      <w:r w:rsidRPr="002D3917">
        <w:t>3&gt;</w:t>
      </w:r>
      <w:r w:rsidRPr="002D3917">
        <w:tab/>
        <w:t>if the UE is in NR-DC:</w:t>
      </w:r>
    </w:p>
    <w:p w14:paraId="4CEA8754" w14:textId="593DFAF1" w:rsidR="00845ECE" w:rsidRPr="002D3917" w:rsidRDefault="00845ECE" w:rsidP="00255542">
      <w:pPr>
        <w:pStyle w:val="B4"/>
      </w:pPr>
      <w:r w:rsidRPr="002D3917">
        <w:t>4&gt;</w:t>
      </w:r>
      <w:r w:rsidRPr="002D3917">
        <w:tab/>
        <w:t xml:space="preserve">initiate the connection re-establishment procedure as specified in </w:t>
      </w:r>
      <w:r w:rsidR="009C7196" w:rsidRPr="002D3917">
        <w:t>clause</w:t>
      </w:r>
      <w:r w:rsidRPr="002D3917">
        <w:t xml:space="preserve"> 5.3.7;</w:t>
      </w:r>
    </w:p>
    <w:p w14:paraId="5C567429" w14:textId="77777777" w:rsidR="00845ECE" w:rsidRPr="002D3917" w:rsidRDefault="00845ECE" w:rsidP="00255542">
      <w:pPr>
        <w:pStyle w:val="B3"/>
      </w:pPr>
      <w:r w:rsidRPr="002D3917">
        <w:t>3&gt;</w:t>
      </w:r>
      <w:r w:rsidRPr="002D3917">
        <w:tab/>
        <w:t>else (the UE is in (NG) EN-DC):</w:t>
      </w:r>
    </w:p>
    <w:p w14:paraId="679FA8FC" w14:textId="5ED14CDC" w:rsidR="00845ECE" w:rsidRPr="002D3917" w:rsidRDefault="00845ECE" w:rsidP="00255542">
      <w:pPr>
        <w:pStyle w:val="B4"/>
      </w:pPr>
      <w:r w:rsidRPr="002D3917">
        <w:t>4&gt;</w:t>
      </w:r>
      <w:r w:rsidRPr="002D3917">
        <w:tab/>
        <w:t xml:space="preserve">initiate the connection re-establishment procedure as specified in TS 36.331 [10], </w:t>
      </w:r>
      <w:r w:rsidR="009C7196" w:rsidRPr="002D3917">
        <w:t>clause</w:t>
      </w:r>
      <w:r w:rsidRPr="002D3917">
        <w:t xml:space="preserve"> 5.3.7;</w:t>
      </w:r>
    </w:p>
    <w:p w14:paraId="641C5808" w14:textId="244AE0D2" w:rsidR="00394471" w:rsidRPr="002D3917" w:rsidRDefault="00394471" w:rsidP="00845ECE">
      <w:pPr>
        <w:pStyle w:val="B1"/>
      </w:pPr>
      <w:r w:rsidRPr="002D3917">
        <w:t>1&gt;</w:t>
      </w:r>
      <w:r w:rsidRPr="002D3917">
        <w:tab/>
        <w:t xml:space="preserve">else if T304 expires when </w:t>
      </w:r>
      <w:r w:rsidRPr="002D3917">
        <w:rPr>
          <w:i/>
        </w:rPr>
        <w:t>RRCReconfiguration</w:t>
      </w:r>
      <w:r w:rsidRPr="002D3917">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pPr>
      <w:r w:rsidRPr="002D3917">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427" w:name="_Toc60776785"/>
      <w:bookmarkStart w:id="428" w:name="_Toc171467170"/>
      <w:r w:rsidRPr="002D3917">
        <w:rPr>
          <w:rFonts w:eastAsia="SimSun"/>
        </w:rPr>
        <w:t>5.3.5.9</w:t>
      </w:r>
      <w:r w:rsidRPr="002D3917">
        <w:rPr>
          <w:rFonts w:eastAsia="SimSun"/>
        </w:rPr>
        <w:tab/>
      </w:r>
      <w:r w:rsidRPr="002D3917">
        <w:rPr>
          <w:rFonts w:eastAsia="MS Mincho"/>
        </w:rPr>
        <w:t>Other configuration</w:t>
      </w:r>
      <w:bookmarkEnd w:id="427"/>
      <w:bookmarkEnd w:id="428"/>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7.4;</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42,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lastRenderedPageBreak/>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lastRenderedPageBreak/>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consider itself to be configured to provide configured grant assistance information for NR sidelink communication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lastRenderedPageBreak/>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429"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rPr>
        <w:t xml:space="preserve">in accordance with </w:t>
      </w:r>
      <w:r w:rsidR="00E84B6D" w:rsidRPr="002D3917">
        <w:rPr>
          <w:rFonts w:eastAsia="DengXia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lastRenderedPageBreak/>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lastRenderedPageBreak/>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C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C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consider itself to be configured to indicate the availability of flight path information 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430" w:name="_Toc171467171"/>
      <w:r w:rsidRPr="002D3917">
        <w:t>5.3.5.9a</w:t>
      </w:r>
      <w:r w:rsidRPr="002D3917">
        <w:tab/>
        <w:t>MUSIM gap configuration</w:t>
      </w:r>
      <w:bookmarkEnd w:id="430"/>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lastRenderedPageBreak/>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431" w:name="_Toc171467172"/>
      <w:r w:rsidRPr="002D3917">
        <w:rPr>
          <w:rFonts w:eastAsia="MS Mincho"/>
        </w:rPr>
        <w:t>5.3.5.10</w:t>
      </w:r>
      <w:r w:rsidRPr="002D3917">
        <w:rPr>
          <w:rFonts w:eastAsia="MS Mincho"/>
        </w:rPr>
        <w:tab/>
        <w:t>MR-DC release</w:t>
      </w:r>
      <w:bookmarkEnd w:id="429"/>
      <w:bookmarkEnd w:id="431"/>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432" w:name="_Toc60776787"/>
      <w:bookmarkStart w:id="433" w:name="_Toc171467173"/>
      <w:r w:rsidRPr="002D3917">
        <w:t>5.3.5.11</w:t>
      </w:r>
      <w:r w:rsidRPr="002D3917">
        <w:tab/>
        <w:t>Full configuration</w:t>
      </w:r>
      <w:bookmarkEnd w:id="432"/>
      <w:bookmarkEnd w:id="433"/>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lastRenderedPageBreak/>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For NR sidelink communication</w:t>
      </w:r>
      <w:r w:rsidR="00BD7E37" w:rsidRPr="002D3917">
        <w:t>/discovery</w:t>
      </w:r>
      <w:r w:rsidRPr="002D3917">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39EBDD20" w14:textId="77777777" w:rsidR="006279B6" w:rsidRDefault="00511C9F" w:rsidP="006279B6">
      <w:pPr>
        <w:pStyle w:val="B2"/>
        <w:rPr>
          <w:ins w:id="434" w:author="CR#4968r1" w:date="2024-09-13T19:48:00Z" w16du:dateUtc="2024-09-13T17:48:00Z"/>
        </w:rPr>
      </w:pPr>
      <w:r w:rsidRPr="002D3917">
        <w:t>-</w:t>
      </w:r>
      <w:r w:rsidRPr="002D3917">
        <w:tab/>
        <w:t>the logged measurement configuration;</w:t>
      </w:r>
    </w:p>
    <w:p w14:paraId="288EF07D" w14:textId="77777777" w:rsidR="006279B6" w:rsidRPr="00F237CC" w:rsidRDefault="006279B6" w:rsidP="006279B6">
      <w:pPr>
        <w:pStyle w:val="B2"/>
        <w:rPr>
          <w:ins w:id="435" w:author="CR#4968r1" w:date="2024-09-13T19:48:00Z" w16du:dateUtc="2024-09-13T17:48:00Z"/>
        </w:rPr>
        <w:pPrChange w:id="436" w:author="CR#4968r1" w:date="2024-09-13T19:49:00Z" w16du:dateUtc="2024-09-13T17:49:00Z">
          <w:pPr>
            <w:ind w:left="851" w:hanging="284"/>
          </w:pPr>
        </w:pPrChange>
      </w:pPr>
      <w:ins w:id="437" w:author="CR#4968r1" w:date="2024-09-13T19:48:00Z" w16du:dateUtc="2024-09-13T17:48:00Z">
        <w:r w:rsidRPr="002D3917">
          <w:t>-</w:t>
        </w:r>
        <w:r w:rsidRPr="002D3917">
          <w:tab/>
        </w:r>
        <w:r w:rsidRPr="00F237CC">
          <w:t xml:space="preserve">the </w:t>
        </w:r>
        <w:r w:rsidRPr="006279B6">
          <w:rPr>
            <w:i/>
            <w:iCs/>
            <w:rPrChange w:id="438" w:author="CR#4968r1" w:date="2024-09-13T19:49:00Z" w16du:dateUtc="2024-09-13T17:49:00Z">
              <w:rPr/>
            </w:rPrChange>
          </w:rPr>
          <w:t>successHO-Config</w:t>
        </w:r>
        <w:r w:rsidRPr="00F237CC">
          <w:t>;</w:t>
        </w:r>
      </w:ins>
    </w:p>
    <w:p w14:paraId="0F049E3B" w14:textId="0EACB96A" w:rsidR="00511C9F" w:rsidRPr="002D3917" w:rsidRDefault="006279B6" w:rsidP="006279B6">
      <w:pPr>
        <w:pStyle w:val="B2"/>
        <w:rPr>
          <w:rFonts w:ascii="CG Times (WN)" w:hAnsi="CG Times (WN)" w:cs="CG Times (WN)"/>
        </w:rPr>
      </w:pPr>
      <w:ins w:id="439" w:author="CR#4968r1" w:date="2024-09-13T19:48:00Z" w16du:dateUtc="2024-09-13T17:48:00Z">
        <w:r w:rsidRPr="002D3917">
          <w:t>-</w:t>
        </w:r>
        <w:r w:rsidRPr="002D3917">
          <w:tab/>
        </w:r>
        <w:r w:rsidRPr="00F237CC">
          <w:t xml:space="preserve">the </w:t>
        </w:r>
        <w:r w:rsidRPr="00B87B09">
          <w:rPr>
            <w:i/>
            <w:iCs/>
          </w:rPr>
          <w:t>successPSCell-Config</w:t>
        </w:r>
        <w:r w:rsidRPr="00F237CC">
          <w:t>.</w:t>
        </w:r>
      </w:ins>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rPr>
      </w:pPr>
      <w:r w:rsidRPr="002D3917">
        <w:t>1&gt;</w:t>
      </w:r>
      <w:r w:rsidRPr="002D3917">
        <w:tab/>
        <w:t>else:</w:t>
      </w:r>
    </w:p>
    <w:p w14:paraId="06EE0445" w14:textId="4D43FEE9" w:rsidR="00394471" w:rsidRPr="002D3917" w:rsidRDefault="00984519" w:rsidP="00A12BD9">
      <w:pPr>
        <w:pStyle w:val="B2"/>
      </w:pPr>
      <w:r w:rsidRPr="002D3917">
        <w:lastRenderedPageBreak/>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pPr>
      <w:r w:rsidRPr="002D3917">
        <w:t>2&gt;</w:t>
      </w:r>
      <w:r w:rsidRPr="002D3917">
        <w:tab/>
        <w:t>if the procedure was triggered due to reconfiguration with sync:</w:t>
      </w:r>
    </w:p>
    <w:p w14:paraId="66534DC3"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after successful reconfiguration with sync;</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immediately;</w:t>
      </w:r>
    </w:p>
    <w:p w14:paraId="3922BFDA" w14:textId="7873D0A4" w:rsidR="00214323" w:rsidRPr="002D3917" w:rsidRDefault="00214323" w:rsidP="00214323">
      <w:pPr>
        <w:pStyle w:val="B1"/>
      </w:pPr>
      <w:bookmarkStart w:id="440"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pPr>
      <w:r w:rsidRPr="002D3917">
        <w:t>2&gt;</w:t>
      </w:r>
      <w:r w:rsidRPr="002D3917">
        <w:tab/>
        <w:t>if the procedure was triggered due to reconfiguration with sync:</w:t>
      </w:r>
    </w:p>
    <w:p w14:paraId="3DBAD44F" w14:textId="0E181BB1" w:rsidR="00214323" w:rsidRPr="002D3917" w:rsidRDefault="00214323" w:rsidP="00214323">
      <w:pPr>
        <w:pStyle w:val="B3"/>
      </w:pPr>
      <w:r w:rsidRPr="002D3917">
        <w:t>3&gt;</w:t>
      </w:r>
      <w:r w:rsidRPr="002D3917">
        <w:tab/>
        <w:t xml:space="preserve">indicate the release of the user plane resources for the </w:t>
      </w:r>
      <w:r w:rsidR="001C1AF2" w:rsidRPr="002D3917">
        <w:rPr>
          <w:i/>
        </w:rPr>
        <w:t>mbs-SessionId</w:t>
      </w:r>
      <w:r w:rsidRPr="002D3917">
        <w:t xml:space="preserve"> to upper layers after successful reconfiguration with sync;</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immediately.</w:t>
      </w:r>
    </w:p>
    <w:p w14:paraId="606DD849" w14:textId="77777777" w:rsidR="00394471" w:rsidRPr="002D3917" w:rsidRDefault="00394471" w:rsidP="00394471">
      <w:pPr>
        <w:pStyle w:val="Heading4"/>
      </w:pPr>
      <w:bookmarkStart w:id="441" w:name="_Toc171467174"/>
      <w:r w:rsidRPr="002D3917">
        <w:lastRenderedPageBreak/>
        <w:t>5.3.5.12</w:t>
      </w:r>
      <w:r w:rsidRPr="002D3917">
        <w:tab/>
        <w:t>BAP configuration</w:t>
      </w:r>
      <w:bookmarkEnd w:id="440"/>
      <w:bookmarkEnd w:id="441"/>
    </w:p>
    <w:p w14:paraId="710F5444" w14:textId="77777777" w:rsidR="00394471" w:rsidRPr="002D3917" w:rsidRDefault="00394471" w:rsidP="00394471">
      <w:r w:rsidRPr="002D3917">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pPr>
      <w:bookmarkStart w:id="442" w:name="_Toc60776789"/>
      <w:bookmarkStart w:id="443" w:name="_Toc171467175"/>
      <w:r w:rsidRPr="002D3917">
        <w:t>5.3.5.12a</w:t>
      </w:r>
      <w:r w:rsidRPr="002D3917">
        <w:tab/>
        <w:t>IAB Other Configuration</w:t>
      </w:r>
      <w:bookmarkEnd w:id="442"/>
      <w:bookmarkEnd w:id="443"/>
    </w:p>
    <w:p w14:paraId="5E158423" w14:textId="77777777" w:rsidR="00394471" w:rsidRPr="002D3917" w:rsidRDefault="00394471" w:rsidP="00394471">
      <w:pPr>
        <w:pStyle w:val="Heading5"/>
      </w:pPr>
      <w:bookmarkStart w:id="444" w:name="_Toc60776790"/>
      <w:bookmarkStart w:id="445" w:name="_Toc171467176"/>
      <w:r w:rsidRPr="002D3917">
        <w:t>5.3.5.12a.1</w:t>
      </w:r>
      <w:r w:rsidRPr="002D3917">
        <w:tab/>
        <w:t>IP address management</w:t>
      </w:r>
      <w:bookmarkEnd w:id="444"/>
      <w:bookmarkEnd w:id="445"/>
    </w:p>
    <w:p w14:paraId="7A7B1578" w14:textId="77777777" w:rsidR="00394471" w:rsidRPr="002D3917" w:rsidRDefault="00394471" w:rsidP="00394471">
      <w:pPr>
        <w:pStyle w:val="Heading6"/>
      </w:pPr>
      <w:bookmarkStart w:id="446" w:name="_Toc60776791"/>
      <w:bookmarkStart w:id="447" w:name="_Toc171467177"/>
      <w:r w:rsidRPr="002D3917">
        <w:t>5.3.5.12a.1.1</w:t>
      </w:r>
      <w:r w:rsidRPr="002D3917">
        <w:tab/>
        <w:t>IP Address Release</w:t>
      </w:r>
      <w:bookmarkEnd w:id="446"/>
      <w:bookmarkEnd w:id="447"/>
    </w:p>
    <w:p w14:paraId="5EF385DE" w14:textId="77777777" w:rsidR="00394471" w:rsidRPr="002D3917" w:rsidRDefault="00394471" w:rsidP="00394471">
      <w:r w:rsidRPr="002D3917">
        <w:t>The IAB-MT shall:</w:t>
      </w:r>
    </w:p>
    <w:p w14:paraId="3F63776E" w14:textId="77777777" w:rsidR="00394471" w:rsidRPr="002D3917" w:rsidRDefault="00394471" w:rsidP="00394471">
      <w:pPr>
        <w:pStyle w:val="B1"/>
      </w:pPr>
      <w:r w:rsidRPr="002D3917">
        <w:t>1&gt;</w:t>
      </w:r>
      <w:r w:rsidRPr="002D3917">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t>2&gt;</w:t>
      </w:r>
      <w:r w:rsidRPr="002D3917">
        <w:tab/>
        <w:t>for each</w:t>
      </w:r>
      <w:r w:rsidRPr="002D3917">
        <w:rPr>
          <w:i/>
        </w:rPr>
        <w:t xml:space="preserve"> 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448" w:name="_Toc60776792"/>
      <w:bookmarkStart w:id="449" w:name="_Toc171467178"/>
      <w:r w:rsidRPr="002D3917">
        <w:t>5.3.5.12a.1.2</w:t>
      </w:r>
      <w:r w:rsidRPr="002D3917">
        <w:tab/>
        <w:t>IP Address Addition/Modification</w:t>
      </w:r>
      <w:bookmarkEnd w:id="448"/>
      <w:bookmarkEnd w:id="449"/>
    </w:p>
    <w:p w14:paraId="0716CBDE" w14:textId="77777777" w:rsidR="00394471" w:rsidRPr="002D3917" w:rsidRDefault="00394471" w:rsidP="00394471">
      <w:r w:rsidRPr="002D3917">
        <w:t>The IAB-MT shall:</w:t>
      </w:r>
    </w:p>
    <w:p w14:paraId="1097ABD0" w14:textId="77777777" w:rsidR="00394471" w:rsidRPr="002D3917" w:rsidRDefault="00394471" w:rsidP="00394471">
      <w:pPr>
        <w:pStyle w:val="B1"/>
      </w:pPr>
      <w:r w:rsidRPr="002D3917">
        <w:t>1&gt;</w:t>
      </w:r>
      <w:r w:rsidRPr="002D3917">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lastRenderedPageBreak/>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t>1&gt;</w:t>
      </w:r>
      <w:r w:rsidRPr="002D3917">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450" w:name="_Toc60776793"/>
      <w:bookmarkStart w:id="451" w:name="_Toc171467179"/>
      <w:r w:rsidRPr="002D3917">
        <w:rPr>
          <w:rFonts w:eastAsia="MS Mincho"/>
        </w:rPr>
        <w:t>5.3.5.13</w:t>
      </w:r>
      <w:r w:rsidRPr="002D3917">
        <w:rPr>
          <w:rFonts w:eastAsia="MS Mincho"/>
        </w:rPr>
        <w:tab/>
        <w:t>Conditional Reconfiguration</w:t>
      </w:r>
      <w:bookmarkEnd w:id="450"/>
      <w:bookmarkEnd w:id="451"/>
    </w:p>
    <w:p w14:paraId="2C275EDA" w14:textId="77777777" w:rsidR="00394471" w:rsidRPr="002D3917" w:rsidRDefault="00394471" w:rsidP="00394471">
      <w:pPr>
        <w:pStyle w:val="Heading5"/>
        <w:rPr>
          <w:rFonts w:eastAsia="MS Mincho"/>
        </w:rPr>
      </w:pPr>
      <w:bookmarkStart w:id="452" w:name="_Toc60776794"/>
      <w:bookmarkStart w:id="453" w:name="_Toc171467180"/>
      <w:r w:rsidRPr="002D3917">
        <w:rPr>
          <w:rFonts w:eastAsia="MS Mincho"/>
        </w:rPr>
        <w:t>5.3.5.13.1</w:t>
      </w:r>
      <w:r w:rsidRPr="002D3917">
        <w:rPr>
          <w:rFonts w:eastAsia="MS Mincho"/>
        </w:rPr>
        <w:tab/>
        <w:t>General</w:t>
      </w:r>
      <w:bookmarkEnd w:id="452"/>
      <w:bookmarkEnd w:id="453"/>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r w:rsidRPr="002D3917">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2D3917">
        <w:t>l</w:t>
      </w:r>
      <w:r w:rsidRPr="002D3917">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454" w:name="_Toc60776795"/>
      <w:bookmarkStart w:id="455" w:name="_Toc171467181"/>
      <w:r w:rsidRPr="002D3917">
        <w:rPr>
          <w:rFonts w:eastAsia="MS Mincho"/>
        </w:rPr>
        <w:t>5.3.5.13.2</w:t>
      </w:r>
      <w:r w:rsidRPr="002D3917">
        <w:rPr>
          <w:rFonts w:eastAsia="MS Mincho"/>
        </w:rPr>
        <w:tab/>
        <w:t>Conditional reconfiguration removal</w:t>
      </w:r>
      <w:bookmarkEnd w:id="454"/>
      <w:bookmarkEnd w:id="455"/>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lastRenderedPageBreak/>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456" w:name="_Toc60776796"/>
      <w:bookmarkStart w:id="457" w:name="_Toc171467182"/>
      <w:r w:rsidRPr="002D3917">
        <w:rPr>
          <w:rFonts w:eastAsia="MS Mincho"/>
        </w:rPr>
        <w:t>5.3.5.13.3</w:t>
      </w:r>
      <w:r w:rsidRPr="002D3917">
        <w:rPr>
          <w:rFonts w:eastAsia="MS Mincho"/>
        </w:rPr>
        <w:tab/>
        <w:t>Conditional reconfiguration addition/modification</w:t>
      </w:r>
      <w:bookmarkEnd w:id="456"/>
      <w:bookmarkEnd w:id="457"/>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th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or</w:t>
      </w:r>
      <w:r w:rsidR="0015715E" w:rsidRPr="002D3917">
        <w:rPr>
          <w:i/>
        </w:rPr>
        <w:t xml:space="preserve"> 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t>or</w:t>
      </w:r>
      <w:r w:rsidR="0015715E" w:rsidRPr="002D3917">
        <w:rPr>
          <w:i/>
        </w:rPr>
        <w:t xml:space="preserve"> 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lastRenderedPageBreak/>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458" w:name="_Toc60776797"/>
      <w:bookmarkStart w:id="459" w:name="_Toc171467183"/>
      <w:r w:rsidRPr="002D3917">
        <w:rPr>
          <w:rFonts w:eastAsia="MS Mincho"/>
        </w:rPr>
        <w:t>5.3.5.13.4</w:t>
      </w:r>
      <w:r w:rsidRPr="002D3917">
        <w:rPr>
          <w:rFonts w:eastAsia="MS Mincho"/>
        </w:rPr>
        <w:tab/>
        <w:t>Conditional reconfiguration evaluation</w:t>
      </w:r>
      <w:bookmarkEnd w:id="458"/>
      <w:bookmarkEnd w:id="459"/>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th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 and</w:t>
      </w:r>
    </w:p>
    <w:p w14:paraId="262AE669" w14:textId="77777777" w:rsidR="0015715E" w:rsidRPr="002D3917" w:rsidRDefault="0015715E" w:rsidP="0015715E">
      <w:pPr>
        <w:pStyle w:val="B4"/>
      </w:pPr>
      <w:r w:rsidRPr="002D3917">
        <w:t xml:space="preserve">4&gt; consider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w:t>
      </w:r>
      <w:r w:rsidRPr="002D3917">
        <w:rPr>
          <w:i/>
        </w:rPr>
        <w:t xml:space="preserve">nr-SCG </w:t>
      </w:r>
      <w:r w:rsidRPr="002D3917">
        <w:t xml:space="preserve">within the received </w:t>
      </w:r>
      <w:r w:rsidRPr="002D3917">
        <w:rPr>
          <w:i/>
        </w:rPr>
        <w:t>condRRCReconfig</w:t>
      </w:r>
      <w:r w:rsidRPr="002D3917">
        <w:t xml:space="preserve"> to be applicable cell;</w:t>
      </w:r>
    </w:p>
    <w:p w14:paraId="53CEB123" w14:textId="56D623AF" w:rsidR="009D78BF" w:rsidRPr="002D3917" w:rsidRDefault="0015715E" w:rsidP="00B4120F">
      <w:pPr>
        <w:pStyle w:val="B3"/>
      </w:pPr>
      <w:r w:rsidRPr="002D3917">
        <w:t>3&gt;</w:t>
      </w:r>
      <w:r w:rsidRPr="002D3917">
        <w:tab/>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the </w:t>
      </w:r>
      <w:r w:rsidRPr="002D3917">
        <w:rPr>
          <w:i/>
        </w:rPr>
        <w:t xml:space="preserve">condExecutionCondPSCell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 xml:space="preserve">condExecutionCondPSCell </w:t>
      </w:r>
      <w:r w:rsidRPr="002D3917">
        <w:t xml:space="preserve">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lastRenderedPageBreak/>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t xml:space="preserve"> or</w:t>
      </w:r>
      <w:r w:rsidR="0015715E" w:rsidRPr="002D3917">
        <w:rPr>
          <w:i/>
        </w:rPr>
        <w:t xml:space="preserve"> 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10CFFF67" w:rsidR="00C15E86" w:rsidRPr="002D3917" w:rsidRDefault="00C15E86" w:rsidP="00C15E86">
      <w:pPr>
        <w:pStyle w:val="B3"/>
        <w:rPr>
          <w:rFonts w:eastAsia="SimSun"/>
        </w:rPr>
      </w:pPr>
      <w:r w:rsidRPr="002D3917">
        <w:rPr>
          <w:rFonts w:eastAsia="SimSun"/>
        </w:rPr>
        <w:t>3&gt;</w:t>
      </w:r>
      <w:r w:rsidRPr="002D3917">
        <w:rPr>
          <w:rFonts w:eastAsia="SimSun"/>
        </w:rPr>
        <w:tab/>
        <w:t xml:space="preserve">if </w:t>
      </w:r>
      <w:del w:id="460" w:author="CR#4930r1" w:date="2024-09-12T15:26:00Z" w16du:dateUtc="2024-09-12T13:26:00Z">
        <w:r w:rsidRPr="002D3917" w:rsidDel="0065446C">
          <w:rPr>
            <w:rFonts w:eastAsia="SimSun"/>
          </w:rPr>
          <w:delText xml:space="preserve">both </w:delText>
        </w:r>
      </w:del>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w:t>
      </w:r>
      <w:del w:id="461" w:author="CR#4930r1" w:date="2024-09-12T15:26:00Z" w16du:dateUtc="2024-09-12T13:26:00Z">
        <w:r w:rsidRPr="002D3917" w:rsidDel="0065446C">
          <w:rPr>
            <w:rFonts w:eastAsia="SimSun"/>
          </w:rPr>
          <w:delText xml:space="preserve">are </w:delText>
        </w:r>
      </w:del>
      <w:r w:rsidRPr="002D3917">
        <w:rPr>
          <w:rFonts w:eastAsia="SimSun"/>
          <w:i/>
          <w:iCs/>
        </w:rPr>
        <w:t>subsequentCondReconfig</w:t>
      </w:r>
      <w:r w:rsidRPr="002D3917">
        <w:rPr>
          <w:rFonts w:eastAsia="SimSun"/>
        </w:rPr>
        <w:t xml:space="preserve"> are included for the </w:t>
      </w:r>
      <w:r w:rsidRPr="002D3917">
        <w:rPr>
          <w:rFonts w:eastAsia="SimSun"/>
          <w:i/>
          <w:iCs/>
        </w:rPr>
        <w:t>condReconfigId</w:t>
      </w:r>
      <w:del w:id="462" w:author="CR#4930r1" w:date="2024-09-12T15:27:00Z" w16du:dateUtc="2024-09-12T13:27:00Z">
        <w:r w:rsidRPr="002D3917" w:rsidDel="0065446C">
          <w:rPr>
            <w:rFonts w:eastAsia="SimSun"/>
          </w:rPr>
          <w:delText xml:space="preserve"> and </w:delText>
        </w:r>
        <w:r w:rsidRPr="002D3917" w:rsidDel="0065446C">
          <w:rPr>
            <w:rFonts w:eastAsia="SimSun"/>
            <w:i/>
            <w:iCs/>
          </w:rPr>
          <w:delText>subsequentCondReconfig</w:delText>
        </w:r>
        <w:r w:rsidRPr="002D3917" w:rsidDel="0065446C">
          <w:rPr>
            <w:rFonts w:eastAsia="SimSun"/>
          </w:rPr>
          <w:delText xml:space="preserve"> is included</w:delText>
        </w:r>
      </w:del>
      <w:r w:rsidRPr="002D3917">
        <w:rPr>
          <w:rFonts w:eastAsia="SimSun"/>
        </w:rPr>
        <w:t>:</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rPr>
      </w:pPr>
      <w:r w:rsidRPr="002D3917">
        <w:t>3&gt;</w:t>
      </w:r>
      <w:r w:rsidRPr="002D3917">
        <w:tab/>
      </w:r>
      <w:r w:rsidRPr="002D3917">
        <w:rPr>
          <w:rFonts w:eastAsia="DengXian"/>
        </w:rPr>
        <w:t xml:space="preserve">if the </w:t>
      </w:r>
      <w:r w:rsidRPr="002D3917">
        <w:rPr>
          <w:i/>
          <w:iCs/>
        </w:rPr>
        <w:t>condTriggerConfig</w:t>
      </w:r>
      <w:r w:rsidRPr="002D3917">
        <w:rPr>
          <w:rFonts w:eastAsia="DengXian"/>
        </w:rPr>
        <w:t xml:space="preserve"> is not configured with </w:t>
      </w:r>
      <w:r w:rsidRPr="002D3917">
        <w:rPr>
          <w:rFonts w:eastAsia="DengXian"/>
          <w:i/>
        </w:rPr>
        <w:t>nesEvent</w:t>
      </w:r>
      <w:r w:rsidRPr="002D3917">
        <w:rPr>
          <w:rFonts w:eastAsia="DengXian"/>
        </w:rPr>
        <w:t>:</w:t>
      </w:r>
    </w:p>
    <w:p w14:paraId="4F5668B2" w14:textId="6D2E6883" w:rsidR="005B7637" w:rsidRPr="002D3917" w:rsidRDefault="00806A70" w:rsidP="00B4120F">
      <w:pPr>
        <w:pStyle w:val="B4"/>
        <w:rPr>
          <w:rFonts w:eastAsia="DengXian"/>
        </w:rPr>
      </w:pPr>
      <w:r w:rsidRPr="002D3917">
        <w:t>4</w:t>
      </w:r>
      <w:r w:rsidR="005B7637" w:rsidRPr="002D3917">
        <w:t>&gt;</w:t>
      </w:r>
      <w:r w:rsidR="005B7637" w:rsidRPr="002D3917">
        <w:tab/>
      </w:r>
      <w:r w:rsidR="005B7637" w:rsidRPr="002D3917">
        <w:rPr>
          <w:rFonts w:eastAsia="DengXian"/>
        </w:rPr>
        <w:t xml:space="preserve">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T1</w:t>
      </w:r>
      <w:r w:rsidR="005B7637" w:rsidRPr="002D3917">
        <w:rPr>
          <w:rFonts w:eastAsia="DengXia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rPr>
        <w:t>; or</w:t>
      </w:r>
    </w:p>
    <w:p w14:paraId="40FB4C55" w14:textId="66BEFDA6" w:rsidR="005B7637" w:rsidRPr="002D3917" w:rsidRDefault="00806A70" w:rsidP="00B4120F">
      <w:pPr>
        <w:pStyle w:val="B4"/>
        <w:rPr>
          <w:rFonts w:eastAsia="DengXian"/>
        </w:rPr>
      </w:pPr>
      <w:r w:rsidRPr="002D3917">
        <w:rPr>
          <w:rFonts w:eastAsia="DengXian"/>
        </w:rPr>
        <w:t>4</w:t>
      </w:r>
      <w:r w:rsidR="005B7637" w:rsidRPr="002D3917">
        <w:rPr>
          <w:rFonts w:eastAsia="DengXian"/>
        </w:rPr>
        <w:t xml:space="preserve">&gt; 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D1</w:t>
      </w:r>
      <w:r w:rsidR="001D07A9" w:rsidRPr="002D3917">
        <w:rPr>
          <w:rFonts w:eastAsia="DengXian"/>
        </w:rPr>
        <w:t xml:space="preserve"> or </w:t>
      </w:r>
      <w:r w:rsidR="001D07A9" w:rsidRPr="002D3917">
        <w:rPr>
          <w:rFonts w:eastAsia="DengXian"/>
          <w:i/>
          <w:iCs/>
        </w:rPr>
        <w:t>condEventD2</w:t>
      </w:r>
      <w:r w:rsidR="005B7637" w:rsidRPr="002D3917">
        <w:rPr>
          <w:rFonts w:eastAsia="DengXia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rPr>
        <w:t xml:space="preserve">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A3</w:t>
      </w:r>
      <w:r w:rsidR="005B7637" w:rsidRPr="002D3917">
        <w:rPr>
          <w:rFonts w:eastAsia="DengXian"/>
        </w:rPr>
        <w:t xml:space="preserve">, </w:t>
      </w:r>
      <w:r w:rsidR="005B7637" w:rsidRPr="002D3917">
        <w:rPr>
          <w:rFonts w:eastAsia="DengXian"/>
          <w:i/>
          <w:iCs/>
        </w:rPr>
        <w:t>condEventA4</w:t>
      </w:r>
      <w:r w:rsidR="005B7637" w:rsidRPr="002D3917">
        <w:rPr>
          <w:rFonts w:eastAsia="DengXian"/>
        </w:rPr>
        <w:t xml:space="preserve"> or </w:t>
      </w:r>
      <w:r w:rsidR="005B7637" w:rsidRPr="002D3917">
        <w:rPr>
          <w:rFonts w:eastAsia="DengXian"/>
          <w:i/>
          <w:iCs/>
        </w:rPr>
        <w:t>condEventA5</w:t>
      </w:r>
      <w:r w:rsidR="005B7637" w:rsidRPr="002D3917">
        <w:rPr>
          <w:rFonts w:eastAsia="DengXia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rPr>
      </w:pPr>
      <w:r w:rsidRPr="002D3917">
        <w:t>4</w:t>
      </w:r>
      <w:r w:rsidR="005B7637" w:rsidRPr="002D3917">
        <w:t>&gt;</w:t>
      </w:r>
      <w:r w:rsidR="005B7637" w:rsidRPr="002D3917">
        <w:tab/>
      </w:r>
      <w:r w:rsidR="005B7637" w:rsidRPr="002D3917">
        <w:rPr>
          <w:rFonts w:eastAsia="DengXian"/>
        </w:rPr>
        <w:t xml:space="preserve">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T1</w:t>
      </w:r>
      <w:r w:rsidR="005B7637" w:rsidRPr="002D3917">
        <w:rPr>
          <w:rFonts w:eastAsia="DengXia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rPr>
        <w:t>; or</w:t>
      </w:r>
    </w:p>
    <w:p w14:paraId="16411E5F" w14:textId="6BD166DE" w:rsidR="005B7637" w:rsidRPr="002D3917" w:rsidRDefault="00806A70">
      <w:pPr>
        <w:pStyle w:val="B4"/>
        <w:rPr>
          <w:rFonts w:eastAsia="DengXian"/>
        </w:rPr>
      </w:pPr>
      <w:r w:rsidRPr="002D3917">
        <w:rPr>
          <w:rFonts w:eastAsia="DengXian"/>
        </w:rPr>
        <w:t>4</w:t>
      </w:r>
      <w:r w:rsidR="005B7637" w:rsidRPr="002D3917">
        <w:rPr>
          <w:rFonts w:eastAsia="DengXian"/>
        </w:rPr>
        <w:t xml:space="preserve">&gt;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D1</w:t>
      </w:r>
      <w:r w:rsidR="001D07A9" w:rsidRPr="002D3917">
        <w:rPr>
          <w:rFonts w:eastAsia="DengXian"/>
        </w:rPr>
        <w:t xml:space="preserve"> or </w:t>
      </w:r>
      <w:r w:rsidR="001D07A9" w:rsidRPr="002D3917">
        <w:rPr>
          <w:rFonts w:eastAsia="DengXian"/>
          <w:i/>
          <w:iCs/>
        </w:rPr>
        <w:t>condEventD2</w:t>
      </w:r>
      <w:r w:rsidR="005B7637" w:rsidRPr="002D3917">
        <w:rPr>
          <w:rFonts w:eastAsia="DengXia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rPr>
        <w:t xml:space="preserve">if the </w:t>
      </w:r>
      <w:r w:rsidR="005B7637" w:rsidRPr="002D3917">
        <w:rPr>
          <w:i/>
          <w:iCs/>
        </w:rPr>
        <w:t>condEventId</w:t>
      </w:r>
      <w:r w:rsidR="005B7637" w:rsidRPr="002D3917">
        <w:rPr>
          <w:rFonts w:eastAsia="DengXian"/>
        </w:rPr>
        <w:t xml:space="preserve"> is associated with </w:t>
      </w:r>
      <w:r w:rsidR="005B7637" w:rsidRPr="002D3917">
        <w:rPr>
          <w:rFonts w:eastAsia="DengXian"/>
          <w:i/>
          <w:iCs/>
        </w:rPr>
        <w:t>condEventA3</w:t>
      </w:r>
      <w:r w:rsidR="005B7637" w:rsidRPr="002D3917">
        <w:rPr>
          <w:rFonts w:eastAsia="DengXian"/>
        </w:rPr>
        <w:t xml:space="preserve">, </w:t>
      </w:r>
      <w:r w:rsidR="005B7637" w:rsidRPr="002D3917">
        <w:rPr>
          <w:rFonts w:eastAsia="DengXian"/>
          <w:i/>
          <w:iCs/>
        </w:rPr>
        <w:t>condEventA4</w:t>
      </w:r>
      <w:r w:rsidR="005B7637" w:rsidRPr="002D3917">
        <w:rPr>
          <w:rFonts w:eastAsia="DengXian"/>
        </w:rPr>
        <w:t xml:space="preserve"> or </w:t>
      </w:r>
      <w:r w:rsidR="005B7637" w:rsidRPr="002D3917">
        <w:rPr>
          <w:rFonts w:eastAsia="DengXian"/>
          <w:i/>
          <w:iCs/>
        </w:rPr>
        <w:t>condEventA5</w:t>
      </w:r>
      <w:r w:rsidR="005B7637" w:rsidRPr="002D3917">
        <w:rPr>
          <w:rFonts w:eastAsia="DengXia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rPr>
      </w:pPr>
      <w:r w:rsidRPr="002D3917">
        <w:t>3&gt;</w:t>
      </w:r>
      <w:r w:rsidRPr="002D3917">
        <w:tab/>
      </w:r>
      <w:r w:rsidRPr="002D3917">
        <w:rPr>
          <w:rFonts w:eastAsia="DengXia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lastRenderedPageBreak/>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pPr>
      <w:r w:rsidRPr="002D3917">
        <w:rPr>
          <w:rFonts w:eastAsia="SimSun"/>
        </w:rPr>
        <w:t>2&gt;</w:t>
      </w:r>
      <w:r w:rsidRPr="002D3917">
        <w:rPr>
          <w:rFonts w:eastAsia="SimSun"/>
        </w:rPr>
        <w:tab/>
        <w:t>else:</w:t>
      </w:r>
    </w:p>
    <w:p w14:paraId="14704314" w14:textId="77777777" w:rsidR="0015715E" w:rsidRPr="002D3917" w:rsidRDefault="0015715E" w:rsidP="0015715E">
      <w:pPr>
        <w:pStyle w:val="B3"/>
      </w:pPr>
      <w:r w:rsidRPr="002D3917">
        <w:rPr>
          <w:rFonts w:eastAsia="SimSun"/>
        </w:rPr>
        <w:t>3&gt;</w:t>
      </w:r>
      <w:r w:rsidRPr="002D3917">
        <w:rPr>
          <w:rFonts w:eastAsia="SimSun"/>
        </w:rPr>
        <w:tab/>
        <w:t xml:space="preserve">if event(s) associated to all </w:t>
      </w:r>
      <w:r w:rsidRPr="002D3917">
        <w:rPr>
          <w:rFonts w:eastAsia="SimSun"/>
          <w:i/>
        </w:rPr>
        <w:t>measId</w:t>
      </w:r>
      <w:r w:rsidRPr="002D3917">
        <w:rPr>
          <w:rFonts w:eastAsia="SimSun"/>
        </w:rPr>
        <w:t xml:space="preserve">(s), as indicated in the </w:t>
      </w:r>
      <w:r w:rsidRPr="002D3917">
        <w:rPr>
          <w:i/>
        </w:rPr>
        <w:t xml:space="preserve">condExecutionCond </w:t>
      </w:r>
      <w:r w:rsidRPr="002D3917">
        <w:t xml:space="preserve">and </w:t>
      </w:r>
      <w:r w:rsidRPr="002D3917">
        <w:rPr>
          <w:i/>
        </w:rPr>
        <w:t xml:space="preserve">condExecutionCondPSCell,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pPr>
      <w:r w:rsidRPr="002D3917">
        <w:t>4&gt;</w:t>
      </w:r>
      <w:r w:rsidRPr="002D3917">
        <w:tab/>
        <w:t xml:space="preserve">consider the target candidate PCell within the stored </w:t>
      </w:r>
      <w:r w:rsidRPr="002D3917">
        <w:rPr>
          <w:i/>
        </w:rPr>
        <w:t>condRRCReconfig</w:t>
      </w:r>
      <w:r w:rsidRPr="002D3917">
        <w:t xml:space="preserve">, associated to that </w:t>
      </w:r>
      <w:r w:rsidRPr="002D3917">
        <w:rPr>
          <w:i/>
        </w:rPr>
        <w:t>condReconfigId</w:t>
      </w:r>
      <w:r w:rsidRPr="002D3917">
        <w:t>, as a triggered PCell;</w:t>
      </w:r>
    </w:p>
    <w:p w14:paraId="32908568" w14:textId="77777777" w:rsidR="0015715E" w:rsidRPr="002D3917" w:rsidRDefault="0015715E" w:rsidP="0015715E">
      <w:pPr>
        <w:pStyle w:val="B4"/>
      </w:pPr>
      <w:r w:rsidRPr="002D3917">
        <w:t>4&gt;</w:t>
      </w:r>
      <w:r w:rsidRPr="002D3917">
        <w:tab/>
        <w:t xml:space="preserve">consider the target candidate PSCell within the stored </w:t>
      </w:r>
      <w:r w:rsidRPr="002D3917">
        <w:rPr>
          <w:i/>
        </w:rPr>
        <w:t>condRRCReconfig</w:t>
      </w:r>
      <w:r w:rsidRPr="002D3917">
        <w:t xml:space="preserve">, associated to that </w:t>
      </w:r>
      <w:r w:rsidRPr="002D3917">
        <w:rPr>
          <w:i/>
        </w:rPr>
        <w:t>condReconfigId</w:t>
      </w:r>
      <w:r w:rsidRPr="002D3917">
        <w:t>, as a triggered PSCell;</w:t>
      </w:r>
    </w:p>
    <w:p w14:paraId="449D5205" w14:textId="6D5ABB4C" w:rsidR="008A22DF" w:rsidRPr="002D3917" w:rsidRDefault="0015715E" w:rsidP="00B4120F">
      <w:pPr>
        <w:pStyle w:val="B4"/>
      </w:pPr>
      <w:r w:rsidRPr="002D3917">
        <w:t>4&gt;</w:t>
      </w:r>
      <w:r w:rsidRPr="002D3917">
        <w:tab/>
        <w:t>initiate the conditional reconfiguration execution, as specified in 5.3.5.13.5.</w:t>
      </w:r>
    </w:p>
    <w:p w14:paraId="6260569E" w14:textId="77777777" w:rsidR="008A22DF" w:rsidRPr="002D3917" w:rsidRDefault="008A22DF" w:rsidP="008A22DF">
      <w:pPr>
        <w:pStyle w:val="B2"/>
      </w:pPr>
      <w:r w:rsidRPr="002D3917">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rPr>
        <w:t>nesEvent</w:t>
      </w:r>
      <w:r w:rsidRPr="002D3917">
        <w:rPr>
          <w:rFonts w:eastAsia="DengXia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t xml:space="preserve"> if </w:t>
      </w:r>
      <w:r w:rsidR="0015715E" w:rsidRPr="002D3917">
        <w:rPr>
          <w:i/>
        </w:rPr>
        <w:t>condExecutionCondPSCell</w:t>
      </w:r>
      <w:r w:rsidR="0015715E" w:rsidRPr="002D3917">
        <w:rPr>
          <w:i/>
          <w:iCs/>
        </w:rPr>
        <w:t xml:space="preserve"> </w:t>
      </w:r>
      <w:r w:rsidR="0015715E" w:rsidRPr="002D3917">
        <w:t>is not configured</w:t>
      </w:r>
      <w:r w:rsidRPr="002D3917">
        <w:rPr>
          <w:i/>
        </w:rPr>
        <w:t xml:space="preserve">. </w:t>
      </w:r>
      <w:r w:rsidRPr="002D3917">
        <w:t>The conditional 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463"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NOTE 3:</w:t>
      </w:r>
      <w:r w:rsidRPr="002D3917">
        <w:tab/>
        <w:t>For CHO with candidate SCG</w:t>
      </w:r>
      <w:r w:rsidR="000D3664" w:rsidRPr="002D3917">
        <w:t>(</w:t>
      </w:r>
      <w:r w:rsidRPr="002D3917">
        <w:t>s</w:t>
      </w:r>
      <w:r w:rsidR="000D3664" w:rsidRPr="002D3917">
        <w:t>)</w:t>
      </w:r>
      <w:r w:rsidRPr="002D3917">
        <w:t xml:space="preserve">, up to 2 </w:t>
      </w:r>
      <w:r w:rsidRPr="002D3917">
        <w:rPr>
          <w:i/>
        </w:rPr>
        <w:t xml:space="preserve">MeasId </w:t>
      </w:r>
      <w:r w:rsidRPr="002D3917">
        <w:t xml:space="preserve">can be configured for </w:t>
      </w:r>
      <w:r w:rsidRPr="002D3917">
        <w:rPr>
          <w:i/>
          <w:iCs/>
        </w:rPr>
        <w:t xml:space="preserve">condExecutionCond </w:t>
      </w:r>
      <w:r w:rsidRPr="002D3917">
        <w:rPr>
          <w:iCs/>
        </w:rPr>
        <w:t>and</w:t>
      </w:r>
      <w:r w:rsidRPr="002D3917">
        <w:rPr>
          <w:i/>
        </w:rPr>
        <w:t xml:space="preserve"> </w:t>
      </w:r>
      <w:r w:rsidRPr="002D3917">
        <w:t xml:space="preserve">up to 2 </w:t>
      </w:r>
      <w:r w:rsidRPr="002D3917">
        <w:rPr>
          <w:i/>
        </w:rPr>
        <w:t xml:space="preserve">MeasId </w:t>
      </w:r>
      <w:r w:rsidRPr="002D3917">
        <w:t>can be configured for</w:t>
      </w:r>
      <w:r w:rsidRPr="002D3917">
        <w:rPr>
          <w:i/>
        </w:rPr>
        <w:t xml:space="preserve"> condExecutionCondPSCell</w:t>
      </w:r>
      <w:r w:rsidRPr="002D3917">
        <w:rPr>
          <w:i/>
          <w:iCs/>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464" w:name="_Toc171467184"/>
      <w:r w:rsidRPr="002D3917">
        <w:t>5.3.5.13.4a</w:t>
      </w:r>
      <w:r w:rsidRPr="002D3917">
        <w:tab/>
        <w:t>Conditional reconfiguration evaluation of SN initiated inter-SN CPC for EN-DC</w:t>
      </w:r>
      <w:bookmarkEnd w:id="464"/>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lastRenderedPageBreak/>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465" w:name="_Toc171467185"/>
      <w:r w:rsidRPr="002D3917">
        <w:rPr>
          <w:rFonts w:eastAsia="MS Mincho"/>
        </w:rPr>
        <w:t>5.3.5.13.5</w:t>
      </w:r>
      <w:r w:rsidRPr="002D3917">
        <w:rPr>
          <w:rFonts w:eastAsia="MS Mincho"/>
        </w:rPr>
        <w:tab/>
        <w:t>Conditional reconfiguration execution</w:t>
      </w:r>
      <w:bookmarkEnd w:id="463"/>
      <w:bookmarkEnd w:id="465"/>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if more than one pair of triggered PCell and associated triggered PSCell exist:</w:t>
      </w:r>
    </w:p>
    <w:p w14:paraId="3A3EF2DA" w14:textId="77777777" w:rsidR="0015715E" w:rsidRPr="002D3917" w:rsidRDefault="0015715E" w:rsidP="0015715E">
      <w:pPr>
        <w:pStyle w:val="B2"/>
      </w:pPr>
      <w:r w:rsidRPr="002D3917">
        <w:t>2&gt;</w:t>
      </w:r>
      <w:r w:rsidRPr="002D3917">
        <w:tab/>
        <w:t>select one of the triggered PCell(s) and the associated triggered PSCell(s) as the selected cells for conditional reconfiguration execution;</w:t>
      </w:r>
    </w:p>
    <w:p w14:paraId="1BF7673F" w14:textId="77777777" w:rsidR="0015715E" w:rsidRPr="002D3917" w:rsidRDefault="0015715E" w:rsidP="0015715E">
      <w:pPr>
        <w:pStyle w:val="B1"/>
      </w:pPr>
      <w:r w:rsidRPr="002D3917">
        <w:t>1&gt;</w:t>
      </w:r>
      <w:r w:rsidRPr="002D3917">
        <w:tab/>
        <w:t>else if only one pair of triggered PCell and associated triggered PSCell exists:</w:t>
      </w:r>
    </w:p>
    <w:p w14:paraId="070BD9BD" w14:textId="7D408B63" w:rsidR="00394471" w:rsidRPr="002D3917" w:rsidRDefault="0015715E" w:rsidP="00B4120F">
      <w:pPr>
        <w:pStyle w:val="B2"/>
      </w:pPr>
      <w:r w:rsidRPr="002D3917">
        <w:t>2&gt;</w:t>
      </w:r>
      <w:r w:rsidRPr="002D3917">
        <w:tab/>
        <w:t>consider the triggered PCell and the associated triggered PSCell as the selected cells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466" w:name="_Toc171467186"/>
      <w:r w:rsidRPr="002D3917">
        <w:rPr>
          <w:rFonts w:eastAsia="MS Mincho"/>
        </w:rPr>
        <w:t>5.3.5.13.6</w:t>
      </w:r>
      <w:r w:rsidR="00C11245" w:rsidRPr="002D3917">
        <w:rPr>
          <w:rFonts w:eastAsia="MS Mincho"/>
        </w:rPr>
        <w:tab/>
        <w:t>Subsequent CPAC reference configuration addition/removal</w:t>
      </w:r>
      <w:bookmarkEnd w:id="466"/>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lastRenderedPageBreak/>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467"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467"/>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th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468"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468"/>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469" w:name="_Hlk150962964"/>
      <w:r w:rsidRPr="002D3917">
        <w:tab/>
        <w:t>release/clear all current dedicated radio configuration except for the following</w:t>
      </w:r>
      <w:bookmarkEnd w:id="469"/>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3DA5586D" w14:textId="77777777" w:rsidR="0065446C" w:rsidRPr="0059738B" w:rsidRDefault="00C11245" w:rsidP="0065446C">
      <w:pPr>
        <w:pStyle w:val="B3"/>
        <w:rPr>
          <w:ins w:id="470" w:author="CR#4930r1" w:date="2024-09-12T15:28:00Z" w16du:dateUtc="2024-09-12T13:28:00Z"/>
          <w:iCs/>
        </w:rPr>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ins w:id="471" w:author="CR#4930r1" w:date="2024-09-12T15:28:00Z" w16du:dateUtc="2024-09-12T13:28:00Z">
        <w:r w:rsidR="0065446C">
          <w:rPr>
            <w:iCs/>
          </w:rPr>
          <w:t>;</w:t>
        </w:r>
      </w:ins>
    </w:p>
    <w:p w14:paraId="6522F97C" w14:textId="0B3E2079" w:rsidR="00C11245" w:rsidRPr="002D3917" w:rsidRDefault="0065446C" w:rsidP="0065446C">
      <w:pPr>
        <w:pStyle w:val="B3"/>
      </w:pPr>
      <w:ins w:id="472" w:author="CR#4930r1" w:date="2024-09-12T15:28:00Z" w16du:dateUtc="2024-09-12T13:28:00Z">
        <w:r w:rsidRPr="002D3917">
          <w:t>-</w:t>
        </w:r>
        <w:r w:rsidRPr="002D3917">
          <w:tab/>
          <w:t>the logged measurement configuration</w:t>
        </w:r>
      </w:ins>
      <w:r w:rsidR="00C11245" w:rsidRPr="002D3917">
        <w:rPr>
          <w:i/>
        </w:rPr>
        <w:t>.</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lastRenderedPageBreak/>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t>3&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pPr>
      <w:r w:rsidRPr="002D3917">
        <w:t>1&gt;</w:t>
      </w:r>
      <w:r w:rsidRPr="002D3917">
        <w:tab/>
        <w:t>if the selected subsequent CPAC</w:t>
      </w:r>
      <w:r w:rsidRPr="002D3917">
        <w:rPr>
          <w:rStyle w:val="CommentReference"/>
        </w:rPr>
        <w:t xml:space="preserve"> </w:t>
      </w:r>
      <w:r w:rsidRPr="002D3917">
        <w:t xml:space="preserve">candidate configuration is stored in the SCG </w:t>
      </w:r>
      <w:r w:rsidRPr="002D3917">
        <w:rPr>
          <w:i/>
        </w:rPr>
        <w:t>VarConditionalReconfig</w:t>
      </w:r>
      <w:r w:rsidRPr="002D3917">
        <w:t>:</w:t>
      </w:r>
    </w:p>
    <w:p w14:paraId="15B55A7F" w14:textId="35A5E7BC" w:rsidR="00C11245" w:rsidRPr="002D3917" w:rsidRDefault="00C11245" w:rsidP="00C11245">
      <w:pPr>
        <w:pStyle w:val="B2"/>
      </w:pPr>
      <w:r w:rsidRPr="002D3917">
        <w:t>2&gt;</w:t>
      </w:r>
      <w:r w:rsidRPr="002D3917">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pPr>
      <w:r w:rsidRPr="002D3917">
        <w:t>1&gt;</w:t>
      </w:r>
      <w:r w:rsidRPr="002D3917">
        <w:tab/>
        <w:t>else:</w:t>
      </w:r>
    </w:p>
    <w:p w14:paraId="2E5BA6A9" w14:textId="79E0EB23" w:rsidR="00B4120F" w:rsidRPr="002D3917" w:rsidRDefault="00C11245" w:rsidP="00C11245">
      <w:pPr>
        <w:pStyle w:val="B2"/>
      </w:pPr>
      <w:r w:rsidRPr="002D3917">
        <w:t>2&gt;</w:t>
      </w:r>
      <w:r w:rsidRPr="002D3917">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lastRenderedPageBreak/>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45305F5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w:t>
      </w:r>
      <w:ins w:id="473" w:author="CR#4930r1" w:date="2024-09-12T15:28:00Z" w16du:dateUtc="2024-09-12T13:28:00Z">
        <w:r w:rsidR="0065446C">
          <w:t xml:space="preserve"> or SRB5</w:t>
        </w:r>
      </w:ins>
      <w:r w:rsidRPr="002D3917">
        <w:t>,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lastRenderedPageBreak/>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rPr>
        <w:t>VarConditionalReconfig</w:t>
      </w:r>
      <w:r w:rsidRPr="002D3917">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rPr>
      </w:pPr>
      <w:bookmarkStart w:id="474" w:name="_Toc171467189"/>
      <w:r w:rsidRPr="002D3917">
        <w:rPr>
          <w:rFonts w:eastAsia="SimSun"/>
        </w:rPr>
        <w:t>5.3.5.13a</w:t>
      </w:r>
      <w:r w:rsidRPr="002D3917">
        <w:rPr>
          <w:rFonts w:eastAsia="SimSun"/>
        </w:rPr>
        <w:tab/>
        <w:t>SCG activation</w:t>
      </w:r>
      <w:bookmarkEnd w:id="474"/>
    </w:p>
    <w:p w14:paraId="78356453" w14:textId="77777777" w:rsidR="00E35642" w:rsidRPr="002D3917" w:rsidRDefault="00E35642" w:rsidP="00E35642">
      <w:pPr>
        <w:rPr>
          <w:rFonts w:eastAsia="SimSun"/>
        </w:rPr>
      </w:pPr>
      <w:r w:rsidRPr="002D3917">
        <w:rPr>
          <w:rFonts w:eastAsia="SimSun"/>
        </w:rPr>
        <w:t>Upon initiating the procedure, the UE shall:</w:t>
      </w:r>
    </w:p>
    <w:p w14:paraId="3356C51B" w14:textId="77777777" w:rsidR="00E35642" w:rsidRPr="002D3917" w:rsidRDefault="00E35642" w:rsidP="00E35642">
      <w:pPr>
        <w:pStyle w:val="B1"/>
        <w:rPr>
          <w:rFonts w:eastAsia="SimSun"/>
        </w:rPr>
      </w:pPr>
      <w:r w:rsidRPr="002D3917">
        <w:rPr>
          <w:rFonts w:eastAsia="SimSun"/>
        </w:rPr>
        <w:t>1&gt;</w:t>
      </w:r>
      <w:r w:rsidRPr="002D3917">
        <w:rPr>
          <w:rFonts w:eastAsia="SimSu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rPr>
      </w:pPr>
      <w:r w:rsidRPr="002D3917">
        <w:rPr>
          <w:rFonts w:eastAsia="SimSun"/>
        </w:rPr>
        <w:t>2&gt;</w:t>
      </w:r>
      <w:r w:rsidRPr="002D3917">
        <w:rPr>
          <w:rFonts w:eastAsia="SimSu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rPr>
      </w:pPr>
      <w:r w:rsidRPr="002D3917">
        <w:rPr>
          <w:rFonts w:eastAsia="SimSun"/>
        </w:rPr>
        <w:t>3&gt;</w:t>
      </w:r>
      <w:r w:rsidRPr="002D3917">
        <w:rPr>
          <w:rFonts w:eastAsia="SimSun"/>
        </w:rPr>
        <w:tab/>
        <w:t>consider the SCG to be activated;</w:t>
      </w:r>
    </w:p>
    <w:p w14:paraId="799FF3E1" w14:textId="77777777" w:rsidR="00E35642" w:rsidRPr="002D3917" w:rsidRDefault="00E35642" w:rsidP="00E35642">
      <w:pPr>
        <w:pStyle w:val="B3"/>
        <w:rPr>
          <w:rFonts w:eastAsia="SimSun"/>
        </w:rPr>
      </w:pPr>
      <w:r w:rsidRPr="002D3917">
        <w:rPr>
          <w:rFonts w:eastAsia="SimSun"/>
        </w:rPr>
        <w:t>3&gt;</w:t>
      </w:r>
      <w:r w:rsidRPr="002D3917">
        <w:rPr>
          <w:rFonts w:eastAsia="SimSun"/>
        </w:rPr>
        <w:tab/>
        <w:t>resume performing radio link monitoring on the SCG, if previously stopped;</w:t>
      </w:r>
    </w:p>
    <w:p w14:paraId="047FA860" w14:textId="77777777" w:rsidR="0004418E" w:rsidRPr="002D3917" w:rsidRDefault="0004418E" w:rsidP="0004418E">
      <w:pPr>
        <w:pStyle w:val="B3"/>
        <w:rPr>
          <w:rFonts w:eastAsia="SimSun"/>
        </w:rPr>
      </w:pPr>
      <w:r w:rsidRPr="002D3917">
        <w:rPr>
          <w:rFonts w:eastAsia="SimSun"/>
        </w:rPr>
        <w:t>3&gt;</w:t>
      </w:r>
      <w:r w:rsidRPr="002D3917">
        <w:rPr>
          <w:rFonts w:eastAsia="SimSun"/>
        </w:rPr>
        <w:tab/>
        <w:t>indicate to lower layers to resume beam failure detection on the PSCell, if previously stopped;</w:t>
      </w:r>
    </w:p>
    <w:p w14:paraId="4845F435" w14:textId="10104C19" w:rsidR="00E35642" w:rsidRPr="002D3917" w:rsidRDefault="00E35642" w:rsidP="00E35642">
      <w:pPr>
        <w:pStyle w:val="B3"/>
        <w:rPr>
          <w:rFonts w:eastAsia="SimSun"/>
        </w:rPr>
      </w:pPr>
      <w:r w:rsidRPr="002D3917">
        <w:rPr>
          <w:rFonts w:eastAsia="SimSun"/>
        </w:rPr>
        <w:t>3&gt;</w:t>
      </w:r>
      <w:r w:rsidRPr="002D3917">
        <w:rPr>
          <w:rFonts w:eastAsia="SimSun"/>
        </w:rPr>
        <w:tab/>
        <w:t>indicate to lower layers that the SCG is activated.</w:t>
      </w:r>
    </w:p>
    <w:p w14:paraId="3D78CCE2" w14:textId="37CD4086" w:rsidR="00E35642" w:rsidRPr="002D3917" w:rsidRDefault="00E35642" w:rsidP="00E35642">
      <w:pPr>
        <w:pStyle w:val="Heading4"/>
        <w:rPr>
          <w:rFonts w:eastAsia="SimSun"/>
        </w:rPr>
      </w:pPr>
      <w:bookmarkStart w:id="475" w:name="_Toc171467190"/>
      <w:r w:rsidRPr="002D3917">
        <w:rPr>
          <w:rFonts w:eastAsia="SimSun"/>
        </w:rPr>
        <w:t>5.3.5.13b</w:t>
      </w:r>
      <w:r w:rsidRPr="002D3917">
        <w:rPr>
          <w:rFonts w:eastAsia="SimSun"/>
        </w:rPr>
        <w:tab/>
        <w:t>SCG deactivation</w:t>
      </w:r>
      <w:bookmarkEnd w:id="475"/>
    </w:p>
    <w:p w14:paraId="5E58D9B5" w14:textId="77777777" w:rsidR="00E35642" w:rsidRPr="002D3917" w:rsidRDefault="00E35642" w:rsidP="00E35642">
      <w:pPr>
        <w:rPr>
          <w:rFonts w:eastAsia="SimSun"/>
        </w:rPr>
      </w:pPr>
      <w:r w:rsidRPr="002D3917">
        <w:rPr>
          <w:rFonts w:eastAsia="SimSun"/>
        </w:rPr>
        <w:t>Upon initiating the procedure, the UE shall:</w:t>
      </w:r>
    </w:p>
    <w:p w14:paraId="11A4EC45" w14:textId="77777777" w:rsidR="00E35642" w:rsidRPr="002D3917" w:rsidRDefault="00E35642" w:rsidP="00E35642">
      <w:pPr>
        <w:pStyle w:val="B1"/>
        <w:rPr>
          <w:rFonts w:eastAsia="SimSun"/>
        </w:rPr>
      </w:pPr>
      <w:r w:rsidRPr="002D3917">
        <w:rPr>
          <w:rFonts w:eastAsia="SimSun"/>
        </w:rPr>
        <w:t>1&gt;</w:t>
      </w:r>
      <w:r w:rsidRPr="002D3917">
        <w:rPr>
          <w:rFonts w:eastAsia="SimSun"/>
        </w:rPr>
        <w:tab/>
        <w:t>consider the SCG to be deactivated;</w:t>
      </w:r>
    </w:p>
    <w:p w14:paraId="0D14C6EC" w14:textId="77777777" w:rsidR="00E35642" w:rsidRPr="002D3917" w:rsidRDefault="00E35642" w:rsidP="00E35642">
      <w:pPr>
        <w:pStyle w:val="B1"/>
        <w:rPr>
          <w:rFonts w:eastAsia="SimSun"/>
        </w:rPr>
      </w:pPr>
      <w:r w:rsidRPr="002D3917">
        <w:rPr>
          <w:rFonts w:eastAsia="SimSun"/>
        </w:rPr>
        <w:t>1&gt;</w:t>
      </w:r>
      <w:r w:rsidRPr="002D3917">
        <w:rPr>
          <w:rFonts w:eastAsia="SimSun"/>
        </w:rPr>
        <w:tab/>
        <w:t>indicate to lower layers that the SCG is deactivated;</w:t>
      </w:r>
    </w:p>
    <w:p w14:paraId="1821FCCA" w14:textId="77777777" w:rsidR="0004418E" w:rsidRPr="002D3917" w:rsidRDefault="0004418E" w:rsidP="0004418E">
      <w:pPr>
        <w:pStyle w:val="B1"/>
        <w:rPr>
          <w:rFonts w:eastAsia="SimSun"/>
        </w:rPr>
      </w:pPr>
      <w:r w:rsidRPr="002D3917">
        <w:rPr>
          <w:rFonts w:eastAsia="SimSun"/>
        </w:rPr>
        <w:t>1&gt;</w:t>
      </w:r>
      <w:r w:rsidRPr="002D3917">
        <w:rPr>
          <w:rFonts w:eastAsia="SimSun"/>
        </w:rPr>
        <w:tab/>
        <w:t xml:space="preserve">if </w:t>
      </w:r>
      <w:r w:rsidRPr="002D3917">
        <w:rPr>
          <w:rFonts w:eastAsia="SimSun"/>
          <w:i/>
        </w:rPr>
        <w:t>bfd-and-RLM</w:t>
      </w:r>
      <w:r w:rsidRPr="002D3917">
        <w:rPr>
          <w:rFonts w:eastAsia="SimSun"/>
        </w:rPr>
        <w:t xml:space="preserve"> is configured to </w:t>
      </w:r>
      <w:r w:rsidRPr="002D3917">
        <w:rPr>
          <w:rFonts w:eastAsia="SimSun"/>
          <w:i/>
        </w:rPr>
        <w:t>true</w:t>
      </w:r>
      <w:r w:rsidRPr="002D3917">
        <w:rPr>
          <w:rFonts w:eastAsia="SimSun"/>
        </w:rPr>
        <w:t>:</w:t>
      </w:r>
    </w:p>
    <w:p w14:paraId="6AEB883A" w14:textId="77777777" w:rsidR="0004418E" w:rsidRPr="002D3917" w:rsidRDefault="0004418E" w:rsidP="0004418E">
      <w:pPr>
        <w:pStyle w:val="B2"/>
        <w:rPr>
          <w:rFonts w:eastAsia="SimSun"/>
        </w:rPr>
      </w:pPr>
      <w:r w:rsidRPr="002D3917">
        <w:rPr>
          <w:rFonts w:eastAsia="SimSun"/>
        </w:rPr>
        <w:t>2&gt;</w:t>
      </w:r>
      <w:r w:rsidRPr="002D3917">
        <w:rPr>
          <w:rFonts w:eastAsia="SimSun"/>
        </w:rPr>
        <w:tab/>
        <w:t>perform radio link monitoring on the SCG;</w:t>
      </w:r>
    </w:p>
    <w:p w14:paraId="68D617C6" w14:textId="77777777" w:rsidR="0004418E" w:rsidRPr="002D3917" w:rsidRDefault="0004418E" w:rsidP="0004418E">
      <w:pPr>
        <w:pStyle w:val="B2"/>
        <w:rPr>
          <w:rFonts w:eastAsia="SimSun"/>
        </w:rPr>
      </w:pPr>
      <w:r w:rsidRPr="002D3917">
        <w:rPr>
          <w:rFonts w:eastAsia="SimSun"/>
        </w:rPr>
        <w:lastRenderedPageBreak/>
        <w:t>2&gt;</w:t>
      </w:r>
      <w:r w:rsidRPr="002D3917">
        <w:rPr>
          <w:rFonts w:eastAsia="SimSun"/>
        </w:rPr>
        <w:tab/>
        <w:t>indicate to lower layers to perform beam failure detection on the PSCell;</w:t>
      </w:r>
    </w:p>
    <w:p w14:paraId="76D026C8" w14:textId="108A6CB1" w:rsidR="00E35642" w:rsidRPr="002D3917" w:rsidRDefault="00E35642" w:rsidP="00E35642">
      <w:pPr>
        <w:pStyle w:val="B1"/>
        <w:rPr>
          <w:rFonts w:eastAsia="SimSun"/>
        </w:rPr>
      </w:pPr>
      <w:r w:rsidRPr="002D3917">
        <w:rPr>
          <w:rFonts w:eastAsia="SimSun"/>
        </w:rPr>
        <w:t>1&gt;</w:t>
      </w:r>
      <w:r w:rsidRPr="002D3917">
        <w:rPr>
          <w:rFonts w:eastAsia="SimSun"/>
        </w:rPr>
        <w:tab/>
      </w:r>
      <w:r w:rsidR="0004418E" w:rsidRPr="002D3917">
        <w:rPr>
          <w:rFonts w:eastAsia="SimSun"/>
        </w:rPr>
        <w:t>else</w:t>
      </w:r>
      <w:r w:rsidRPr="002D3917">
        <w:rPr>
          <w:rFonts w:eastAsia="SimSun"/>
        </w:rPr>
        <w:t>:</w:t>
      </w:r>
    </w:p>
    <w:p w14:paraId="2A6CC091" w14:textId="77777777" w:rsidR="00E35642" w:rsidRPr="002D3917" w:rsidRDefault="00E35642" w:rsidP="00E35642">
      <w:pPr>
        <w:pStyle w:val="B2"/>
        <w:rPr>
          <w:rFonts w:eastAsia="SimSun"/>
        </w:rPr>
      </w:pPr>
      <w:r w:rsidRPr="002D3917">
        <w:rPr>
          <w:rFonts w:eastAsia="SimSun"/>
        </w:rPr>
        <w:t>2&gt;</w:t>
      </w:r>
      <w:r w:rsidRPr="002D3917">
        <w:rPr>
          <w:rFonts w:eastAsia="SimSun"/>
        </w:rPr>
        <w:tab/>
        <w:t>stop radio link monitoring on the SCG;</w:t>
      </w:r>
    </w:p>
    <w:p w14:paraId="29244289" w14:textId="77777777" w:rsidR="00E35642" w:rsidRPr="002D3917" w:rsidRDefault="00E35642" w:rsidP="00E35642">
      <w:pPr>
        <w:pStyle w:val="B2"/>
        <w:rPr>
          <w:rFonts w:eastAsia="SimSun"/>
        </w:rPr>
      </w:pPr>
      <w:r w:rsidRPr="002D3917">
        <w:rPr>
          <w:rFonts w:eastAsia="SimSun"/>
        </w:rPr>
        <w:t>2&gt;</w:t>
      </w:r>
      <w:r w:rsidRPr="002D3917">
        <w:rPr>
          <w:rFonts w:eastAsia="SimSun"/>
        </w:rPr>
        <w:tab/>
        <w:t>indicate to lower layers to stop beam failure detection on the PSCell;</w:t>
      </w:r>
    </w:p>
    <w:p w14:paraId="6F193CA9" w14:textId="77777777" w:rsidR="00E35642" w:rsidRPr="002D3917" w:rsidRDefault="00E35642" w:rsidP="00E35642">
      <w:pPr>
        <w:pStyle w:val="B2"/>
        <w:rPr>
          <w:rFonts w:eastAsia="SimSun"/>
        </w:rPr>
      </w:pPr>
      <w:r w:rsidRPr="002D3917">
        <w:rPr>
          <w:rFonts w:eastAsia="SimSun"/>
        </w:rPr>
        <w:t>2&gt;</w:t>
      </w:r>
      <w:r w:rsidRPr="002D3917">
        <w:rPr>
          <w:rFonts w:eastAsia="SimSun"/>
        </w:rPr>
        <w:tab/>
        <w:t>stop timer T310 for this cell group, if running;</w:t>
      </w:r>
    </w:p>
    <w:p w14:paraId="363916C2" w14:textId="77777777" w:rsidR="00E35642" w:rsidRPr="002D3917" w:rsidRDefault="00E35642" w:rsidP="00E35642">
      <w:pPr>
        <w:pStyle w:val="B2"/>
        <w:rPr>
          <w:rFonts w:eastAsia="SimSun"/>
        </w:rPr>
      </w:pPr>
      <w:r w:rsidRPr="002D3917">
        <w:rPr>
          <w:rFonts w:eastAsia="SimSun"/>
        </w:rPr>
        <w:t>2&gt;</w:t>
      </w:r>
      <w:r w:rsidRPr="002D3917">
        <w:rPr>
          <w:rFonts w:eastAsia="SimSun"/>
        </w:rPr>
        <w:tab/>
        <w:t>stop timer T312 for this cell group, if running;</w:t>
      </w:r>
    </w:p>
    <w:p w14:paraId="472AD197" w14:textId="77777777" w:rsidR="00E35642" w:rsidRPr="002D3917" w:rsidRDefault="00E35642" w:rsidP="00E35642">
      <w:pPr>
        <w:pStyle w:val="B2"/>
        <w:rPr>
          <w:rFonts w:eastAsia="SimSun"/>
        </w:rPr>
      </w:pPr>
      <w:r w:rsidRPr="002D3917">
        <w:rPr>
          <w:rFonts w:eastAsia="SimSun"/>
        </w:rPr>
        <w:t>2&gt;</w:t>
      </w:r>
      <w:r w:rsidRPr="002D3917">
        <w:rPr>
          <w:rFonts w:eastAsia="SimSun"/>
        </w:rPr>
        <w:tab/>
        <w:t>reset the counters N310 and N311;</w:t>
      </w:r>
    </w:p>
    <w:p w14:paraId="50B761C6" w14:textId="77777777" w:rsidR="00E35642" w:rsidRPr="002D3917" w:rsidRDefault="00E35642" w:rsidP="00E35642">
      <w:pPr>
        <w:pStyle w:val="B1"/>
        <w:rPr>
          <w:rFonts w:eastAsia="SimSun"/>
        </w:rPr>
      </w:pPr>
      <w:r w:rsidRPr="002D3917">
        <w:rPr>
          <w:rFonts w:eastAsia="SimSun"/>
        </w:rPr>
        <w:t>1&gt;</w:t>
      </w:r>
      <w:r w:rsidRPr="002D3917">
        <w:rPr>
          <w:rFonts w:eastAsia="SimSu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rPr>
      </w:pPr>
      <w:r w:rsidRPr="002D3917">
        <w:rPr>
          <w:rFonts w:eastAsia="SimSun"/>
        </w:rPr>
        <w:t>2&gt;</w:t>
      </w:r>
      <w:r w:rsidRPr="002D3917">
        <w:rPr>
          <w:rFonts w:eastAsia="SimSun"/>
        </w:rPr>
        <w:tab/>
        <w:t xml:space="preserve">if SRB3 was configured before the reception of the </w:t>
      </w:r>
      <w:r w:rsidRPr="002D3917">
        <w:rPr>
          <w:rFonts w:eastAsia="SimSun"/>
          <w:i/>
        </w:rPr>
        <w:t>RRCReconfiguration</w:t>
      </w:r>
      <w:r w:rsidRPr="002D3917">
        <w:rPr>
          <w:rFonts w:eastAsia="SimSun"/>
        </w:rPr>
        <w:t xml:space="preserve"> or of the </w:t>
      </w:r>
      <w:r w:rsidRPr="002D3917">
        <w:rPr>
          <w:rFonts w:eastAsia="SimSun"/>
          <w:i/>
        </w:rPr>
        <w:t>RRCConnectionReconfiguration</w:t>
      </w:r>
      <w:r w:rsidRPr="002D3917">
        <w:rPr>
          <w:rFonts w:eastAsia="SimSun"/>
        </w:rPr>
        <w:t xml:space="preserve"> and SRB3 is not to be released according to any </w:t>
      </w:r>
      <w:r w:rsidRPr="002D3917">
        <w:rPr>
          <w:rFonts w:eastAsia="SimSun"/>
          <w:i/>
        </w:rPr>
        <w:t>RadioBearerConfig</w:t>
      </w:r>
      <w:r w:rsidRPr="002D3917">
        <w:rPr>
          <w:rFonts w:eastAsia="SimSun"/>
        </w:rPr>
        <w:t xml:space="preserve"> included in the </w:t>
      </w:r>
      <w:r w:rsidRPr="002D3917">
        <w:rPr>
          <w:rFonts w:eastAsia="SimSun"/>
          <w:i/>
        </w:rPr>
        <w:t>RRCReconfiguration</w:t>
      </w:r>
      <w:r w:rsidRPr="002D3917">
        <w:rPr>
          <w:rFonts w:eastAsia="SimSun"/>
        </w:rPr>
        <w:t xml:space="preserve"> or in the </w:t>
      </w:r>
      <w:r w:rsidRPr="002D3917">
        <w:rPr>
          <w:rFonts w:eastAsia="SimSun"/>
          <w:i/>
        </w:rPr>
        <w:t xml:space="preserve">RRCConnectionReconfiguration </w:t>
      </w:r>
      <w:r w:rsidRPr="002D3917">
        <w:rPr>
          <w:rFonts w:eastAsia="SimSun"/>
        </w:rPr>
        <w:t>as specified in TS 36.331[10]:</w:t>
      </w:r>
    </w:p>
    <w:p w14:paraId="6D76B444" w14:textId="77777777" w:rsidR="00E35642" w:rsidRPr="002D3917" w:rsidRDefault="00E35642" w:rsidP="00E35642">
      <w:pPr>
        <w:pStyle w:val="B3"/>
        <w:rPr>
          <w:rFonts w:eastAsia="SimSun"/>
        </w:rPr>
      </w:pPr>
      <w:r w:rsidRPr="002D3917">
        <w:rPr>
          <w:rFonts w:eastAsia="SimSun"/>
        </w:rPr>
        <w:t>3&gt;</w:t>
      </w:r>
      <w:r w:rsidRPr="002D3917">
        <w:rPr>
          <w:rFonts w:eastAsia="SimSun"/>
        </w:rPr>
        <w:tab/>
        <w:t>trigger the PDCP entity of SRB3 to perform SDU discard as specified in TS 38.323 [5];</w:t>
      </w:r>
    </w:p>
    <w:p w14:paraId="7DEE920E" w14:textId="65590FBD" w:rsidR="00E35642" w:rsidRPr="002D3917" w:rsidRDefault="00E35642" w:rsidP="00E35642">
      <w:pPr>
        <w:pStyle w:val="B3"/>
        <w:rPr>
          <w:rFonts w:eastAsia="SimSun"/>
        </w:rPr>
      </w:pPr>
      <w:r w:rsidRPr="002D3917">
        <w:rPr>
          <w:rFonts w:eastAsia="SimSun"/>
        </w:rPr>
        <w:t>3&gt;</w:t>
      </w:r>
      <w:r w:rsidRPr="002D3917">
        <w:rPr>
          <w:rFonts w:eastAsia="SimSun"/>
        </w:rPr>
        <w:tab/>
        <w:t>re-establish the RLC entity of SRB3 as specified in TS 38.322 [4].</w:t>
      </w:r>
    </w:p>
    <w:p w14:paraId="0C459B80" w14:textId="4BB12EEA" w:rsidR="00EF6092" w:rsidRPr="002D3917" w:rsidRDefault="00EF6092" w:rsidP="00EF6092">
      <w:pPr>
        <w:pStyle w:val="Heading4"/>
      </w:pPr>
      <w:bookmarkStart w:id="476" w:name="_Toc171467191"/>
      <w:r w:rsidRPr="002D3917">
        <w:t>5.3.5.13b1</w:t>
      </w:r>
      <w:r w:rsidRPr="002D3917">
        <w:tab/>
        <w:t>SCG activation without SN message</w:t>
      </w:r>
      <w:bookmarkEnd w:id="47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477" w:name="_Toc171467192"/>
      <w:r w:rsidRPr="002D3917">
        <w:t>5.3.5.1</w:t>
      </w:r>
      <w:r w:rsidR="001F4B54" w:rsidRPr="002D3917">
        <w:t>3c</w:t>
      </w:r>
      <w:r w:rsidRPr="002D3917">
        <w:tab/>
        <w:t>FR2 UL gap configuration</w:t>
      </w:r>
      <w:bookmarkEnd w:id="47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lastRenderedPageBreak/>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478" w:name="_Toc171467193"/>
      <w:r w:rsidRPr="002D3917">
        <w:rPr>
          <w:rFonts w:eastAsia="SimSun"/>
        </w:rPr>
        <w:t>5.3.5.13d</w:t>
      </w:r>
      <w:r w:rsidRPr="002D3917">
        <w:rPr>
          <w:rFonts w:eastAsia="SimSu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47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lastRenderedPageBreak/>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479" w:name="_Toc60776799"/>
      <w:bookmarkStart w:id="480" w:name="_Toc171467194"/>
      <w:r w:rsidRPr="002D3917">
        <w:lastRenderedPageBreak/>
        <w:t>5.3.5.14</w:t>
      </w:r>
      <w:r w:rsidRPr="002D3917">
        <w:tab/>
        <w:t>Sidelink dedicated configuration</w:t>
      </w:r>
      <w:bookmarkEnd w:id="479"/>
      <w:bookmarkEnd w:id="48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pPr>
      <w:r w:rsidRPr="002D3917">
        <w:t>1&gt;</w:t>
      </w:r>
      <w:r w:rsidRPr="002D3917">
        <w:tab/>
        <w:t xml:space="preserve">if </w:t>
      </w:r>
      <w:r w:rsidRPr="002D3917">
        <w:rPr>
          <w:i/>
          <w:iCs/>
        </w:rPr>
        <w:t>sl-FreqInfoToReleaseList</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44E1CC21" w14:textId="77777777" w:rsidR="00394471" w:rsidRPr="002D3917" w:rsidRDefault="00394471" w:rsidP="00394471">
      <w:pPr>
        <w:pStyle w:val="B2"/>
      </w:pPr>
      <w:r w:rsidRPr="002D3917">
        <w:t>2&gt;</w:t>
      </w:r>
      <w:r w:rsidRPr="002D3917">
        <w:tab/>
        <w:t xml:space="preserve">for each entry included in the received </w:t>
      </w:r>
      <w:r w:rsidRPr="002D3917">
        <w:rPr>
          <w:i/>
          <w:iCs/>
        </w:rPr>
        <w:t>sl-FreqInfoToReleaseList</w:t>
      </w:r>
      <w:r w:rsidRPr="002D3917">
        <w:t xml:space="preserve"> that is part of the current UE configuration:</w:t>
      </w:r>
    </w:p>
    <w:p w14:paraId="2560DA6B" w14:textId="509B910A" w:rsidR="00394471" w:rsidRPr="002D3917" w:rsidRDefault="00394471" w:rsidP="00394471">
      <w:pPr>
        <w:pStyle w:val="B3"/>
      </w:pPr>
      <w:r w:rsidRPr="002D3917">
        <w:t>3&gt;</w:t>
      </w:r>
      <w:r w:rsidRPr="002D3917">
        <w:tab/>
        <w:t>release the related configurations from the stored NR sidelink communication</w:t>
      </w:r>
      <w:r w:rsidR="00BD7E37" w:rsidRPr="002D3917">
        <w:t>/discovery</w:t>
      </w:r>
      <w:r w:rsidRPr="002D3917">
        <w:t xml:space="preserve"> configurations;</w:t>
      </w:r>
    </w:p>
    <w:p w14:paraId="0FA7F8D7" w14:textId="4492816D" w:rsidR="00394471" w:rsidRPr="002D3917" w:rsidRDefault="00394471" w:rsidP="00394471">
      <w:pPr>
        <w:pStyle w:val="B1"/>
      </w:pPr>
      <w:r w:rsidRPr="002D3917">
        <w:t>1&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 xml:space="preserve">is included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t>2&gt;</w:t>
      </w:r>
      <w:r w:rsidRPr="002D3917">
        <w:tab/>
        <w:t>if configured to receive NR sidelink communication:</w:t>
      </w:r>
    </w:p>
    <w:p w14:paraId="7B8F4E71" w14:textId="77777777" w:rsidR="00394471" w:rsidRPr="002D3917" w:rsidRDefault="00394471" w:rsidP="00394471">
      <w:pPr>
        <w:pStyle w:val="B3"/>
      </w:pPr>
      <w:r w:rsidRPr="002D3917">
        <w:t>3&gt;</w:t>
      </w:r>
      <w:r w:rsidRPr="002D3917">
        <w:tab/>
        <w:t xml:space="preserve">use the resource pool(s) indicated by </w:t>
      </w:r>
      <w:r w:rsidRPr="002D3917">
        <w:rPr>
          <w:i/>
        </w:rPr>
        <w:t>sl-RxPool</w:t>
      </w:r>
      <w:r w:rsidRPr="002D3917">
        <w:t xml:space="preserve"> for NR sidelink communication reception, as specified in 5.8.7;</w:t>
      </w:r>
    </w:p>
    <w:p w14:paraId="43C147BA" w14:textId="77777777" w:rsidR="00394471" w:rsidRPr="002D3917" w:rsidRDefault="00394471" w:rsidP="00394471">
      <w:pPr>
        <w:pStyle w:val="B2"/>
      </w:pPr>
      <w:r w:rsidRPr="002D3917">
        <w:t>2&gt;</w:t>
      </w:r>
      <w:r w:rsidRPr="002D3917">
        <w:tab/>
        <w:t>if configured to transmit NR sidelink communication:</w:t>
      </w:r>
    </w:p>
    <w:p w14:paraId="68E97C04" w14:textId="1562F767" w:rsidR="00394471" w:rsidRPr="002D3917" w:rsidRDefault="00394471" w:rsidP="00394471">
      <w:pPr>
        <w:pStyle w:val="B3"/>
      </w:pPr>
      <w:r w:rsidRPr="002D3917">
        <w:t>3&gt;</w:t>
      </w:r>
      <w:r w:rsidRPr="002D3917">
        <w:tab/>
        <w:t xml:space="preserve">use the resource pool(s)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NR 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rPr>
        <w:t>2</w:t>
      </w:r>
      <w:r w:rsidRPr="002D3917">
        <w:rPr>
          <w:rFonts w:eastAsia="SimSun"/>
          <w:lang w:eastAsia="en-US"/>
        </w:rPr>
        <w:t>&gt;</w:t>
      </w:r>
      <w:r w:rsidRPr="002D3917">
        <w:rPr>
          <w:rFonts w:eastAsia="SimSun"/>
          <w:lang w:eastAsia="en-US"/>
        </w:rPr>
        <w:tab/>
        <w:t xml:space="preserve">if configured to receive </w:t>
      </w:r>
      <w:r w:rsidRPr="002D3917">
        <w:rPr>
          <w:rFonts w:eastAsia="SimSu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rPr>
        <w:t>3</w:t>
      </w:r>
      <w:r w:rsidRPr="002D3917">
        <w:rPr>
          <w:rFonts w:eastAsia="SimSun"/>
          <w:lang w:eastAsia="en-US"/>
        </w:rPr>
        <w:t>&gt;</w:t>
      </w:r>
      <w:r w:rsidRPr="002D3917">
        <w:rPr>
          <w:rFonts w:eastAsia="SimSun"/>
          <w:lang w:eastAsia="en-US"/>
        </w:rPr>
        <w:tab/>
        <w:t>use the resource pool</w:t>
      </w:r>
      <w:r w:rsidRPr="002D3917">
        <w:rPr>
          <w:rFonts w:eastAsia="SimSu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t>2&gt;</w:t>
      </w:r>
      <w:r w:rsidRPr="002D3917">
        <w:tab/>
        <w:t xml:space="preserve">if configured to </w:t>
      </w:r>
      <w:r w:rsidR="006A275C" w:rsidRPr="002D3917">
        <w:rPr>
          <w:rFonts w:eastAsiaTheme="minorEastAsia"/>
        </w:rPr>
        <w:t>perform</w:t>
      </w:r>
      <w:r w:rsidRPr="002D3917">
        <w:t xml:space="preserve"> SL-PRS measurement:</w:t>
      </w:r>
    </w:p>
    <w:p w14:paraId="0CEFB1BA" w14:textId="7BA10D6F" w:rsidR="00B66C14" w:rsidRPr="002D3917" w:rsidRDefault="00B66C14" w:rsidP="00B4120F">
      <w:pPr>
        <w:pStyle w:val="B3"/>
      </w:pPr>
      <w:r w:rsidRPr="002D3917">
        <w:t>3&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 SL-PRS reception, as specified in </w:t>
      </w:r>
      <w:r w:rsidR="00E24900" w:rsidRPr="002D3917">
        <w:t>5.8.18</w:t>
      </w:r>
      <w:r w:rsidRPr="002D3917">
        <w:t>.2;</w:t>
      </w:r>
    </w:p>
    <w:p w14:paraId="6281D913" w14:textId="77777777" w:rsidR="00B66C14" w:rsidRPr="002D3917" w:rsidRDefault="00B66C14" w:rsidP="00B4120F">
      <w:pPr>
        <w:pStyle w:val="B2"/>
      </w:pPr>
      <w:r w:rsidRPr="002D3917">
        <w:t>2&gt;</w:t>
      </w:r>
      <w:r w:rsidRPr="002D3917">
        <w:tab/>
        <w:t>if configured to transmit SL-PRS:</w:t>
      </w:r>
    </w:p>
    <w:p w14:paraId="7BC932CB" w14:textId="69E62710" w:rsidR="00B66C14" w:rsidRPr="002D3917" w:rsidRDefault="00B66C14" w:rsidP="00B4120F">
      <w:pPr>
        <w:pStyle w:val="B3"/>
      </w:pPr>
      <w:r w:rsidRPr="002D3917">
        <w:t>3&gt;</w:t>
      </w:r>
      <w:r w:rsidRPr="002D3917">
        <w:tab/>
        <w:t xml:space="preserve">use the resource pool(s)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rPr>
        <w:t>,</w:t>
      </w:r>
      <w:r w:rsidR="000807E4" w:rsidRPr="002D3917">
        <w:t xml:space="preserve"> </w:t>
      </w:r>
      <w:r w:rsidR="000807E4" w:rsidRPr="002D3917">
        <w:rPr>
          <w:i/>
        </w:rPr>
        <w:t>sl-TxPoolExceptional</w:t>
      </w:r>
      <w:r w:rsidR="000807E4" w:rsidRPr="002D3917">
        <w:rPr>
          <w:rFonts w:eastAsia="SimSun"/>
          <w:i/>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SL-PRS transmission, as specified in </w:t>
      </w:r>
      <w:r w:rsidR="00E24900" w:rsidRPr="002D3917">
        <w:t>5.8.18</w:t>
      </w:r>
      <w:r w:rsidRPr="002D3917">
        <w:t>.3;</w:t>
      </w:r>
    </w:p>
    <w:p w14:paraId="6047904D" w14:textId="05FF837D" w:rsidR="00394471" w:rsidRPr="002D3917" w:rsidRDefault="00394471" w:rsidP="00B66C14">
      <w:pPr>
        <w:pStyle w:val="B2"/>
      </w:pPr>
      <w:r w:rsidRPr="002D3917">
        <w:t>2&gt;</w:t>
      </w:r>
      <w:r w:rsidRPr="002D3917">
        <w:tab/>
        <w:t>perform CBR measurement on the transmission 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for NR sidelink communication</w:t>
      </w:r>
      <w:r w:rsidR="00BD7E37" w:rsidRPr="002D3917">
        <w:t>/discovery</w:t>
      </w:r>
      <w:r w:rsidR="008E7A6E" w:rsidRPr="002D3917">
        <w:t>/positioning</w:t>
      </w:r>
      <w:r w:rsidRPr="002D3917">
        <w:t xml:space="preserve"> transmission, as specified in 5.5.3;</w:t>
      </w:r>
    </w:p>
    <w:p w14:paraId="3477B490" w14:textId="3A8020AD" w:rsidR="00394471" w:rsidRPr="002D3917" w:rsidRDefault="00394471" w:rsidP="00394471">
      <w:pPr>
        <w:pStyle w:val="B2"/>
      </w:pPr>
      <w:r w:rsidRPr="002D3917">
        <w:t>2&gt;</w:t>
      </w:r>
      <w:r w:rsidRPr="002D3917">
        <w:tab/>
        <w:t>use the synchronization configuration parameters for NR sidelink communication</w:t>
      </w:r>
      <w:r w:rsidR="00BD7E37" w:rsidRPr="002D3917">
        <w:t>/discovery</w:t>
      </w:r>
      <w:r w:rsidR="008E7A6E" w:rsidRPr="002D3917">
        <w:t>/positioning</w:t>
      </w:r>
      <w:r w:rsidRPr="002D3917">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rPr>
        <w:t>, as specified in 5.8.5</w:t>
      </w:r>
      <w:r w:rsidRPr="002D3917">
        <w:t>;</w:t>
      </w:r>
    </w:p>
    <w:p w14:paraId="6F56C2F0" w14:textId="7A37C6A4" w:rsidR="00394471" w:rsidRPr="002D3917" w:rsidRDefault="00394471" w:rsidP="00394471">
      <w:pPr>
        <w:pStyle w:val="B1"/>
      </w:pPr>
      <w:r w:rsidRPr="002D3917">
        <w:t>1&gt;</w:t>
      </w:r>
      <w:r w:rsidRPr="002D3917">
        <w:tab/>
        <w:t xml:space="preserve">if </w:t>
      </w:r>
      <w:r w:rsidRPr="002D3917">
        <w:rPr>
          <w:i/>
          <w:iCs/>
        </w:rPr>
        <w:t>sl-RadioBearerToReleaseList</w:t>
      </w:r>
      <w:r w:rsidRPr="002D3917">
        <w:t xml:space="preserve"> </w:t>
      </w:r>
      <w:r w:rsidR="00910AE7" w:rsidRPr="002D3917">
        <w:t>or</w:t>
      </w:r>
      <w:r w:rsidR="00910AE7" w:rsidRPr="002D3917">
        <w:rPr>
          <w:i/>
          <w:iCs/>
        </w:rPr>
        <w:t xml:space="preserve"> sl-RLC-BearerToReleaseList</w:t>
      </w:r>
      <w:r w:rsidR="00910AE7" w:rsidRPr="002D3917">
        <w:t xml:space="preserve"> </w:t>
      </w:r>
      <w:r w:rsidRPr="002D3917">
        <w:t xml:space="preserve">is included in </w:t>
      </w:r>
      <w:r w:rsidRPr="002D3917">
        <w:rPr>
          <w:i/>
          <w:iCs/>
        </w:rPr>
        <w:t>sl-ConfigDedicatedNR</w:t>
      </w:r>
      <w:r w:rsidRPr="002D3917">
        <w:t xml:space="preserve"> within </w:t>
      </w:r>
      <w:r w:rsidRPr="002D3917">
        <w:rPr>
          <w:i/>
          <w:iCs/>
        </w:rPr>
        <w:t>RRCReconfiguration</w:t>
      </w:r>
      <w:r w:rsidRPr="002D3917">
        <w:t>:</w:t>
      </w:r>
    </w:p>
    <w:p w14:paraId="6E816E17" w14:textId="77777777" w:rsidR="00394471" w:rsidRPr="002D3917" w:rsidRDefault="00394471" w:rsidP="00394471">
      <w:pPr>
        <w:pStyle w:val="B2"/>
      </w:pPr>
      <w:r w:rsidRPr="002D3917">
        <w:t>2&gt;</w:t>
      </w:r>
      <w:r w:rsidRPr="002D3917">
        <w:tab/>
        <w:t>perform sidelink DRB release as specified in 5.8.9.1a.1;</w:t>
      </w:r>
    </w:p>
    <w:p w14:paraId="74904B41" w14:textId="77777777" w:rsidR="003C7CAD" w:rsidRPr="002D3917" w:rsidRDefault="003C7CAD" w:rsidP="003C7CAD">
      <w:pPr>
        <w:pStyle w:val="B1"/>
      </w:pPr>
      <w:r w:rsidRPr="002D3917">
        <w:t>1&gt;</w:t>
      </w:r>
      <w:r w:rsidRPr="002D3917">
        <w:tab/>
        <w:t xml:space="preserve">if </w:t>
      </w:r>
      <w:r w:rsidRPr="002D3917">
        <w:rPr>
          <w:i/>
          <w:iCs/>
        </w:rPr>
        <w:t>sl-RLC-BearerToReleaseListSizeExt</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5EA3F6AC" w14:textId="77777777" w:rsidR="003C7CAD" w:rsidRPr="002D3917" w:rsidRDefault="003C7CAD" w:rsidP="003C7CAD">
      <w:pPr>
        <w:pStyle w:val="B2"/>
      </w:pPr>
      <w:r w:rsidRPr="002D3917">
        <w:t>2&gt;</w:t>
      </w:r>
      <w:r w:rsidRPr="002D3917">
        <w:tab/>
        <w:t>perform additional sidelink RLC bearer release as specified in 5.8.9.1a.5;</w:t>
      </w:r>
    </w:p>
    <w:p w14:paraId="766960C3" w14:textId="77777777" w:rsidR="00394471" w:rsidRPr="002D3917" w:rsidRDefault="00394471" w:rsidP="00394471">
      <w:pPr>
        <w:pStyle w:val="B1"/>
      </w:pPr>
      <w:r w:rsidRPr="002D3917">
        <w:t>1&gt;</w:t>
      </w:r>
      <w:r w:rsidRPr="002D3917">
        <w:tab/>
        <w:t xml:space="preserve">if </w:t>
      </w:r>
      <w:r w:rsidRPr="002D3917">
        <w:rPr>
          <w:i/>
          <w:iCs/>
        </w:rPr>
        <w:t>sl-RadioBearerToAddModList</w:t>
      </w:r>
      <w:r w:rsidRPr="002D3917">
        <w:t xml:space="preserve"> or </w:t>
      </w:r>
      <w:r w:rsidRPr="002D3917">
        <w:rPr>
          <w:i/>
        </w:rPr>
        <w:t>sl-RLC-BearerToAddModList</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43B21525" w14:textId="77777777" w:rsidR="00394471" w:rsidRPr="002D3917" w:rsidRDefault="00394471" w:rsidP="00394471">
      <w:pPr>
        <w:pStyle w:val="B2"/>
      </w:pPr>
      <w:r w:rsidRPr="002D3917">
        <w:t>2&gt;</w:t>
      </w:r>
      <w:r w:rsidRPr="002D3917">
        <w:tab/>
        <w:t>perform sidelink DRB addition/modification as specified in 5.8.9.1a.2;</w:t>
      </w:r>
    </w:p>
    <w:p w14:paraId="09758134" w14:textId="77777777" w:rsidR="003C7CAD" w:rsidRPr="002D3917" w:rsidRDefault="003C7CAD" w:rsidP="003C7CAD">
      <w:pPr>
        <w:pStyle w:val="B1"/>
      </w:pPr>
      <w:r w:rsidRPr="002D3917">
        <w:lastRenderedPageBreak/>
        <w:t>1&gt;</w:t>
      </w:r>
      <w:r w:rsidRPr="002D3917">
        <w:tab/>
        <w:t xml:space="preserve">if </w:t>
      </w:r>
      <w:r w:rsidRPr="002D3917">
        <w:rPr>
          <w:i/>
          <w:iCs/>
        </w:rPr>
        <w:t>sl-RLC-BearerToAddModListSizeExt</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7BEA6D92" w14:textId="77777777" w:rsidR="003C7CAD" w:rsidRPr="002D3917" w:rsidRDefault="003C7CAD" w:rsidP="003C7CAD">
      <w:pPr>
        <w:pStyle w:val="B2"/>
      </w:pPr>
      <w:r w:rsidRPr="002D3917">
        <w:t>2&gt;</w:t>
      </w:r>
      <w:r w:rsidRPr="002D3917">
        <w:tab/>
        <w:t>perform additional sidelink RLC bearer addition/modification as specified in 5.8.9.1a.6;</w:t>
      </w:r>
    </w:p>
    <w:p w14:paraId="21E21378" w14:textId="77777777" w:rsidR="00394471" w:rsidRPr="002D3917" w:rsidRDefault="00394471" w:rsidP="00394471">
      <w:pPr>
        <w:pStyle w:val="B1"/>
      </w:pPr>
      <w:r w:rsidRPr="002D3917">
        <w:t>1&gt;</w:t>
      </w:r>
      <w:r w:rsidRPr="002D3917">
        <w:tab/>
        <w:t xml:space="preserve">if </w:t>
      </w:r>
      <w:r w:rsidRPr="002D3917">
        <w:rPr>
          <w:i/>
          <w:iCs/>
        </w:rPr>
        <w:t>sl-ScheduledConfig</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7911B310" w14:textId="3CC86E4B" w:rsidR="00394471" w:rsidRPr="002D3917" w:rsidRDefault="00394471" w:rsidP="00394471">
      <w:pPr>
        <w:pStyle w:val="B2"/>
      </w:pPr>
      <w:r w:rsidRPr="002D3917">
        <w:t>2&gt;</w:t>
      </w:r>
      <w:r w:rsidRPr="002D3917">
        <w:tab/>
        <w:t>configure the MAC entity parameters, which are to be used for NR sidelink communication</w:t>
      </w:r>
      <w:r w:rsidR="00BD7E37" w:rsidRPr="002D3917">
        <w:t>/discovery</w:t>
      </w:r>
      <w:r w:rsidRPr="002D3917">
        <w:t xml:space="preserve">, in accordance with the received </w:t>
      </w:r>
      <w:r w:rsidRPr="002D3917">
        <w:rPr>
          <w:i/>
        </w:rPr>
        <w:t>sl-ScheduledConfig</w:t>
      </w:r>
      <w:r w:rsidRPr="002D3917">
        <w:t>;</w:t>
      </w:r>
    </w:p>
    <w:p w14:paraId="370F702A" w14:textId="77777777" w:rsidR="00394471" w:rsidRPr="002D3917" w:rsidRDefault="00394471" w:rsidP="00394471">
      <w:pPr>
        <w:pStyle w:val="B1"/>
      </w:pPr>
      <w:r w:rsidRPr="002D3917">
        <w:t>1&gt;</w:t>
      </w:r>
      <w:r w:rsidRPr="002D3917">
        <w:tab/>
        <w:t xml:space="preserve">if </w:t>
      </w:r>
      <w:r w:rsidRPr="002D3917">
        <w:rPr>
          <w:i/>
          <w:iCs/>
        </w:rPr>
        <w:t>sl-UE-SelectedConfig</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664EBEC4" w14:textId="6490FD32" w:rsidR="00394471" w:rsidRPr="002D3917" w:rsidRDefault="00394471" w:rsidP="00394471">
      <w:pPr>
        <w:pStyle w:val="B2"/>
      </w:pPr>
      <w:r w:rsidRPr="002D3917">
        <w:t>2&gt;</w:t>
      </w:r>
      <w:r w:rsidRPr="002D3917">
        <w:tab/>
        <w:t>configure the parameters, which are to be used for NR sidelink communication</w:t>
      </w:r>
      <w:r w:rsidR="00BD7E37" w:rsidRPr="002D3917">
        <w:t>/discovery</w:t>
      </w:r>
      <w:r w:rsidRPr="002D3917">
        <w:t xml:space="preserve">, in accordance with the received </w:t>
      </w:r>
      <w:r w:rsidRPr="002D3917">
        <w:rPr>
          <w:i/>
        </w:rPr>
        <w:t>sl-UE-SelectedConfig</w:t>
      </w:r>
      <w:r w:rsidRPr="002D3917">
        <w:t>;</w:t>
      </w:r>
    </w:p>
    <w:p w14:paraId="75F9584A" w14:textId="77777777" w:rsidR="00394471" w:rsidRPr="002D3917" w:rsidRDefault="00394471" w:rsidP="00394471">
      <w:pPr>
        <w:pStyle w:val="B1"/>
      </w:pPr>
      <w:r w:rsidRPr="002D3917">
        <w:t>1&gt;</w:t>
      </w:r>
      <w:r w:rsidRPr="002D3917">
        <w:tab/>
        <w:t xml:space="preserve">if </w:t>
      </w:r>
      <w:r w:rsidRPr="002D3917">
        <w:rPr>
          <w:i/>
          <w:iCs/>
        </w:rPr>
        <w:t>sl-MeasConfigInfoToReleaseList</w:t>
      </w:r>
      <w:r w:rsidRPr="002D3917">
        <w:rPr>
          <w:rFonts w:cs="Courier New"/>
        </w:rPr>
        <w:t xml:space="preserve"> </w:t>
      </w:r>
      <w:r w:rsidRPr="002D3917">
        <w:t xml:space="preserve">is included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pPr>
      <w:r w:rsidRPr="002D3917">
        <w:t>2&gt;</w:t>
      </w:r>
      <w:r w:rsidRPr="002D3917">
        <w:tab/>
        <w:t xml:space="preserve">for each </w:t>
      </w:r>
      <w:r w:rsidR="008C6507" w:rsidRPr="002D3917">
        <w:rPr>
          <w:i/>
        </w:rPr>
        <w:t>SL</w:t>
      </w:r>
      <w:r w:rsidRPr="002D3917">
        <w:rPr>
          <w:i/>
        </w:rPr>
        <w:t>-DestinationIndex</w:t>
      </w:r>
      <w:r w:rsidRPr="002D3917">
        <w:rPr>
          <w:iCs/>
        </w:rPr>
        <w:t xml:space="preserve"> </w:t>
      </w:r>
      <w:r w:rsidRPr="002D3917">
        <w:t xml:space="preserve">included in the received </w:t>
      </w:r>
      <w:r w:rsidRPr="002D3917">
        <w:rPr>
          <w:i/>
        </w:rPr>
        <w:t>sl-MeasConfigInfoToReleaseList</w:t>
      </w:r>
      <w:r w:rsidRPr="002D3917">
        <w:rPr>
          <w:rFonts w:cs="Courier New"/>
          <w:i/>
        </w:rPr>
        <w:t xml:space="preserve"> </w:t>
      </w:r>
      <w:r w:rsidRPr="002D3917">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 xml:space="preserve">is included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pPr>
      <w:r w:rsidRPr="002D3917">
        <w:t>2&gt;</w:t>
      </w:r>
      <w:r w:rsidRPr="002D3917">
        <w:tab/>
        <w:t xml:space="preserve">for each </w:t>
      </w:r>
      <w:r w:rsidRPr="002D3917">
        <w:rPr>
          <w:i/>
        </w:rPr>
        <w:t>sl-DestinationIndex</w:t>
      </w:r>
      <w:r w:rsidRPr="002D3917">
        <w:t xml:space="preserve"> included in the received</w:t>
      </w:r>
      <w:r w:rsidRPr="002D3917">
        <w:rPr>
          <w:i/>
        </w:rPr>
        <w:t xml:space="preserve"> sl-MeasConfigInfoToAddModList</w:t>
      </w:r>
      <w:r w:rsidRPr="002D3917">
        <w:t xml:space="preserve"> that is part of the current stored NR sidelink measurement configuration:</w:t>
      </w:r>
    </w:p>
    <w:p w14:paraId="041233C2" w14:textId="24FF2C45" w:rsidR="00394471" w:rsidRPr="002D3917" w:rsidRDefault="00394471" w:rsidP="00394471">
      <w:pPr>
        <w:pStyle w:val="B3"/>
      </w:pPr>
      <w:r w:rsidRPr="002D3917">
        <w:t>3&gt;</w:t>
      </w:r>
      <w:r w:rsidRPr="002D3917">
        <w:tab/>
      </w:r>
      <w:r w:rsidR="008D2002" w:rsidRPr="002D3917">
        <w:rPr>
          <w:rFonts w:eastAsia="Yu Mincho"/>
        </w:rPr>
        <w:t xml:space="preserve">reconfigure </w:t>
      </w:r>
      <w:r w:rsidRPr="002D3917">
        <w:rPr>
          <w:rFonts w:eastAsia="Yu Mincho"/>
        </w:rPr>
        <w:t xml:space="preserve">the entry </w:t>
      </w:r>
      <w:r w:rsidR="008D2002" w:rsidRPr="002D3917">
        <w:rPr>
          <w:rFonts w:eastAsia="Yu Mincho"/>
        </w:rPr>
        <w:t xml:space="preserve">according to </w:t>
      </w:r>
      <w:r w:rsidRPr="002D3917">
        <w:rPr>
          <w:rFonts w:eastAsia="Yu Mincho"/>
        </w:rPr>
        <w:t xml:space="preserve">the value received for this </w:t>
      </w:r>
      <w:r w:rsidRPr="002D3917">
        <w:rPr>
          <w:rFonts w:eastAsia="Yu Mincho"/>
          <w:i/>
        </w:rPr>
        <w:t>sl-DestinationIndex</w:t>
      </w:r>
      <w:r w:rsidRPr="002D3917">
        <w:rPr>
          <w:rFonts w:eastAsia="Yu Mincho"/>
        </w:rPr>
        <w:t xml:space="preserve"> from </w:t>
      </w:r>
      <w:r w:rsidRPr="002D3917">
        <w:rPr>
          <w:rFonts w:eastAsiaTheme="minorEastAsia"/>
        </w:rPr>
        <w:t>the stored NR sidelink measurement configuration information;</w:t>
      </w:r>
    </w:p>
    <w:p w14:paraId="49583BF1" w14:textId="77777777" w:rsidR="00394471" w:rsidRPr="002D3917" w:rsidRDefault="00394471" w:rsidP="00394471">
      <w:pPr>
        <w:pStyle w:val="B2"/>
      </w:pPr>
      <w:r w:rsidRPr="002D3917">
        <w:t>2&gt;</w:t>
      </w:r>
      <w:r w:rsidRPr="002D3917">
        <w:tab/>
        <w:t xml:space="preserve">for each </w:t>
      </w:r>
      <w:r w:rsidRPr="002D3917">
        <w:rPr>
          <w:i/>
        </w:rPr>
        <w:t>sl-DestinationIndex</w:t>
      </w:r>
      <w:r w:rsidRPr="002D3917">
        <w:t xml:space="preserve"> included in the received</w:t>
      </w:r>
      <w:r w:rsidRPr="002D3917">
        <w:rPr>
          <w:i/>
        </w:rPr>
        <w:t xml:space="preserve"> sl-MeasConfigInfoToAddModList</w:t>
      </w:r>
      <w:r w:rsidRPr="002D3917">
        <w:t xml:space="preserve"> that is not part of the current stored NR sidelink measurement configuration:</w:t>
      </w:r>
    </w:p>
    <w:p w14:paraId="59007BAB" w14:textId="77777777" w:rsidR="00394471" w:rsidRPr="002D3917" w:rsidRDefault="00394471" w:rsidP="00394471">
      <w:pPr>
        <w:pStyle w:val="B3"/>
      </w:pPr>
      <w:r w:rsidRPr="002D3917">
        <w:t>3&gt;</w:t>
      </w:r>
      <w:r w:rsidRPr="002D3917">
        <w:tab/>
        <w:t xml:space="preserve">add a new entry for this </w:t>
      </w:r>
      <w:r w:rsidRPr="002D3917">
        <w:rPr>
          <w:i/>
        </w:rPr>
        <w:t>sl-DestinationIndex</w:t>
      </w:r>
      <w:r w:rsidRPr="002D3917">
        <w:t xml:space="preserve"> to the stored NR sidelink measurement configuration.</w:t>
      </w:r>
    </w:p>
    <w:p w14:paraId="217B4B8E" w14:textId="64F3CA51" w:rsidR="00C04802" w:rsidRPr="002D3917" w:rsidRDefault="00C04802" w:rsidP="00C04802">
      <w:pPr>
        <w:pStyle w:val="NO"/>
      </w:pPr>
      <w:bookmarkStart w:id="481" w:name="_Toc60776800"/>
      <w:r w:rsidRPr="002D3917">
        <w:t>NOTE</w:t>
      </w:r>
      <w:r w:rsidR="00D25159" w:rsidRPr="002D3917">
        <w:t xml:space="preserve"> 1</w:t>
      </w:r>
      <w:r w:rsidRPr="002D3917">
        <w:t>:</w:t>
      </w:r>
      <w:r w:rsidRPr="002D3917">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pPr>
      <w:r w:rsidRPr="002D3917">
        <w:t>1&gt;</w:t>
      </w:r>
      <w:r w:rsidRPr="002D3917">
        <w:tab/>
        <w:t xml:space="preserve">if </w:t>
      </w:r>
      <w:r w:rsidRPr="002D3917">
        <w:rPr>
          <w:i/>
          <w:iCs/>
        </w:rPr>
        <w:t>sl-DRX-ConfigGC-BC</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75F8C0A8" w14:textId="77777777" w:rsidR="00C2012F" w:rsidRPr="002D3917" w:rsidRDefault="00C2012F" w:rsidP="00C2012F">
      <w:pPr>
        <w:pStyle w:val="B2"/>
      </w:pPr>
      <w:r w:rsidRPr="002D3917">
        <w:t>2&gt;</w:t>
      </w:r>
      <w:r w:rsidRPr="002D3917">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t>1&gt;</w:t>
      </w:r>
      <w:r w:rsidRPr="002D3917">
        <w:tab/>
        <w:t xml:space="preserve">if </w:t>
      </w:r>
      <w:r w:rsidRPr="002D3917">
        <w:rPr>
          <w:i/>
        </w:rPr>
        <w:t>sl-DRX-ConfigUC-ToReleaseList</w:t>
      </w:r>
      <w:r w:rsidRPr="002D3917">
        <w:rPr>
          <w:rFonts w:cs="Courier New"/>
        </w:rPr>
        <w:t xml:space="preserve"> </w:t>
      </w:r>
      <w:r w:rsidRPr="002D3917">
        <w:t xml:space="preserve">is included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pPr>
      <w:r w:rsidRPr="002D3917">
        <w:t>2&gt;</w:t>
      </w:r>
      <w:r w:rsidRPr="002D3917">
        <w:tab/>
        <w:t xml:space="preserve">for each </w:t>
      </w:r>
      <w:r w:rsidRPr="002D3917">
        <w:rPr>
          <w:i/>
        </w:rPr>
        <w:t>SL-DestinationIndex</w:t>
      </w:r>
      <w:r w:rsidRPr="002D3917">
        <w:rPr>
          <w:iCs/>
        </w:rPr>
        <w:t xml:space="preserve"> </w:t>
      </w:r>
      <w:r w:rsidRPr="002D3917">
        <w:t xml:space="preserve">included in the received </w:t>
      </w:r>
      <w:r w:rsidRPr="002D3917">
        <w:rPr>
          <w:i/>
          <w:iCs/>
        </w:rPr>
        <w:t>sl-DRX-ConfigUC-ToReleaseList</w:t>
      </w:r>
      <w:r w:rsidRPr="002D3917">
        <w:rPr>
          <w:rFonts w:cs="Courier New"/>
          <w:i/>
        </w:rPr>
        <w:t xml:space="preserve"> </w:t>
      </w:r>
      <w:r w:rsidRPr="002D3917">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rPr>
        <w:t>sl-DRX-ConfigUC-ToAddModList</w:t>
      </w:r>
      <w:r w:rsidRPr="002D3917">
        <w:rPr>
          <w:rFonts w:cs="Courier New"/>
        </w:rPr>
        <w:t xml:space="preserve"> </w:t>
      </w:r>
      <w:r w:rsidRPr="002D3917">
        <w:t xml:space="preserve">is included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pPr>
      <w:r w:rsidRPr="002D3917">
        <w:t>2&gt;</w:t>
      </w:r>
      <w:r w:rsidRPr="002D3917">
        <w:tab/>
        <w:t xml:space="preserve">for each </w:t>
      </w:r>
      <w:r w:rsidRPr="002D3917">
        <w:rPr>
          <w:i/>
        </w:rPr>
        <w:t>sl-DestinationIndex</w:t>
      </w:r>
      <w:r w:rsidRPr="002D3917">
        <w:t xml:space="preserve"> included in the received</w:t>
      </w:r>
      <w:r w:rsidRPr="002D3917">
        <w:rPr>
          <w:i/>
        </w:rPr>
        <w:t xml:space="preserve"> </w:t>
      </w:r>
      <w:r w:rsidRPr="002D3917">
        <w:rPr>
          <w:i/>
          <w:iCs/>
        </w:rPr>
        <w:t>sl-DRX-ConfigUC-ToAddModList</w:t>
      </w:r>
      <w:r w:rsidRPr="002D3917">
        <w:t xml:space="preserve"> that is part of the current stored NR sidelink DRX configuration:</w:t>
      </w:r>
    </w:p>
    <w:p w14:paraId="521D6AAD" w14:textId="77777777" w:rsidR="00E8277B" w:rsidRPr="002D3917" w:rsidRDefault="00E8277B" w:rsidP="00E8277B">
      <w:pPr>
        <w:pStyle w:val="B3"/>
      </w:pPr>
      <w:r w:rsidRPr="002D3917">
        <w:t>3&gt;</w:t>
      </w:r>
      <w:r w:rsidRPr="002D3917">
        <w:tab/>
      </w:r>
      <w:r w:rsidRPr="002D3917">
        <w:rPr>
          <w:rFonts w:eastAsia="Yu Mincho"/>
        </w:rPr>
        <w:t xml:space="preserve">reconfigure the entry according to the value received for this </w:t>
      </w:r>
      <w:r w:rsidRPr="002D3917">
        <w:rPr>
          <w:rFonts w:eastAsia="Yu Mincho"/>
          <w:i/>
        </w:rPr>
        <w:t>sl-DestinationIndex</w:t>
      </w:r>
      <w:r w:rsidRPr="002D3917">
        <w:rPr>
          <w:rFonts w:eastAsia="Yu Mincho"/>
        </w:rPr>
        <w:t xml:space="preserve"> from </w:t>
      </w:r>
      <w:r w:rsidRPr="002D3917">
        <w:t>the stored NR sidelink DRX configuration information;</w:t>
      </w:r>
    </w:p>
    <w:p w14:paraId="4D9248FC" w14:textId="77777777" w:rsidR="00E8277B" w:rsidRPr="002D3917" w:rsidRDefault="00E8277B" w:rsidP="00E8277B">
      <w:pPr>
        <w:pStyle w:val="B2"/>
      </w:pPr>
      <w:r w:rsidRPr="002D3917">
        <w:t>2&gt;</w:t>
      </w:r>
      <w:r w:rsidRPr="002D3917">
        <w:tab/>
        <w:t xml:space="preserve">for each </w:t>
      </w:r>
      <w:r w:rsidRPr="002D3917">
        <w:rPr>
          <w:i/>
        </w:rPr>
        <w:t>sl-DestinationIndex</w:t>
      </w:r>
      <w:r w:rsidRPr="002D3917">
        <w:t xml:space="preserve"> included in the received</w:t>
      </w:r>
      <w:r w:rsidRPr="002D3917">
        <w:rPr>
          <w:i/>
        </w:rPr>
        <w:t xml:space="preserve"> </w:t>
      </w:r>
      <w:r w:rsidRPr="002D3917">
        <w:rPr>
          <w:i/>
          <w:iCs/>
        </w:rPr>
        <w:t xml:space="preserve">sl-DRX-ConfigUC-ToAddModList </w:t>
      </w:r>
      <w:r w:rsidRPr="002D3917">
        <w:t>that is not part of the current stored NR sidelink DRX configuration:</w:t>
      </w:r>
    </w:p>
    <w:p w14:paraId="0006D919" w14:textId="77777777" w:rsidR="00E8277B" w:rsidRPr="002D3917" w:rsidRDefault="00E8277B" w:rsidP="00E8277B">
      <w:pPr>
        <w:pStyle w:val="B3"/>
      </w:pPr>
      <w:r w:rsidRPr="002D3917">
        <w:t>3&gt;</w:t>
      </w:r>
      <w:r w:rsidRPr="002D3917">
        <w:tab/>
        <w:t xml:space="preserve">add a new entry for this </w:t>
      </w:r>
      <w:r w:rsidRPr="002D3917">
        <w:rPr>
          <w:i/>
        </w:rPr>
        <w:t>sl-DestinationIndex</w:t>
      </w:r>
      <w:r w:rsidRPr="002D3917">
        <w:t xml:space="preserve"> to the stored NR sidelink DRX configuration.</w:t>
      </w:r>
    </w:p>
    <w:p w14:paraId="5F4902FB" w14:textId="550A503A" w:rsidR="00D25159" w:rsidRPr="002D3917" w:rsidRDefault="00D25159" w:rsidP="00D25159">
      <w:pPr>
        <w:pStyle w:val="NO"/>
      </w:pPr>
      <w:r w:rsidRPr="002D3917">
        <w:lastRenderedPageBreak/>
        <w:t>NOTE 2:</w:t>
      </w:r>
      <w:r w:rsidRPr="002D3917">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pPr>
      <w:r w:rsidRPr="002D3917">
        <w:t>1&gt;</w:t>
      </w:r>
      <w:r w:rsidRPr="002D3917">
        <w:tab/>
        <w:t xml:space="preserve">if </w:t>
      </w:r>
      <w:r w:rsidRPr="002D3917">
        <w:rPr>
          <w:i/>
          <w:iCs/>
        </w:rPr>
        <w:t>sl-RLC-ChannelToReleaseList</w:t>
      </w:r>
      <w:r w:rsidRPr="002D3917">
        <w:t xml:space="preserve"> is included in </w:t>
      </w:r>
      <w:r w:rsidRPr="002D3917">
        <w:rPr>
          <w:i/>
          <w:iCs/>
        </w:rPr>
        <w:t>sl-ConfigDedicatedNR</w:t>
      </w:r>
      <w:r w:rsidRPr="002D3917">
        <w:t xml:space="preserve"> within </w:t>
      </w:r>
      <w:r w:rsidRPr="002D3917">
        <w:rPr>
          <w:i/>
          <w:iCs/>
        </w:rPr>
        <w:t>RRCReconfiguration</w:t>
      </w:r>
      <w:r w:rsidRPr="002D3917">
        <w:t>:</w:t>
      </w:r>
    </w:p>
    <w:p w14:paraId="0F333B16" w14:textId="47246B9D" w:rsidR="00651191" w:rsidRPr="002D3917" w:rsidRDefault="00651191" w:rsidP="000830BB">
      <w:pPr>
        <w:pStyle w:val="B2"/>
        <w:rPr>
          <w:rFonts w:eastAsia="SimSun"/>
        </w:rPr>
      </w:pPr>
      <w:r w:rsidRPr="002D3917">
        <w:rPr>
          <w:rFonts w:eastAsia="SimSun"/>
        </w:rPr>
        <w:t>2&gt;</w:t>
      </w:r>
      <w:r w:rsidRPr="002D3917">
        <w:rPr>
          <w:rFonts w:eastAsia="SimSun"/>
        </w:rPr>
        <w:tab/>
        <w:t xml:space="preserve">perform PC5 Relay RLC channel release as specified in </w:t>
      </w:r>
      <w:r w:rsidR="006B56EB" w:rsidRPr="002D3917">
        <w:t>5.8.9.7.1</w:t>
      </w:r>
      <w:r w:rsidRPr="002D3917">
        <w:rPr>
          <w:rFonts w:eastAsia="SimSun"/>
        </w:rPr>
        <w:t>;</w:t>
      </w:r>
    </w:p>
    <w:p w14:paraId="3B6E8360" w14:textId="54798DBE" w:rsidR="00651191" w:rsidRPr="002D3917" w:rsidRDefault="00651191" w:rsidP="00651191">
      <w:pPr>
        <w:pStyle w:val="B1"/>
      </w:pPr>
      <w:r w:rsidRPr="002D3917">
        <w:t>1&gt;</w:t>
      </w:r>
      <w:r w:rsidRPr="002D3917">
        <w:tab/>
        <w:t xml:space="preserve">if </w:t>
      </w:r>
      <w:r w:rsidRPr="002D3917">
        <w:rPr>
          <w:i/>
        </w:rPr>
        <w:t>sl-RLC-</w:t>
      </w:r>
      <w:r w:rsidRPr="002D3917">
        <w:rPr>
          <w:i/>
          <w:iCs/>
        </w:rPr>
        <w:t>Channel</w:t>
      </w:r>
      <w:r w:rsidRPr="002D3917">
        <w:rPr>
          <w:i/>
        </w:rPr>
        <w:t>ToAddModList</w:t>
      </w:r>
      <w:r w:rsidRPr="002D3917">
        <w:t xml:space="preserve"> is included in </w:t>
      </w:r>
      <w:r w:rsidRPr="002D3917">
        <w:rPr>
          <w:i/>
          <w:iCs/>
        </w:rPr>
        <w:t>sl-ConfigDedicatedNR</w:t>
      </w:r>
      <w:r w:rsidRPr="002D3917">
        <w:t xml:space="preserve"> within </w:t>
      </w:r>
      <w:r w:rsidRPr="002D3917">
        <w:rPr>
          <w:i/>
          <w:iCs/>
        </w:rPr>
        <w:t>RRCReconfiguration</w:t>
      </w:r>
      <w:r w:rsidR="00906CD1" w:rsidRPr="002D3917">
        <w:t xml:space="preserve"> or </w:t>
      </w:r>
      <w:r w:rsidR="00906CD1" w:rsidRPr="002D3917">
        <w:rPr>
          <w:i/>
          <w:iCs/>
        </w:rPr>
        <w:t>RRCSetup</w:t>
      </w:r>
      <w:r w:rsidRPr="002D3917">
        <w:t>:</w:t>
      </w:r>
    </w:p>
    <w:p w14:paraId="19B2BF30" w14:textId="5B413EC0" w:rsidR="00651191" w:rsidRPr="002D3917" w:rsidRDefault="00651191" w:rsidP="00651191">
      <w:pPr>
        <w:pStyle w:val="B2"/>
      </w:pPr>
      <w:r w:rsidRPr="002D3917">
        <w:t>2&gt;</w:t>
      </w:r>
      <w:r w:rsidRPr="002D3917">
        <w:tab/>
        <w:t xml:space="preserve">perform PC5 Relay RLC channel addition/modification as specified in </w:t>
      </w:r>
      <w:r w:rsidR="006B56EB" w:rsidRPr="002D3917">
        <w:t>5.8.9.7.2</w:t>
      </w:r>
      <w:r w:rsidRPr="002D3917">
        <w:t>;</w:t>
      </w:r>
    </w:p>
    <w:p w14:paraId="53400C17" w14:textId="15F38D4D" w:rsidR="00651191" w:rsidRPr="002D3917" w:rsidRDefault="001F4B54" w:rsidP="00651191">
      <w:pPr>
        <w:pStyle w:val="Heading4"/>
        <w:rPr>
          <w:rFonts w:eastAsia="MS Mincho"/>
        </w:rPr>
      </w:pPr>
      <w:bookmarkStart w:id="48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482"/>
    </w:p>
    <w:p w14:paraId="5B1CA439" w14:textId="45A922B2" w:rsidR="00651191" w:rsidRPr="002D3917" w:rsidRDefault="001F4B54" w:rsidP="00651191">
      <w:pPr>
        <w:pStyle w:val="Heading5"/>
        <w:rPr>
          <w:rFonts w:eastAsia="MS Mincho"/>
        </w:rPr>
      </w:pPr>
      <w:bookmarkStart w:id="48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48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w:t>
      </w:r>
      <w:r w:rsidRPr="00840C5A">
        <w:rPr>
          <w:i/>
          <w:iCs/>
          <w:rPrChange w:id="484" w:author="CR#4904r2" w:date="2024-09-11T17:56:00Z" w16du:dateUtc="2024-09-11T15:56:00Z">
            <w:rPr/>
          </w:rPrChange>
        </w:rPr>
        <w:t>setup</w:t>
      </w:r>
      <w:r w:rsidRPr="002D3917">
        <w:t>:</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w:t>
      </w:r>
      <w:r w:rsidRPr="00840C5A">
        <w:rPr>
          <w:i/>
          <w:iCs/>
          <w:rPrChange w:id="485" w:author="CR#4904r2" w:date="2024-09-11T17:56:00Z" w16du:dateUtc="2024-09-11T15:56:00Z">
            <w:rPr/>
          </w:rPrChange>
        </w:rPr>
        <w:t>setup</w:t>
      </w:r>
      <w:r w:rsidRPr="002D3917">
        <w:t>:</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w:t>
      </w:r>
      <w:r w:rsidRPr="00840C5A">
        <w:rPr>
          <w:rFonts w:eastAsia="Malgun Gothic"/>
          <w:i/>
          <w:iCs/>
          <w:rPrChange w:id="486" w:author="CR#4904r2" w:date="2024-09-11T17:56:00Z" w16du:dateUtc="2024-09-11T15:56:00Z">
            <w:rPr>
              <w:rFonts w:eastAsia="Malgun Gothic"/>
            </w:rPr>
          </w:rPrChange>
        </w:rPr>
        <w:t>release</w:t>
      </w:r>
      <w:r w:rsidRPr="002D3917">
        <w:rPr>
          <w:rFonts w:eastAsia="Malgun Gothic"/>
        </w:rPr>
        <w:t>:</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487"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487"/>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lastRenderedPageBreak/>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488"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488"/>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rPr>
      </w:pPr>
      <w:r w:rsidRPr="002D3917">
        <w:rPr>
          <w:rFonts w:eastAsia="DengXian"/>
        </w:rPr>
        <w:t>2&gt;</w:t>
      </w:r>
      <w:r w:rsidRPr="002D3917">
        <w:rPr>
          <w:rFonts w:eastAsia="DengXian"/>
        </w:rPr>
        <w:tab/>
        <w:t xml:space="preserve">if SRB1 is included in </w:t>
      </w:r>
      <w:r w:rsidRPr="002D3917">
        <w:rPr>
          <w:rFonts w:eastAsia="DengXian"/>
          <w:i/>
        </w:rPr>
        <w:t>sl-MappingToAddModList</w:t>
      </w:r>
      <w:r w:rsidRPr="002D3917">
        <w:rPr>
          <w:rFonts w:eastAsia="DengXian"/>
        </w:rPr>
        <w:t xml:space="preserve">, and </w:t>
      </w:r>
      <w:r w:rsidR="00984519" w:rsidRPr="002D3917">
        <w:rPr>
          <w:i/>
        </w:rPr>
        <w:t>sl-EgressRLC-ChannelPC5</w:t>
      </w:r>
      <w:r w:rsidR="00984519" w:rsidRPr="002D3917">
        <w:rPr>
          <w:rFonts w:eastAsia="DengXia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rPr>
      </w:pPr>
      <w:r w:rsidRPr="002D3917">
        <w:t>3&gt;</w:t>
      </w:r>
      <w:r w:rsidRPr="002D3917">
        <w:tab/>
        <w:t xml:space="preserve">associate the PC5 Relay RLC channel as indicated by </w:t>
      </w:r>
      <w:r w:rsidRPr="002D3917">
        <w:rPr>
          <w:i/>
        </w:rPr>
        <w:t xml:space="preserve">sl-EgressRLC-ChannelPC5 </w:t>
      </w:r>
      <w:r w:rsidRPr="002D3917">
        <w:rPr>
          <w:rFonts w:eastAsia="DengXian"/>
        </w:rPr>
        <w:t>with SRB1;</w:t>
      </w:r>
    </w:p>
    <w:p w14:paraId="0CE3BD78" w14:textId="00259BE0" w:rsidR="00F747EB" w:rsidRPr="002D3917" w:rsidRDefault="00984519" w:rsidP="00984519">
      <w:pPr>
        <w:pStyle w:val="B2"/>
        <w:rPr>
          <w:rFonts w:eastAsia="DengXian"/>
        </w:rPr>
      </w:pPr>
      <w:r w:rsidRPr="002D3917">
        <w:t>2&gt;</w:t>
      </w:r>
      <w:r w:rsidRPr="002D3917">
        <w:tab/>
        <w:t xml:space="preserve">else: (i.e. SRB1 is not </w:t>
      </w:r>
      <w:r w:rsidRPr="002D3917">
        <w:rPr>
          <w:rFonts w:eastAsia="DengXian"/>
        </w:rPr>
        <w:t xml:space="preserve">included in </w:t>
      </w:r>
      <w:r w:rsidRPr="002D3917">
        <w:rPr>
          <w:rFonts w:eastAsia="DengXian"/>
          <w:i/>
        </w:rPr>
        <w:t>sl-MappingToAddModList</w:t>
      </w:r>
      <w:r w:rsidRPr="002D3917">
        <w:rPr>
          <w:rFonts w:eastAsia="DengXian"/>
        </w:rPr>
        <w:t xml:space="preserve">, or SRB1 is included in </w:t>
      </w:r>
      <w:r w:rsidRPr="002D3917">
        <w:rPr>
          <w:rFonts w:eastAsia="DengXian"/>
          <w:i/>
        </w:rPr>
        <w:t>sl-MappingToAddModList</w:t>
      </w:r>
      <w:r w:rsidRPr="002D3917">
        <w:rPr>
          <w:rFonts w:eastAsia="DengXian"/>
        </w:rPr>
        <w:t xml:space="preserve">, but </w:t>
      </w:r>
      <w:r w:rsidRPr="002D3917">
        <w:rPr>
          <w:i/>
        </w:rPr>
        <w:t>sl-EgressRLC-ChannelPC5</w:t>
      </w:r>
      <w:r w:rsidRPr="002D3917">
        <w:rPr>
          <w:rFonts w:eastAsia="DengXian"/>
        </w:rPr>
        <w:t xml:space="preserve"> is not configured)</w:t>
      </w:r>
    </w:p>
    <w:p w14:paraId="62CA5B4F" w14:textId="77777777" w:rsidR="00984519" w:rsidRPr="002D3917" w:rsidRDefault="00F74A97" w:rsidP="00A12BD9">
      <w:pPr>
        <w:pStyle w:val="B3"/>
        <w:rPr>
          <w:rFonts w:eastAsia="DengXian"/>
        </w:rPr>
      </w:pPr>
      <w:r w:rsidRPr="002D3917">
        <w:t>3&gt;</w:t>
      </w:r>
      <w:r w:rsidRPr="002D3917">
        <w:tab/>
      </w:r>
      <w:r w:rsidR="00984519" w:rsidRPr="002D3917">
        <w:t xml:space="preserve">if </w:t>
      </w:r>
      <w:r w:rsidR="00984519" w:rsidRPr="002D3917">
        <w:rPr>
          <w:rFonts w:eastAsia="DengXia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rPr>
        <w:t xml:space="preserve">apply the default configuration of SL-RLC1 as specified in </w:t>
      </w:r>
      <w:r w:rsidR="00FF79B1" w:rsidRPr="002D3917">
        <w:rPr>
          <w:rFonts w:eastAsia="DengXian"/>
        </w:rPr>
        <w:t>clause</w:t>
      </w:r>
      <w:r w:rsidR="00F74A97" w:rsidRPr="002D3917">
        <w:rPr>
          <w:rFonts w:eastAsia="DengXian"/>
        </w:rPr>
        <w:t xml:space="preserve"> 9.2.4</w:t>
      </w:r>
      <w:r w:rsidRPr="002D3917">
        <w:t xml:space="preserve"> and associate it with</w:t>
      </w:r>
      <w:r w:rsidR="00F74A97" w:rsidRPr="002D3917">
        <w:rPr>
          <w:rFonts w:eastAsia="DengXian"/>
        </w:rPr>
        <w:t xml:space="preserve"> the SRB1;</w:t>
      </w:r>
    </w:p>
    <w:p w14:paraId="4B297421" w14:textId="18D9A336" w:rsidR="00651191" w:rsidRPr="002D3917" w:rsidRDefault="00651191" w:rsidP="00651191">
      <w:pPr>
        <w:pStyle w:val="B1"/>
      </w:pPr>
      <w:r w:rsidRPr="002D3917">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Remot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Remot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Remot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Remot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lastRenderedPageBreak/>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489"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489"/>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pPr>
      <w:r w:rsidRPr="002D3917">
        <w:t>3&gt;</w:t>
      </w:r>
      <w:r w:rsidRPr="002D3917">
        <w:tab/>
        <w:t xml:space="preserve">if SRB1 is included in </w:t>
      </w:r>
      <w:r w:rsidRPr="002D3917">
        <w:rPr>
          <w:i/>
        </w:rPr>
        <w:t>sl-MappingToAddModList</w:t>
      </w:r>
      <w:r w:rsidRPr="002D3917">
        <w:t xml:space="preserve">, and </w:t>
      </w:r>
      <w:r w:rsidRPr="002D3917">
        <w:rPr>
          <w:i/>
        </w:rPr>
        <w:t>sl-EgressRLC-ChannelPC5</w:t>
      </w:r>
      <w:r w:rsidRPr="002D3917">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rPr>
      </w:pPr>
      <w:r w:rsidRPr="002D3917">
        <w:t xml:space="preserve">4&gt; associate the PC5 Relay RLC channel as indicated by </w:t>
      </w:r>
      <w:r w:rsidRPr="002D3917">
        <w:rPr>
          <w:i/>
        </w:rPr>
        <w:t xml:space="preserve">sl-EgressRLC-ChannelPC5 </w:t>
      </w:r>
      <w:r w:rsidRPr="002D3917">
        <w:rPr>
          <w:rFonts w:eastAsia="DengXian"/>
        </w:rPr>
        <w:t>with SRB1;</w:t>
      </w:r>
    </w:p>
    <w:p w14:paraId="2DD3F9CF" w14:textId="721E13B3" w:rsidR="00984519" w:rsidRPr="002D3917" w:rsidRDefault="00984519" w:rsidP="00A12BD9">
      <w:pPr>
        <w:pStyle w:val="B3"/>
      </w:pPr>
      <w:r w:rsidRPr="002D3917">
        <w:t>3&gt;</w:t>
      </w:r>
      <w:r w:rsidRPr="002D3917">
        <w:tab/>
        <w:t xml:space="preserve">else: (i.e. SRB1 is not included in </w:t>
      </w:r>
      <w:r w:rsidRPr="002D3917">
        <w:rPr>
          <w:i/>
        </w:rPr>
        <w:t>sl-MappingToAddModList</w:t>
      </w:r>
      <w:r w:rsidRPr="002D3917">
        <w:t xml:space="preserve">, or SRB1 is included in </w:t>
      </w:r>
      <w:r w:rsidRPr="002D3917">
        <w:rPr>
          <w:i/>
        </w:rPr>
        <w:t>sl-MappingToAddModList</w:t>
      </w:r>
      <w:r w:rsidRPr="002D3917">
        <w:t xml:space="preserve">, but </w:t>
      </w:r>
      <w:r w:rsidRPr="002D3917">
        <w:rPr>
          <w:i/>
        </w:rPr>
        <w:t>sl-EgressRLC-ChannelPC5</w:t>
      </w:r>
      <w:r w:rsidRPr="002D3917">
        <w:t xml:space="preserve"> is not configured)</w:t>
      </w:r>
    </w:p>
    <w:p w14:paraId="38234474" w14:textId="5E559A66" w:rsidR="00984519" w:rsidRPr="002D3917" w:rsidRDefault="00984519" w:rsidP="00A12BD9">
      <w:pPr>
        <w:pStyle w:val="B4"/>
      </w:pPr>
      <w:r w:rsidRPr="002D3917">
        <w:t>4&gt;</w:t>
      </w:r>
      <w:r w:rsidRPr="002D3917">
        <w:tab/>
        <w:t>if SL-RLC1 is not established:</w:t>
      </w:r>
    </w:p>
    <w:p w14:paraId="3C05F034" w14:textId="14EB44A1" w:rsidR="00984519" w:rsidRPr="002D3917" w:rsidRDefault="00984519" w:rsidP="00A12BD9">
      <w:pPr>
        <w:pStyle w:val="B5"/>
      </w:pPr>
      <w:r w:rsidRPr="002D3917">
        <w:t>5&gt;</w:t>
      </w:r>
      <w:r w:rsidRPr="002D3917">
        <w:tab/>
        <w:t>apply the default configuration of SL-RLC1 as specified in clause 9.2.4 and associate it with the SRB1;</w:t>
      </w:r>
    </w:p>
    <w:p w14:paraId="71853A39" w14:textId="7BAB309E"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490"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490"/>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491" w:name="_Toc171467201"/>
      <w:r w:rsidRPr="002D3917">
        <w:lastRenderedPageBreak/>
        <w:t>5.3.5.16.2</w:t>
      </w:r>
      <w:r w:rsidRPr="002D3917">
        <w:tab/>
        <w:t>L2 U2U Relay UE Addition/Modification</w:t>
      </w:r>
      <w:bookmarkEnd w:id="491"/>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Remot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peer target L2 U2U Remote UE;</w:t>
      </w:r>
    </w:p>
    <w:p w14:paraId="07BEFCAF" w14:textId="498B14A0" w:rsidR="003A0410" w:rsidRPr="002D3917" w:rsidRDefault="003A0410" w:rsidP="003A0410">
      <w:pPr>
        <w:pStyle w:val="B2"/>
      </w:pPr>
      <w:r w:rsidRPr="002D3917">
        <w:t>2&gt;</w:t>
      </w:r>
      <w:r w:rsidRPr="002D3917">
        <w:tab/>
        <w:t xml:space="preserve">for the target L2 U2U Remot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Remot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492" w:name="_Toc171467202"/>
      <w:r w:rsidRPr="002D3917">
        <w:rPr>
          <w:rFonts w:eastAsia="MS Mincho"/>
        </w:rPr>
        <w:t>5.3.5.17</w:t>
      </w:r>
      <w:r w:rsidRPr="002D3917">
        <w:rPr>
          <w:rFonts w:eastAsia="MS Mincho"/>
        </w:rPr>
        <w:tab/>
        <w:t>MP configuration</w:t>
      </w:r>
      <w:bookmarkEnd w:id="492"/>
    </w:p>
    <w:p w14:paraId="3BB96EDD" w14:textId="3663F733" w:rsidR="009B343D" w:rsidRPr="002D3917" w:rsidRDefault="009B343D" w:rsidP="009B343D">
      <w:pPr>
        <w:pStyle w:val="Heading5"/>
        <w:rPr>
          <w:rFonts w:eastAsia="SimSun"/>
        </w:rPr>
      </w:pPr>
      <w:bookmarkStart w:id="493" w:name="_Toc171467203"/>
      <w:r w:rsidRPr="002D3917">
        <w:rPr>
          <w:rFonts w:eastAsia="SimSun"/>
        </w:rPr>
        <w:t>5.3.5.17.</w:t>
      </w:r>
      <w:r w:rsidR="00C05E30" w:rsidRPr="002D3917">
        <w:rPr>
          <w:rFonts w:eastAsia="SimSun"/>
        </w:rPr>
        <w:t>1</w:t>
      </w:r>
      <w:r w:rsidRPr="002D3917">
        <w:rPr>
          <w:rFonts w:eastAsia="SimSun"/>
        </w:rPr>
        <w:tab/>
        <w:t>Introduction</w:t>
      </w:r>
      <w:bookmarkEnd w:id="493"/>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hen the MP remote UE connects to a N3C relay UE using non-3GPP connection, the network provides the configuration of N3C indirect path to the MP remote UE and the N3C relay UE as specified in 5.3.5.17.</w:t>
      </w:r>
      <w:r w:rsidR="00C05E30" w:rsidRPr="002D3917">
        <w:rPr>
          <w:rFonts w:eastAsia="SimSun"/>
        </w:rPr>
        <w:t>3</w:t>
      </w:r>
      <w:r w:rsidRPr="002D3917">
        <w:rPr>
          <w:rFonts w:eastAsia="SimSun"/>
        </w:rPr>
        <w:t>.</w:t>
      </w:r>
    </w:p>
    <w:p w14:paraId="26F9664D" w14:textId="680C5BB5" w:rsidR="009B343D" w:rsidRPr="002D3917" w:rsidRDefault="009B343D" w:rsidP="009B343D">
      <w:pPr>
        <w:pStyle w:val="Heading5"/>
        <w:rPr>
          <w:rFonts w:eastAsia="SimSun"/>
        </w:rPr>
      </w:pPr>
      <w:bookmarkStart w:id="494"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494"/>
    </w:p>
    <w:p w14:paraId="48D667EC" w14:textId="29168DB3" w:rsidR="009B343D" w:rsidRPr="002D3917" w:rsidRDefault="009B343D" w:rsidP="009B343D">
      <w:pPr>
        <w:pStyle w:val="Heading6"/>
        <w:rPr>
          <w:rFonts w:eastAsia="MS Mincho"/>
        </w:rPr>
      </w:pPr>
      <w:bookmarkStart w:id="495"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495"/>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2D3917" w:rsidRDefault="009B343D" w:rsidP="009B343D">
      <w:pPr>
        <w:pStyle w:val="Heading6"/>
        <w:rPr>
          <w:rFonts w:eastAsia="MS Mincho"/>
        </w:rPr>
      </w:pPr>
      <w:bookmarkStart w:id="496"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496"/>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w:t>
      </w:r>
      <w:r w:rsidRPr="00840C5A">
        <w:rPr>
          <w:rFonts w:eastAsia="Malgun Gothic"/>
          <w:i/>
          <w:iCs/>
          <w:rPrChange w:id="497" w:author="CR#4904r2" w:date="2024-09-11T17:56:00Z" w16du:dateUtc="2024-09-11T15:56:00Z">
            <w:rPr>
              <w:rFonts w:eastAsia="Malgun Gothic"/>
            </w:rPr>
          </w:rPrChange>
        </w:rPr>
        <w:t>setup</w:t>
      </w:r>
      <w:r w:rsidRPr="002D3917">
        <w:rPr>
          <w:rFonts w:eastAsia="Malgun Gothic"/>
        </w:rPr>
        <w:t>:</w:t>
      </w:r>
    </w:p>
    <w:p w14:paraId="4641F2C1" w14:textId="7C5654F8" w:rsidR="006A02D8" w:rsidRPr="002D3917" w:rsidRDefault="006A02D8" w:rsidP="006A02D8">
      <w:pPr>
        <w:pStyle w:val="B2"/>
        <w:rPr>
          <w:rFonts w:eastAsia="DengXian"/>
        </w:rPr>
      </w:pPr>
      <w:r w:rsidRPr="002D3917">
        <w:rPr>
          <w:rFonts w:eastAsia="DengXian"/>
        </w:rPr>
        <w:lastRenderedPageBreak/>
        <w:t>2&gt;</w:t>
      </w:r>
      <w:r w:rsidRPr="002D3917">
        <w:rPr>
          <w:rFonts w:eastAsia="DengXian"/>
        </w:rPr>
        <w:tab/>
        <w:t xml:space="preserve">if the </w:t>
      </w:r>
      <w:r w:rsidRPr="002D3917">
        <w:rPr>
          <w:rFonts w:eastAsia="DengXian"/>
          <w:i/>
          <w:iCs/>
        </w:rPr>
        <w:t>sl-</w:t>
      </w:r>
      <w:r w:rsidRPr="002D3917">
        <w:rPr>
          <w:rFonts w:eastAsia="DengXian"/>
          <w:i/>
        </w:rPr>
        <w:t>IndirectPathMaintain</w:t>
      </w:r>
      <w:r w:rsidRPr="002D3917">
        <w:rPr>
          <w:rFonts w:eastAsia="DengXian"/>
        </w:rPr>
        <w:t xml:space="preserve"> is included </w:t>
      </w:r>
      <w:r w:rsidRPr="002D3917">
        <w:t xml:space="preserve">in </w:t>
      </w:r>
      <w:r w:rsidRPr="002D3917">
        <w:rPr>
          <w:i/>
          <w:iCs/>
        </w:rPr>
        <w:t>reconfigurationWithSync</w:t>
      </w:r>
      <w:r w:rsidRPr="002D3917">
        <w:rPr>
          <w:rFonts w:eastAsia="DengXia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rPr>
      </w:pPr>
      <w:r w:rsidRPr="002D3917">
        <w:rPr>
          <w:rFonts w:eastAsia="DengXian"/>
        </w:rPr>
        <w:t>2&gt;</w:t>
      </w:r>
      <w:r w:rsidRPr="002D3917">
        <w:rPr>
          <w:rFonts w:eastAsia="DengXia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w:t>
      </w:r>
      <w:r w:rsidRPr="00840C5A">
        <w:rPr>
          <w:rFonts w:eastAsia="Malgun Gothic"/>
          <w:i/>
          <w:iCs/>
          <w:rPrChange w:id="498" w:author="CR#4904r2" w:date="2024-09-11T17:57:00Z" w16du:dateUtc="2024-09-11T15:57:00Z">
            <w:rPr>
              <w:rFonts w:eastAsia="Malgun Gothic"/>
            </w:rPr>
          </w:rPrChange>
        </w:rPr>
        <w:t>release</w:t>
      </w:r>
      <w:r w:rsidRPr="002D3917">
        <w:rPr>
          <w:rFonts w:eastAsia="Malgun Gothic"/>
        </w:rPr>
        <w:t>:</w:t>
      </w:r>
    </w:p>
    <w:p w14:paraId="2A2FC889" w14:textId="77777777" w:rsidR="009B343D" w:rsidRPr="002D3917" w:rsidRDefault="009B343D" w:rsidP="009B343D">
      <w:pPr>
        <w:pStyle w:val="B2"/>
        <w:rPr>
          <w:rFonts w:ascii="DengXian" w:eastAsia="DengXian" w:hAnsi="DengXia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rPr>
      </w:pPr>
      <w:bookmarkStart w:id="499" w:name="_Toc171467207"/>
      <w:r w:rsidRPr="002D3917">
        <w:rPr>
          <w:rFonts w:eastAsia="SimSun"/>
        </w:rPr>
        <w:t>5.3.5.17.</w:t>
      </w:r>
      <w:r w:rsidR="00C05E30" w:rsidRPr="002D3917">
        <w:rPr>
          <w:rFonts w:eastAsia="SimSun"/>
        </w:rPr>
        <w:t>2</w:t>
      </w:r>
      <w:r w:rsidRPr="002D3917">
        <w:rPr>
          <w:rFonts w:eastAsia="SimSun"/>
        </w:rPr>
        <w:t>.3</w:t>
      </w:r>
      <w:r w:rsidRPr="002D3917">
        <w:rPr>
          <w:rFonts w:eastAsia="SimSun"/>
        </w:rPr>
        <w:tab/>
        <w:t>T4</w:t>
      </w:r>
      <w:r w:rsidR="00D47E79" w:rsidRPr="002D3917">
        <w:rPr>
          <w:rFonts w:eastAsia="SimSun"/>
        </w:rPr>
        <w:t>21</w:t>
      </w:r>
      <w:r w:rsidRPr="002D3917">
        <w:rPr>
          <w:rFonts w:eastAsia="SimSun"/>
        </w:rPr>
        <w:t xml:space="preserve"> expiry (Indirect path addition/change failure)</w:t>
      </w:r>
      <w:bookmarkEnd w:id="499"/>
    </w:p>
    <w:p w14:paraId="64112879" w14:textId="5607A63D" w:rsidR="009B343D" w:rsidRPr="002D3917" w:rsidRDefault="009B343D" w:rsidP="009B343D">
      <w:pPr>
        <w:rPr>
          <w:rFonts w:eastAsia="SimSun"/>
        </w:rPr>
      </w:pPr>
      <w:r w:rsidRPr="002D3917">
        <w:rPr>
          <w:rFonts w:eastAsia="SimSun"/>
        </w:rPr>
        <w:t xml:space="preserve">The </w:t>
      </w:r>
      <w:r w:rsidR="006A02D8" w:rsidRPr="002D3917">
        <w:rPr>
          <w:rFonts w:eastAsia="SimSun"/>
        </w:rPr>
        <w:t xml:space="preserve">L2 U2N Remote </w:t>
      </w:r>
      <w:r w:rsidRPr="002D3917">
        <w:rPr>
          <w:rFonts w:eastAsia="SimSun"/>
        </w:rPr>
        <w:t>UE shall:</w:t>
      </w:r>
    </w:p>
    <w:p w14:paraId="014AA658" w14:textId="3DA0E270" w:rsidR="009B343D" w:rsidRPr="002D3917" w:rsidRDefault="009B343D" w:rsidP="009B343D">
      <w:pPr>
        <w:pStyle w:val="B1"/>
        <w:rPr>
          <w:rFonts w:eastAsia="SimSun"/>
        </w:rPr>
      </w:pPr>
      <w:r w:rsidRPr="002D3917">
        <w:rPr>
          <w:rFonts w:eastAsia="SimSun"/>
        </w:rPr>
        <w:t>1&gt; if T4</w:t>
      </w:r>
      <w:r w:rsidR="00D47E79" w:rsidRPr="002D3917">
        <w:rPr>
          <w:rFonts w:eastAsia="SimSun"/>
        </w:rPr>
        <w:t>21</w:t>
      </w:r>
      <w:r w:rsidRPr="002D3917">
        <w:rPr>
          <w:rFonts w:eastAsia="SimSun"/>
        </w:rPr>
        <w:t xml:space="preserve"> expires; or</w:t>
      </w:r>
    </w:p>
    <w:p w14:paraId="27DC1F2A" w14:textId="1DB5E5DB" w:rsidR="009B343D" w:rsidRPr="002D3917" w:rsidRDefault="009B343D" w:rsidP="009B343D">
      <w:pPr>
        <w:pStyle w:val="B1"/>
        <w:rPr>
          <w:rFonts w:eastAsia="SimSun"/>
        </w:rPr>
      </w:pPr>
      <w:r w:rsidRPr="002D3917">
        <w:rPr>
          <w:rFonts w:eastAsia="SimSun"/>
        </w:rPr>
        <w:t xml:space="preserve">1&gt; if the (target) L2 U2N Relay UE (i.e., the UE indicated by </w:t>
      </w:r>
      <w:r w:rsidRPr="002D3917">
        <w:rPr>
          <w:rFonts w:eastAsia="SimSun"/>
          <w:i/>
        </w:rPr>
        <w:t>sl-IndirectPathRelayUE-Identity</w:t>
      </w:r>
      <w:r w:rsidRPr="002D3917">
        <w:rPr>
          <w:rFonts w:eastAsia="SimSun"/>
        </w:rPr>
        <w:t xml:space="preserve"> in the received </w:t>
      </w:r>
      <w:r w:rsidRPr="002D3917">
        <w:rPr>
          <w:rFonts w:eastAsia="SimSun"/>
          <w:i/>
        </w:rPr>
        <w:t>sl-IndirectPathAddChange</w:t>
      </w:r>
      <w:r w:rsidRPr="002D3917">
        <w:rPr>
          <w:rFonts w:eastAsia="SimSun"/>
        </w:rPr>
        <w:t xml:space="preserve">) changes its serving </w:t>
      </w:r>
      <w:r w:rsidR="00D831FB" w:rsidRPr="002D3917">
        <w:rPr>
          <w:rFonts w:eastAsia="SimSu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rPr>
        <w:t xml:space="preserve">during </w:t>
      </w:r>
      <w:r w:rsidRPr="002D3917">
        <w:rPr>
          <w:rFonts w:eastAsia="SimSu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rPr>
      </w:pPr>
      <w:r w:rsidRPr="002D3917">
        <w:rPr>
          <w:rFonts w:eastAsia="SimSun"/>
        </w:rPr>
        <w:t>3&gt;</w:t>
      </w:r>
      <w:r w:rsidRPr="002D3917">
        <w:rPr>
          <w:rFonts w:eastAsia="SimSun"/>
        </w:rPr>
        <w:tab/>
        <w:t xml:space="preserve">initiate the indirect path failure information procedure as specified in clause 5.7.3c to report </w:t>
      </w:r>
      <w:r w:rsidR="00D831FB" w:rsidRPr="002D3917">
        <w:rPr>
          <w:rFonts w:eastAsia="SimSun"/>
        </w:rPr>
        <w:t xml:space="preserve">SL </w:t>
      </w:r>
      <w:r w:rsidRPr="002D3917">
        <w:rPr>
          <w:rFonts w:eastAsia="SimSu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rPr>
        <w:t>3&gt;</w:t>
      </w:r>
      <w:r w:rsidRPr="002D3917">
        <w:rPr>
          <w:rFonts w:eastAsia="SimSun"/>
        </w:rPr>
        <w:tab/>
        <w:t>initiate the connection re-establishment procedure as specified in clause 5.3.7;</w:t>
      </w:r>
    </w:p>
    <w:p w14:paraId="75EEFA70" w14:textId="601BC4C4" w:rsidR="009B343D" w:rsidRPr="002D3917" w:rsidRDefault="009B343D" w:rsidP="009B343D">
      <w:pPr>
        <w:pStyle w:val="Heading5"/>
      </w:pPr>
      <w:bookmarkStart w:id="500"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500"/>
    </w:p>
    <w:p w14:paraId="6C0AA1EE" w14:textId="24588A7E" w:rsidR="009B343D" w:rsidRPr="002D3917" w:rsidRDefault="009B343D" w:rsidP="009B343D">
      <w:pPr>
        <w:pStyle w:val="Heading6"/>
      </w:pPr>
      <w:bookmarkStart w:id="501" w:name="_Toc171467209"/>
      <w:r w:rsidRPr="002D3917">
        <w:t>5.3.5.17.</w:t>
      </w:r>
      <w:r w:rsidR="00C05E30" w:rsidRPr="002D3917">
        <w:t>3</w:t>
      </w:r>
      <w:r w:rsidRPr="002D3917">
        <w:t>.1</w:t>
      </w:r>
      <w:r w:rsidRPr="002D3917">
        <w:tab/>
        <w:t>General</w:t>
      </w:r>
      <w:bookmarkEnd w:id="501"/>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 as well as Uu Relay RLC channel configuration as specified in 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502"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502"/>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lastRenderedPageBreak/>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rPr>
      </w:pPr>
      <w:bookmarkStart w:id="503" w:name="_Toc171467211"/>
      <w:r w:rsidRPr="002D3917">
        <w:rPr>
          <w:rFonts w:eastAsia="SimSun"/>
        </w:rPr>
        <w:t>5.3.5.17.</w:t>
      </w:r>
      <w:r w:rsidRPr="002D3917">
        <w:rPr>
          <w:rFonts w:eastAsia="MS Mincho"/>
        </w:rPr>
        <w:t>3.2a</w:t>
      </w:r>
      <w:r w:rsidRPr="002D3917">
        <w:rPr>
          <w:rFonts w:eastAsia="SimSun"/>
        </w:rPr>
        <w:tab/>
        <w:t>N3C Indirect path addition/change failure</w:t>
      </w:r>
      <w:bookmarkEnd w:id="503"/>
    </w:p>
    <w:p w14:paraId="2D6D5F7E" w14:textId="77777777" w:rsidR="00D831FB" w:rsidRPr="002D3917" w:rsidRDefault="00D831FB" w:rsidP="00D831FB">
      <w:pPr>
        <w:rPr>
          <w:rFonts w:eastAsia="SimSun"/>
        </w:rPr>
      </w:pPr>
      <w:r w:rsidRPr="002D3917">
        <w:rPr>
          <w:rFonts w:eastAsia="SimSun"/>
        </w:rPr>
        <w:t>The N3C remote UE shall:</w:t>
      </w:r>
    </w:p>
    <w:p w14:paraId="57F540DC" w14:textId="77777777" w:rsidR="00D831FB" w:rsidRPr="002D3917" w:rsidRDefault="00D831FB" w:rsidP="00D831FB">
      <w:pPr>
        <w:pStyle w:val="B1"/>
        <w:rPr>
          <w:rFonts w:eastAsia="SimSun"/>
        </w:rPr>
      </w:pPr>
      <w:r w:rsidRPr="002D3917">
        <w:rPr>
          <w:rFonts w:eastAsia="SimSun"/>
        </w:rPr>
        <w:t>1&gt; if N3C Indirect path addition/change failure is 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rPr>
      </w:pPr>
      <w:r w:rsidRPr="002D3917">
        <w:rPr>
          <w:rFonts w:eastAsia="SimSun"/>
        </w:rPr>
        <w:t>3&gt;</w:t>
      </w:r>
      <w:r w:rsidRPr="002D3917">
        <w:rPr>
          <w:rFonts w:eastAsia="SimSun"/>
        </w:rPr>
        <w:tab/>
        <w:t>initiate the indirect path failure information procedure as specified in clause 5.7.3c to 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rPr>
      </w:pPr>
      <w:r w:rsidRPr="002D3917">
        <w:rPr>
          <w:rFonts w:eastAsia="SimSun"/>
        </w:rPr>
        <w:t>3&gt;</w:t>
      </w:r>
      <w:r w:rsidRPr="002D3917">
        <w:rPr>
          <w:rFonts w:eastAsia="SimSu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504"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504"/>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w:t>
      </w:r>
      <w:r w:rsidRPr="00840C5A">
        <w:rPr>
          <w:rFonts w:eastAsia="Malgun Gothic"/>
          <w:i/>
          <w:iCs/>
          <w:rPrChange w:id="505" w:author="CR#4904r2" w:date="2024-09-11T17:57:00Z" w16du:dateUtc="2024-09-11T15:57:00Z">
            <w:rPr>
              <w:rFonts w:eastAsia="Malgun Gothic"/>
            </w:rPr>
          </w:rPrChange>
        </w:rPr>
        <w:t>setup</w:t>
      </w:r>
      <w:r w:rsidRPr="002D3917">
        <w:rPr>
          <w:rFonts w:eastAsia="Malgun Gothic"/>
        </w:rPr>
        <w:t>:</w:t>
      </w:r>
    </w:p>
    <w:p w14:paraId="06B881CD" w14:textId="77777777" w:rsidR="009B343D" w:rsidRPr="002D3917" w:rsidRDefault="009B343D" w:rsidP="009B343D">
      <w:pPr>
        <w:pStyle w:val="B2"/>
        <w:rPr>
          <w:rFonts w:eastAsia="SimSun"/>
          <w:sz w:val="16"/>
        </w:rPr>
      </w:pPr>
      <w:r w:rsidRPr="002D3917">
        <w:rPr>
          <w:rFonts w:eastAsia="SimSun"/>
        </w:rPr>
        <w:t>2&gt;</w:t>
      </w:r>
      <w:r w:rsidRPr="002D3917">
        <w:rPr>
          <w:rFonts w:eastAsia="SimSun"/>
        </w:rPr>
        <w:tab/>
        <w:t xml:space="preserve">if </w:t>
      </w:r>
      <w:r w:rsidRPr="002D3917">
        <w:rPr>
          <w:rFonts w:eastAsia="SimSun"/>
          <w:i/>
          <w:iCs/>
        </w:rPr>
        <w:t>n3c-MappingToReleaseList</w:t>
      </w:r>
      <w:r w:rsidRPr="002D3917">
        <w:rPr>
          <w:rFonts w:eastAsia="SimSun"/>
        </w:rPr>
        <w:t xml:space="preserve"> is included:</w:t>
      </w:r>
    </w:p>
    <w:p w14:paraId="6F584DD1" w14:textId="75393B6D" w:rsidR="009B343D" w:rsidRPr="002D3917" w:rsidRDefault="009B343D" w:rsidP="009B343D">
      <w:pPr>
        <w:pStyle w:val="B3"/>
        <w:rPr>
          <w:rFonts w:ascii="Arial" w:eastAsia="SimSun" w:hAnsi="Arial" w:cs="Arial"/>
        </w:rPr>
      </w:pPr>
      <w:r w:rsidRPr="002D3917">
        <w:rPr>
          <w:rFonts w:eastAsia="SimSun"/>
        </w:rPr>
        <w:t>3&gt;</w:t>
      </w:r>
      <w:r w:rsidRPr="002D3917">
        <w:rPr>
          <w:rFonts w:eastAsia="SimSun"/>
        </w:rPr>
        <w:tab/>
        <w:t xml:space="preserve">perform N3C bearer mapping releas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w:t>
      </w:r>
      <w:r w:rsidRPr="00840C5A">
        <w:rPr>
          <w:rFonts w:eastAsia="Malgun Gothic"/>
          <w:i/>
          <w:iCs/>
          <w:rPrChange w:id="506" w:author="CR#4904r2" w:date="2024-09-11T17:57:00Z" w16du:dateUtc="2024-09-11T15:57:00Z">
            <w:rPr>
              <w:rFonts w:eastAsia="Malgun Gothic"/>
            </w:rPr>
          </w:rPrChange>
        </w:rPr>
        <w:t>release</w:t>
      </w:r>
      <w:r w:rsidRPr="002D3917">
        <w:rPr>
          <w:rFonts w:eastAsia="Malgun Gothic"/>
        </w:rPr>
        <w:t>:</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507"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507"/>
    </w:p>
    <w:p w14:paraId="17DC3963" w14:textId="5B5C6210" w:rsidR="009B343D" w:rsidRPr="002D3917" w:rsidRDefault="009B343D" w:rsidP="009B343D">
      <w:pPr>
        <w:pStyle w:val="Heading7"/>
        <w:rPr>
          <w:rFonts w:eastAsia="MS Mincho"/>
        </w:rPr>
      </w:pPr>
      <w:bookmarkStart w:id="508"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rPr>
        <w:t>earer mapping release</w:t>
      </w:r>
      <w:bookmarkEnd w:id="508"/>
    </w:p>
    <w:p w14:paraId="76925152" w14:textId="77777777" w:rsidR="009B343D" w:rsidRPr="002D3917" w:rsidRDefault="009B343D" w:rsidP="009B343D">
      <w:pPr>
        <w:rPr>
          <w:rFonts w:eastAsia="SimSun"/>
        </w:rPr>
      </w:pPr>
      <w:r w:rsidRPr="002D3917">
        <w:rPr>
          <w:rFonts w:eastAsia="SimSun"/>
        </w:rPr>
        <w:t>The UE shall:</w:t>
      </w:r>
    </w:p>
    <w:p w14:paraId="6646A621" w14:textId="77777777" w:rsidR="009B343D" w:rsidRPr="002D3917" w:rsidRDefault="009B343D" w:rsidP="009B343D">
      <w:pPr>
        <w:pStyle w:val="B1"/>
        <w:rPr>
          <w:rFonts w:eastAsia="SimSun"/>
        </w:rPr>
      </w:pPr>
      <w:r w:rsidRPr="002D3917">
        <w:rPr>
          <w:rFonts w:eastAsia="SimSun"/>
        </w:rPr>
        <w:t>1&gt;</w:t>
      </w:r>
      <w:r w:rsidRPr="002D3917">
        <w:rPr>
          <w:rFonts w:eastAsia="SimSu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rPr>
        <w:t>2&gt;</w:t>
      </w:r>
      <w:r w:rsidRPr="002D3917">
        <w:rPr>
          <w:rFonts w:eastAsia="SimSun"/>
        </w:rPr>
        <w:tab/>
        <w:t>for all configured</w:t>
      </w:r>
      <w:r w:rsidRPr="002D3917">
        <w:rPr>
          <w:rFonts w:eastAsia="SimSun"/>
          <w:i/>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rPr>
        <w:t>1&gt;</w:t>
      </w:r>
      <w:r w:rsidRPr="002D3917">
        <w:rPr>
          <w:rFonts w:eastAsia="SimSu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for each </w:t>
      </w:r>
      <w:r w:rsidRPr="002D3917">
        <w:rPr>
          <w:rFonts w:eastAsia="SimSun"/>
          <w:i/>
          <w:iCs/>
        </w:rPr>
        <w:t>SL-RemoteUE-RB-Identity</w:t>
      </w:r>
      <w:r w:rsidRPr="002D3917">
        <w:rPr>
          <w:rFonts w:eastAsia="SimSun"/>
        </w:rPr>
        <w:t xml:space="preserve"> 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509"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rPr>
        <w:t>earer mapping addition and modification</w:t>
      </w:r>
      <w:bookmarkEnd w:id="509"/>
    </w:p>
    <w:p w14:paraId="3A9AF6B9" w14:textId="77777777" w:rsidR="009B343D" w:rsidRPr="002D3917" w:rsidRDefault="009B343D" w:rsidP="009B343D">
      <w:pPr>
        <w:rPr>
          <w:rFonts w:eastAsia="SimSun"/>
        </w:rPr>
      </w:pPr>
      <w:r w:rsidRPr="002D3917">
        <w:rPr>
          <w:rFonts w:eastAsia="SimSun"/>
        </w:rPr>
        <w:t>The UE shall:</w:t>
      </w:r>
    </w:p>
    <w:p w14:paraId="65F7F58A" w14:textId="77777777" w:rsidR="009B343D" w:rsidRPr="002D3917" w:rsidRDefault="009B343D" w:rsidP="009B343D">
      <w:pPr>
        <w:pStyle w:val="B1"/>
        <w:rPr>
          <w:rFonts w:eastAsia="SimSun"/>
        </w:rPr>
      </w:pPr>
      <w:r w:rsidRPr="002D3917">
        <w:rPr>
          <w:rFonts w:eastAsia="SimSun"/>
        </w:rPr>
        <w:t>1&gt;</w:t>
      </w:r>
      <w:r w:rsidRPr="002D3917">
        <w:rPr>
          <w:rFonts w:eastAsia="SimSu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lastRenderedPageBreak/>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rPr>
        <w:t>1&gt;</w:t>
      </w:r>
      <w:r w:rsidRPr="002D3917">
        <w:rPr>
          <w:rFonts w:eastAsia="SimSu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510" w:name="_Toc171467216"/>
      <w:r w:rsidRPr="002D3917">
        <w:rPr>
          <w:rFonts w:eastAsia="MS Mincho"/>
        </w:rPr>
        <w:t>5.3.5.18</w:t>
      </w:r>
      <w:r w:rsidR="00C11245" w:rsidRPr="002D3917">
        <w:rPr>
          <w:rFonts w:eastAsia="MS Mincho"/>
        </w:rPr>
        <w:tab/>
        <w:t>LTM configuration and execution</w:t>
      </w:r>
      <w:bookmarkEnd w:id="510"/>
    </w:p>
    <w:p w14:paraId="0D27ED5A" w14:textId="6BDE3009" w:rsidR="00C11245" w:rsidRPr="002D3917" w:rsidRDefault="00273CFA" w:rsidP="00C11245">
      <w:pPr>
        <w:pStyle w:val="Heading5"/>
        <w:rPr>
          <w:rFonts w:eastAsia="MS Mincho"/>
        </w:rPr>
      </w:pPr>
      <w:bookmarkStart w:id="511"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511"/>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ID</w:t>
      </w:r>
      <w:r w:rsidRPr="002D3917">
        <w:rPr>
          <w:iCs/>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ID</w:t>
      </w:r>
      <w:r w:rsidRPr="002D3917">
        <w:rPr>
          <w:iCs/>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ID</w:t>
      </w:r>
      <w:r w:rsidRPr="002D3917">
        <w:t xml:space="preserve"> and </w:t>
      </w:r>
      <w:r w:rsidRPr="002D3917">
        <w:rPr>
          <w:i/>
        </w:rPr>
        <w:t>VarLTM-ServingCellUE-MeasuredTA-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ID</w:t>
      </w:r>
      <w:r w:rsidRPr="002D3917">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512" w:name="_Toc171467218"/>
      <w:r w:rsidRPr="002D3917">
        <w:rPr>
          <w:rFonts w:eastAsia="MS Mincho"/>
        </w:rPr>
        <w:lastRenderedPageBreak/>
        <w:t>5.3.5.18</w:t>
      </w:r>
      <w:r w:rsidR="00C11245" w:rsidRPr="002D3917">
        <w:rPr>
          <w:rFonts w:eastAsia="MS Mincho"/>
        </w:rPr>
        <w:t>.2</w:t>
      </w:r>
      <w:r w:rsidR="00C11245" w:rsidRPr="002D3917">
        <w:rPr>
          <w:rFonts w:eastAsia="MS Mincho"/>
        </w:rPr>
        <w:tab/>
        <w:t>LTM candidate configuration release</w:t>
      </w:r>
      <w:bookmarkEnd w:id="512"/>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513"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513"/>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pPr>
      <w:r w:rsidRPr="002D3917">
        <w:t>2&gt;</w:t>
      </w:r>
      <w:r w:rsidRPr="002D3917">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t>3&gt;</w:t>
      </w:r>
      <w:r w:rsidRPr="002D3917">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t>3&gt;</w:t>
      </w:r>
      <w:r w:rsidRPr="002D3917">
        <w:tab/>
        <w:t>else:</w:t>
      </w:r>
    </w:p>
    <w:p w14:paraId="6849C81F" w14:textId="77777777" w:rsidR="0065446C" w:rsidRDefault="006D7B9F" w:rsidP="0065446C">
      <w:pPr>
        <w:pStyle w:val="B4"/>
        <w:rPr>
          <w:ins w:id="514" w:author="CR#4930r1" w:date="2024-09-12T15:29:00Z" w16du:dateUtc="2024-09-12T13:29:00Z"/>
        </w:rPr>
      </w:pPr>
      <w:r w:rsidRPr="002D3917">
        <w:t>4&gt;</w:t>
      </w:r>
      <w:r w:rsidRPr="002D3917">
        <w:tab/>
        <w:t xml:space="preserve">inform lower layers that the UE is not configured with UE-based TA measurements for this </w:t>
      </w:r>
      <w:r w:rsidRPr="002D3917">
        <w:rPr>
          <w:i/>
          <w:iCs/>
        </w:rPr>
        <w:t>LTM-Candidate</w:t>
      </w:r>
      <w:r w:rsidRPr="002D3917">
        <w:t>.</w:t>
      </w:r>
    </w:p>
    <w:p w14:paraId="718F3D5A" w14:textId="77777777" w:rsidR="0065446C" w:rsidRDefault="0065446C" w:rsidP="0065446C">
      <w:pPr>
        <w:pStyle w:val="B2"/>
        <w:rPr>
          <w:ins w:id="515" w:author="CR#4930r1" w:date="2024-09-12T15:29:00Z" w16du:dateUtc="2024-09-12T13:29:00Z"/>
        </w:rPr>
      </w:pPr>
      <w:ins w:id="516" w:author="CR#4930r1" w:date="2024-09-12T15:29:00Z" w16du:dateUtc="2024-09-12T13:29:00Z">
        <w:r>
          <w:t>2&gt;</w:t>
        </w:r>
        <w:r>
          <w:tab/>
          <w:t>else:</w:t>
        </w:r>
      </w:ins>
    </w:p>
    <w:p w14:paraId="0C26C647" w14:textId="1F319BB6" w:rsidR="00C11245" w:rsidRPr="002D3917" w:rsidRDefault="0065446C">
      <w:pPr>
        <w:pStyle w:val="B3"/>
        <w:pPrChange w:id="517" w:author="CR#4930r1" w:date="2024-09-12T15:29:00Z" w16du:dateUtc="2024-09-12T13:29:00Z">
          <w:pPr>
            <w:pStyle w:val="B4"/>
          </w:pPr>
        </w:pPrChange>
      </w:pPr>
      <w:ins w:id="518" w:author="CR#4930r1" w:date="2024-09-12T15:29:00Z" w16du:dateUtc="2024-09-12T13:29:00Z">
        <w:r>
          <w:t>3&gt;</w:t>
        </w:r>
        <w:r>
          <w:tab/>
          <w:t xml:space="preserve">inform lower layers that the UE is not configured with UE-based TA measurements for this </w:t>
        </w:r>
        <w:r w:rsidRPr="0059738B">
          <w:rPr>
            <w:i/>
            <w:iCs/>
            <w:rPrChange w:id="519" w:author="Ericsson" w:date="2024-08-28T12:02:00Z" w16du:dateUtc="2024-08-28T09:02:00Z">
              <w:rPr/>
            </w:rPrChange>
          </w:rPr>
          <w:t>LTM-Candidate</w:t>
        </w:r>
        <w:r>
          <w:t>;</w:t>
        </w:r>
      </w:ins>
    </w:p>
    <w:p w14:paraId="469159A6" w14:textId="0858EAE8" w:rsidR="00C11245" w:rsidRPr="002D3917" w:rsidRDefault="00273CFA" w:rsidP="00C11245">
      <w:pPr>
        <w:pStyle w:val="Heading5"/>
        <w:rPr>
          <w:rFonts w:eastAsia="MS Mincho"/>
        </w:rPr>
      </w:pPr>
      <w:bookmarkStart w:id="520"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520"/>
    </w:p>
    <w:p w14:paraId="7DD17365" w14:textId="7BEC7D7B" w:rsidR="00C11245" w:rsidRPr="002D3917" w:rsidRDefault="00273CFA" w:rsidP="00C11245">
      <w:pPr>
        <w:pStyle w:val="Heading5"/>
        <w:rPr>
          <w:rFonts w:eastAsia="MS Mincho"/>
        </w:rPr>
      </w:pPr>
      <w:bookmarkStart w:id="521"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521"/>
    </w:p>
    <w:p w14:paraId="4A7A916F" w14:textId="150E1BD4" w:rsidR="00C11245" w:rsidRPr="002D3917" w:rsidRDefault="00273CFA" w:rsidP="00C11245">
      <w:pPr>
        <w:pStyle w:val="Heading5"/>
        <w:rPr>
          <w:rFonts w:eastAsia="MS Mincho"/>
        </w:rPr>
      </w:pPr>
      <w:bookmarkStart w:id="522"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522"/>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lastRenderedPageBreak/>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7EED82D" w14:textId="77777777" w:rsidR="0065446C" w:rsidRDefault="00C11245" w:rsidP="0065446C">
      <w:pPr>
        <w:pStyle w:val="B3"/>
        <w:rPr>
          <w:ins w:id="523" w:author="CR#4930r1" w:date="2024-09-12T15:29:00Z" w16du:dateUtc="2024-09-12T13:29:00Z"/>
        </w:rPr>
      </w:pPr>
      <w:r w:rsidRPr="002D3917">
        <w:t>-</w:t>
      </w:r>
      <w:r w:rsidRPr="002D3917">
        <w:tab/>
        <w:t>the AS security configurations associated with the master key;</w:t>
      </w:r>
    </w:p>
    <w:p w14:paraId="2873F5D4" w14:textId="10E7FE6F" w:rsidR="00C11245" w:rsidRPr="002D3917" w:rsidRDefault="0065446C" w:rsidP="0065446C">
      <w:pPr>
        <w:pStyle w:val="B3"/>
      </w:pPr>
      <w:ins w:id="524" w:author="CR#4930r1" w:date="2024-09-12T15:29:00Z" w16du:dateUtc="2024-09-12T13:29:00Z">
        <w:r w:rsidRPr="002D3917">
          <w:t>-</w:t>
        </w:r>
        <w:r w:rsidRPr="002D3917">
          <w:tab/>
          <w:t>the logged measurement configuration;</w:t>
        </w:r>
      </w:ins>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0090C3F3"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ins w:id="525" w:author="CR#4930r1" w:date="2024-09-12T15:30:00Z" w16du:dateUtc="2024-09-12T13:30:00Z">
        <w:r w:rsidR="0065446C">
          <w:t xml:space="preserve">, </w:t>
        </w:r>
        <w:r w:rsidR="0065446C" w:rsidRPr="000330D8">
          <w:t>where T310, N310, and N311 are for both MCG and SCG, and T311 is only for the MCG</w:t>
        </w:r>
      </w:ins>
      <w:r w:rsidRPr="002D3917">
        <w:t>;</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LTM-Candidate</w:t>
      </w:r>
      <w:r w:rsidRPr="0065446C">
        <w:rPr>
          <w:rPrChange w:id="526" w:author="CR#4930r1" w:date="2024-09-12T15:30:00Z" w16du:dateUtc="2024-09-12T13:30:00Z">
            <w:rPr>
              <w:i/>
              <w:iCs/>
            </w:rPr>
          </w:rPrChange>
        </w:rPr>
        <w:t xml:space="preserv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t>1&gt;</w:t>
      </w:r>
      <w:r w:rsidRPr="002D3917">
        <w:tab/>
        <w:t xml:space="preserve">if the value of field </w:t>
      </w:r>
      <w:r w:rsidRPr="002D3917">
        <w:rPr>
          <w:i/>
          <w:iCs/>
        </w:rPr>
        <w:t xml:space="preserve">ltm-NoResetID </w:t>
      </w:r>
      <w:r w:rsidRPr="002D3917">
        <w:t xml:space="preserve">contained within the </w:t>
      </w:r>
      <w:r w:rsidRPr="002D3917">
        <w:rPr>
          <w:i/>
          <w:iCs/>
        </w:rPr>
        <w:t>LTM-Candidate</w:t>
      </w:r>
      <w:r w:rsidRPr="0065446C">
        <w:rPr>
          <w:rPrChange w:id="527" w:author="CR#4930r1" w:date="2024-09-12T15:30:00Z" w16du:dateUtc="2024-09-12T13:30:00Z">
            <w:rPr>
              <w:i/>
              <w:iCs/>
            </w:rPr>
          </w:rPrChange>
        </w:rPr>
        <w:t xml:space="preserv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16E11144" w:rsidR="00C11245" w:rsidRPr="002D3917" w:rsidRDefault="00C11245" w:rsidP="00C11245">
      <w:pPr>
        <w:pStyle w:val="B2"/>
      </w:pPr>
      <w:r w:rsidRPr="002D3917">
        <w:t>2&gt;</w:t>
      </w:r>
      <w:r w:rsidRPr="002D3917">
        <w:tab/>
        <w:t xml:space="preserve">for each </w:t>
      </w:r>
      <w:ins w:id="528" w:author="CR#4930r1" w:date="2024-09-12T15:31:00Z" w16du:dateUtc="2024-09-12T13:31:00Z">
        <w:r w:rsidR="0065446C" w:rsidRPr="002D3917">
          <w:rPr>
            <w:i/>
            <w:iCs/>
          </w:rPr>
          <w:t>logicalChannelIdentity</w:t>
        </w:r>
      </w:ins>
      <w:del w:id="529" w:author="CR#4930r1" w:date="2024-09-12T15:31:00Z" w16du:dateUtc="2024-09-12T13:31:00Z">
        <w:r w:rsidRPr="002D3917" w:rsidDel="0065446C">
          <w:rPr>
            <w:i/>
            <w:iCs/>
          </w:rPr>
          <w:delText>logicalChannelId</w:delText>
        </w:r>
      </w:del>
      <w:r w:rsidRPr="002D3917">
        <w:t xml:space="preserve"> and </w:t>
      </w:r>
      <w:ins w:id="530" w:author="CR#4930r1" w:date="2024-09-12T15:31:00Z" w16du:dateUtc="2024-09-12T13:31:00Z">
        <w:r w:rsidR="0065446C" w:rsidRPr="002D3917">
          <w:rPr>
            <w:i/>
            <w:iCs/>
          </w:rPr>
          <w:t>logicalChannelIdentityExt</w:t>
        </w:r>
      </w:ins>
      <w:del w:id="531" w:author="CR#4930r1" w:date="2024-09-12T15:31:00Z" w16du:dateUtc="2024-09-12T13:31:00Z">
        <w:r w:rsidRPr="002D3917" w:rsidDel="0065446C">
          <w:rPr>
            <w:i/>
            <w:iCs/>
          </w:rPr>
          <w:delText>logicalChannelIdExt</w:delText>
        </w:r>
      </w:del>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lastRenderedPageBreak/>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LTM-Candidate</w:t>
      </w:r>
      <w:r w:rsidR="00C11245" w:rsidRPr="0065446C">
        <w:rPr>
          <w:rPrChange w:id="532" w:author="CR#4930r1" w:date="2024-09-12T15:31:00Z" w16du:dateUtc="2024-09-12T13:31:00Z">
            <w:rPr>
              <w:i/>
              <w:iCs/>
            </w:rPr>
          </w:rPrChange>
        </w:rPr>
        <w:t xml:space="preserv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3E68C5CE" w14:textId="77777777" w:rsidR="0065446C" w:rsidRDefault="00C11245" w:rsidP="0065446C">
      <w:pPr>
        <w:pStyle w:val="B4"/>
        <w:rPr>
          <w:ins w:id="533" w:author="CR#4930r1" w:date="2024-09-12T15:32:00Z" w16du:dateUtc="2024-09-12T13:32:00Z"/>
        </w:rPr>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LTM-Candidate</w:t>
      </w:r>
      <w:r w:rsidRPr="0065446C">
        <w:rPr>
          <w:rPrChange w:id="534" w:author="CR#4930r1" w:date="2024-09-12T15:31:00Z" w16du:dateUtc="2024-09-12T13:31:00Z">
            <w:rPr>
              <w:i/>
              <w:iCs/>
            </w:rPr>
          </w:rPrChange>
        </w:rPr>
        <w:t xml:space="preserve"> IE </w:t>
      </w:r>
      <w:r w:rsidRPr="002D3917">
        <w:t xml:space="preserve">in </w:t>
      </w:r>
      <w:r w:rsidR="006D7B9F" w:rsidRPr="002D3917">
        <w:rPr>
          <w:i/>
        </w:rPr>
        <w:t>ltm</w:t>
      </w:r>
      <w:r w:rsidRPr="002D3917">
        <w:rPr>
          <w:i/>
        </w:rPr>
        <w:t>-Config</w:t>
      </w:r>
      <w:r w:rsidRPr="002D3917">
        <w:t>;</w:t>
      </w:r>
    </w:p>
    <w:p w14:paraId="2DA116CE" w14:textId="54794494" w:rsidR="00C11245" w:rsidRPr="002D3917" w:rsidRDefault="0065446C">
      <w:pPr>
        <w:pStyle w:val="B2"/>
        <w:pPrChange w:id="535" w:author="CR#4930r1" w:date="2024-09-12T15:32:00Z" w16du:dateUtc="2024-09-12T13:32:00Z">
          <w:pPr>
            <w:pStyle w:val="B4"/>
          </w:pPr>
        </w:pPrChange>
      </w:pPr>
      <w:ins w:id="536" w:author="CR#4930r1" w:date="2024-09-12T15:32:00Z" w16du:dateUtc="2024-09-12T13:32:00Z">
        <w:r>
          <w:t>2&gt;</w:t>
        </w:r>
        <w:r>
          <w:tab/>
        </w:r>
        <w:r w:rsidRPr="001B07C1">
          <w:t xml:space="preserve">if the value of field </w:t>
        </w:r>
        <w:r w:rsidRPr="001B07C1">
          <w:rPr>
            <w:i/>
            <w:iCs/>
          </w:rPr>
          <w:t>ltm-NoResetID</w:t>
        </w:r>
        <w:r w:rsidRPr="001B07C1">
          <w:t xml:space="preserve"> contained within the </w:t>
        </w:r>
        <w:r w:rsidRPr="001B07C1">
          <w:rPr>
            <w:i/>
            <w:iCs/>
          </w:rPr>
          <w:t>LTM-Candidate</w:t>
        </w:r>
        <w:r w:rsidRPr="001B07C1">
          <w:t xml:space="preserve"> IE in </w:t>
        </w:r>
        <w:r w:rsidRPr="001B07C1">
          <w:rPr>
            <w:i/>
            <w:iCs/>
          </w:rPr>
          <w:t>ltm-Config</w:t>
        </w:r>
        <w:r w:rsidRPr="001B07C1">
          <w:t xml:space="preserve"> indicated by lower layers or for the selected cell in accordance with 5.3.7.3 is not equal to the value of </w:t>
        </w:r>
        <w:r w:rsidRPr="001B07C1">
          <w:rPr>
            <w:i/>
            <w:iCs/>
          </w:rPr>
          <w:t>ltm-ServingCellNoResetID</w:t>
        </w:r>
        <w:r w:rsidRPr="001B07C1">
          <w:t xml:space="preserve"> within </w:t>
        </w:r>
        <w:r w:rsidRPr="001B07C1">
          <w:rPr>
            <w:i/>
            <w:iCs/>
          </w:rPr>
          <w:t>VarLTM-ServingCellNoResetID</w:t>
        </w:r>
        <w:r w:rsidRPr="001B07C1">
          <w:t>:</w:t>
        </w:r>
      </w:ins>
    </w:p>
    <w:p w14:paraId="3F4FE169" w14:textId="79F62BD2" w:rsidR="006D7B9F" w:rsidRPr="002D3917" w:rsidRDefault="0065446C">
      <w:pPr>
        <w:pStyle w:val="B3"/>
        <w:pPrChange w:id="537" w:author="CR#4930r1" w:date="2024-09-12T15:32:00Z" w16du:dateUtc="2024-09-12T13:32:00Z">
          <w:pPr>
            <w:pStyle w:val="B2"/>
          </w:pPr>
        </w:pPrChange>
      </w:pPr>
      <w:ins w:id="538" w:author="CR#4930r1" w:date="2024-09-12T15:32:00Z" w16du:dateUtc="2024-09-12T13:32:00Z">
        <w:r>
          <w:t>3</w:t>
        </w:r>
      </w:ins>
      <w:del w:id="539" w:author="CR#4930r1" w:date="2024-09-12T15:32:00Z" w16du:dateUtc="2024-09-12T13:32:00Z">
        <w:r w:rsidR="00C11245" w:rsidRPr="002D3917" w:rsidDel="0065446C">
          <w:delText>2</w:delText>
        </w:r>
      </w:del>
      <w:r w:rsidR="00C11245" w:rsidRPr="002D3917">
        <w:t>&gt;</w:t>
      </w:r>
      <w:r w:rsidR="00C11245" w:rsidRPr="002D3917">
        <w:tab/>
        <w:t xml:space="preserve">replace the value of </w:t>
      </w:r>
      <w:r w:rsidR="00C11245" w:rsidRPr="002D3917">
        <w:rPr>
          <w:i/>
          <w:iCs/>
        </w:rPr>
        <w:t>ltm-ServingCellNoResetID</w:t>
      </w:r>
      <w:r w:rsidR="00C11245" w:rsidRPr="002D3917">
        <w:t xml:space="preserve"> in </w:t>
      </w:r>
      <w:r w:rsidR="00C11245" w:rsidRPr="002D3917">
        <w:rPr>
          <w:i/>
          <w:iCs/>
        </w:rPr>
        <w:t>VarLTM-ServingCellNoResetID</w:t>
      </w:r>
      <w:r w:rsidR="00C11245" w:rsidRPr="002D3917">
        <w:t xml:space="preserve"> with the value of </w:t>
      </w:r>
      <w:r w:rsidR="00C11245" w:rsidRPr="002D3917">
        <w:rPr>
          <w:i/>
        </w:rPr>
        <w:t xml:space="preserve">ltm-NoResetID </w:t>
      </w:r>
      <w:r w:rsidR="00C11245" w:rsidRPr="002D3917">
        <w:t xml:space="preserve">in the </w:t>
      </w:r>
      <w:r w:rsidR="00C11245" w:rsidRPr="002D3917">
        <w:rPr>
          <w:i/>
        </w:rPr>
        <w:t>LTM-Candidate</w:t>
      </w:r>
      <w:r w:rsidR="00C11245" w:rsidRPr="002D3917">
        <w:t xml:space="preserve"> in </w:t>
      </w:r>
      <w:r w:rsidR="006D7B9F" w:rsidRPr="002D3917">
        <w:rPr>
          <w:i/>
        </w:rPr>
        <w:t>ltm</w:t>
      </w:r>
      <w:r w:rsidR="00C11245" w:rsidRPr="002D3917">
        <w:rPr>
          <w:i/>
        </w:rPr>
        <w:t>-Config</w:t>
      </w:r>
      <w:r w:rsidR="00C11245" w:rsidRPr="002D3917">
        <w:t xml:space="preserve"> indicated by lower layers or for the selected cell in accordance with 5.3.7.3;</w:t>
      </w:r>
    </w:p>
    <w:p w14:paraId="79C07C78" w14:textId="09305C12" w:rsidR="006D7B9F" w:rsidRPr="002D3917" w:rsidRDefault="00C11245" w:rsidP="006D7B9F">
      <w:pPr>
        <w:pStyle w:val="B1"/>
      </w:pPr>
      <w:r w:rsidRPr="002D3917">
        <w:t xml:space="preserve">1&gt; if the </w:t>
      </w:r>
      <w:r w:rsidRPr="002D3917">
        <w:rPr>
          <w:i/>
          <w:iCs/>
        </w:rPr>
        <w:t>LTM-Candidate</w:t>
      </w:r>
      <w:r w:rsidRPr="0065446C">
        <w:rPr>
          <w:rPrChange w:id="540" w:author="CR#4930r1" w:date="2024-09-12T15:33:00Z" w16du:dateUtc="2024-09-12T13:33:00Z">
            <w:rPr>
              <w:i/>
              <w:iCs/>
            </w:rPr>
          </w:rPrChange>
        </w:rPr>
        <w:t xml:space="preserv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w:t>
      </w:r>
      <w:r w:rsidRPr="0065446C">
        <w:rPr>
          <w:rPrChange w:id="541" w:author="CR#4930r1" w:date="2024-09-12T15:33:00Z" w16du:dateUtc="2024-09-12T13:33:00Z">
            <w:rPr>
              <w:i/>
              <w:iCs/>
            </w:rPr>
          </w:rPrChange>
        </w:rPr>
        <w:t xml:space="preserve"> IE</w:t>
      </w:r>
      <w:r w:rsidRPr="0065446C">
        <w:t xml:space="preserve"> </w:t>
      </w:r>
      <w:r w:rsidRPr="002D3917">
        <w:t xml:space="preserve">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w:t>
      </w:r>
      <w:r w:rsidRPr="0065446C">
        <w:rPr>
          <w:rPrChange w:id="542" w:author="CR#4930r1" w:date="2024-09-12T15:33:00Z" w16du:dateUtc="2024-09-12T13:33:00Z">
            <w:rPr>
              <w:i/>
              <w:iCs/>
            </w:rPr>
          </w:rPrChange>
        </w:rPr>
        <w:t xml:space="preserve"> IE</w:t>
      </w:r>
      <w:r w:rsidRPr="0065446C">
        <w:t xml:space="preserve"> </w:t>
      </w:r>
      <w:r w:rsidRPr="002D3917">
        <w:t xml:space="preserve">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7F5B30CC" w14:textId="77777777" w:rsidR="0065446C" w:rsidRDefault="006D7B9F" w:rsidP="0065446C">
      <w:pPr>
        <w:pStyle w:val="B5"/>
        <w:rPr>
          <w:ins w:id="543" w:author="CR#4930r1" w:date="2024-09-12T15:33:00Z" w16du:dateUtc="2024-09-12T13:33:00Z"/>
        </w:rPr>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1E288987" w14:textId="38C50EC7" w:rsidR="00C11245" w:rsidRPr="002D3917" w:rsidRDefault="0065446C">
      <w:pPr>
        <w:pStyle w:val="NO"/>
        <w:pPrChange w:id="544" w:author="CR#4930r1" w:date="2024-09-12T15:33:00Z" w16du:dateUtc="2024-09-12T13:33:00Z">
          <w:pPr>
            <w:pStyle w:val="B5"/>
          </w:pPr>
        </w:pPrChange>
      </w:pPr>
      <w:ins w:id="545" w:author="CR#4930r1" w:date="2024-09-12T15:33:00Z" w16du:dateUtc="2024-09-12T13:33:00Z">
        <w:r>
          <w:t xml:space="preserve">NOTE </w:t>
        </w:r>
      </w:ins>
      <w:ins w:id="546" w:author="CR#4930r1" w:date="2024-09-12T15:34:00Z" w16du:dateUtc="2024-09-12T13:34:00Z">
        <w:r>
          <w:t>0</w:t>
        </w:r>
      </w:ins>
      <w:ins w:id="547" w:author="CR#4930r1" w:date="2024-09-12T15:33:00Z" w16du:dateUtc="2024-09-12T13:33:00Z">
        <w:r>
          <w:t>:</w:t>
        </w:r>
        <w:r>
          <w:tab/>
          <w:t xml:space="preserve">The </w:t>
        </w:r>
        <w:r w:rsidRPr="00A80FB6">
          <w:t>UE is not expected to perform UE-based TA measurement</w:t>
        </w:r>
        <w:r>
          <w:t>s</w:t>
        </w:r>
        <w:r w:rsidRPr="00A80FB6">
          <w:t xml:space="preserve"> for </w:t>
        </w:r>
        <w:r>
          <w:t xml:space="preserve">an </w:t>
        </w:r>
        <w:r w:rsidRPr="00A80FB6">
          <w:t>SpCell</w:t>
        </w:r>
        <w:r>
          <w:t>.</w:t>
        </w:r>
      </w:ins>
    </w:p>
    <w:p w14:paraId="09E38AB5" w14:textId="77777777" w:rsidR="00C15E86" w:rsidRPr="002D3917" w:rsidRDefault="00C15E86" w:rsidP="00C15E86">
      <w:pPr>
        <w:pStyle w:val="B1"/>
      </w:pPr>
      <w:r w:rsidRPr="002D3917">
        <w:t>1&gt;</w:t>
      </w:r>
      <w:r w:rsidRPr="002D3917">
        <w:tab/>
        <w:t xml:space="preserve">else if the </w:t>
      </w:r>
      <w:r w:rsidRPr="002D3917">
        <w:rPr>
          <w:i/>
          <w:iCs/>
        </w:rPr>
        <w:t>LTM-Candidate</w:t>
      </w:r>
      <w:r w:rsidRPr="0065446C">
        <w:rPr>
          <w:rPrChange w:id="548" w:author="CR#4930r1" w:date="2024-09-12T15:34:00Z" w16du:dateUtc="2024-09-12T13:34:00Z">
            <w:rPr>
              <w:i/>
              <w:iCs/>
            </w:rPr>
          </w:rPrChange>
        </w:rPr>
        <w:t xml:space="preserv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LTM-Candidate</w:t>
      </w:r>
      <w:r w:rsidRPr="0065446C">
        <w:rPr>
          <w:rPrChange w:id="549" w:author="CR#4930r1" w:date="2024-09-12T15:34:00Z" w16du:dateUtc="2024-09-12T13:34:00Z">
            <w:rPr>
              <w:i/>
              <w:iCs/>
            </w:rPr>
          </w:rPrChange>
        </w:rPr>
        <w:t xml:space="preserv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lastRenderedPageBreak/>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LTM-Candidate</w:t>
      </w:r>
      <w:r w:rsidRPr="0065446C">
        <w:rPr>
          <w:rPrChange w:id="550" w:author="CR#4930r1" w:date="2024-09-12T15:34:00Z" w16du:dateUtc="2024-09-12T13:34:00Z">
            <w:rPr>
              <w:i/>
              <w:iCs/>
            </w:rPr>
          </w:rPrChange>
        </w:rPr>
        <w:t xml:space="preserv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LTM-Candidate</w:t>
      </w:r>
      <w:r w:rsidRPr="0065446C">
        <w:rPr>
          <w:rPrChange w:id="551" w:author="CR#4930r1" w:date="2024-09-12T15:35:00Z" w16du:dateUtc="2024-09-12T13:35:00Z">
            <w:rPr>
              <w:i/>
              <w:iCs/>
            </w:rPr>
          </w:rPrChange>
        </w:rPr>
        <w:t xml:space="preserv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552"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552"/>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553" w:name="_Toc171467224"/>
      <w:r w:rsidRPr="002D3917">
        <w:t>5.3.5.19</w:t>
      </w:r>
      <w:r w:rsidRPr="002D3917">
        <w:tab/>
        <w:t>T348 expiry</w:t>
      </w:r>
      <w:bookmarkEnd w:id="553"/>
    </w:p>
    <w:p w14:paraId="2D39CB54" w14:textId="77777777" w:rsidR="00D47E79" w:rsidRPr="002D3917" w:rsidRDefault="00D47E79" w:rsidP="00D47E79">
      <w:pPr>
        <w:rPr>
          <w:rFonts w:eastAsia="SimSun"/>
        </w:rPr>
      </w:pPr>
      <w:r w:rsidRPr="002D3917">
        <w:rPr>
          <w:rFonts w:eastAsia="SimSun"/>
        </w:rPr>
        <w:t xml:space="preserve">The UE can apply the temporary UE capability restriction in accordance with the one indicated in the last transmission of the UEAssistanceInformation message including </w:t>
      </w:r>
      <w:r w:rsidRPr="002D3917">
        <w:rPr>
          <w:rFonts w:eastAsia="SimSun"/>
          <w:i/>
          <w:iCs/>
        </w:rPr>
        <w:t>musim-CapRestriction</w:t>
      </w:r>
      <w:r w:rsidRPr="002D3917">
        <w:rPr>
          <w:rFonts w:eastAsia="SimSun"/>
        </w:rPr>
        <w:t>, as specified in 5.7.4.3.</w:t>
      </w:r>
    </w:p>
    <w:p w14:paraId="02953747" w14:textId="55BF9B3D" w:rsidR="00394471" w:rsidRPr="002D3917" w:rsidRDefault="00394471" w:rsidP="00B001B7">
      <w:pPr>
        <w:pStyle w:val="Heading3"/>
        <w:rPr>
          <w:rFonts w:eastAsia="SimSun"/>
        </w:rPr>
      </w:pPr>
      <w:bookmarkStart w:id="554" w:name="_Toc171467225"/>
      <w:r w:rsidRPr="002D3917">
        <w:rPr>
          <w:rFonts w:eastAsia="SimSun"/>
        </w:rPr>
        <w:t>5.3.6</w:t>
      </w:r>
      <w:r w:rsidRPr="002D3917">
        <w:rPr>
          <w:rFonts w:eastAsia="SimSun"/>
        </w:rPr>
        <w:tab/>
        <w:t>Counter check</w:t>
      </w:r>
      <w:bookmarkEnd w:id="481"/>
      <w:bookmarkEnd w:id="554"/>
    </w:p>
    <w:p w14:paraId="31763E57" w14:textId="77777777" w:rsidR="00394471" w:rsidRPr="002D3917" w:rsidRDefault="00394471" w:rsidP="00394471">
      <w:pPr>
        <w:pStyle w:val="Heading4"/>
        <w:rPr>
          <w:rFonts w:eastAsia="SimSun"/>
        </w:rPr>
      </w:pPr>
      <w:bookmarkStart w:id="555" w:name="_Toc60776801"/>
      <w:bookmarkStart w:id="556" w:name="_Toc171467226"/>
      <w:r w:rsidRPr="002D3917">
        <w:t>5.3.</w:t>
      </w:r>
      <w:r w:rsidRPr="002D3917">
        <w:rPr>
          <w:rFonts w:eastAsia="SimSun"/>
        </w:rPr>
        <w:t>6</w:t>
      </w:r>
      <w:r w:rsidRPr="002D3917">
        <w:t>.1</w:t>
      </w:r>
      <w:r w:rsidRPr="002D3917">
        <w:tab/>
        <w:t>General</w:t>
      </w:r>
      <w:bookmarkEnd w:id="555"/>
      <w:bookmarkEnd w:id="556"/>
    </w:p>
    <w:p w14:paraId="20425525" w14:textId="77777777" w:rsidR="00394471" w:rsidRPr="002D3917" w:rsidRDefault="00394471" w:rsidP="00394471">
      <w:pPr>
        <w:pStyle w:val="TH"/>
        <w:rPr>
          <w:noProof/>
        </w:rPr>
      </w:pPr>
      <w:r w:rsidRPr="002D3917">
        <w:rPr>
          <w:noProof/>
        </w:rPr>
        <w:object w:dxaOrig="3735" w:dyaOrig="2025" w14:anchorId="0386B6C9">
          <v:shape id="_x0000_i1038" type="#_x0000_t75" style="width:186.75pt;height:101.25pt" o:ole="">
            <v:imagedata r:id="rId39" o:title=""/>
          </v:shape>
          <o:OLEObject Type="Embed" ProgID="Mscgen.Chart" ShapeID="_x0000_i1038" DrawAspect="Content" ObjectID="_1787766990" r:id="rId40"/>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lastRenderedPageBreak/>
        <w:t xml:space="preserve">The counter check procedure is used by the network to request the UE to verify the amount of data sent/ received on each </w:t>
      </w:r>
      <w:r w:rsidRPr="002D3917">
        <w:rPr>
          <w:rFonts w:eastAsia="SimSu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rPr>
        <w:t>'</w:t>
      </w:r>
      <w:r w:rsidRPr="002D3917">
        <w:t>).</w:t>
      </w:r>
    </w:p>
    <w:p w14:paraId="36797405" w14:textId="77777777" w:rsidR="00394471" w:rsidRPr="002D3917" w:rsidRDefault="00394471" w:rsidP="00394471">
      <w:pPr>
        <w:pStyle w:val="Heading4"/>
      </w:pPr>
      <w:bookmarkStart w:id="557" w:name="_Toc60776802"/>
      <w:bookmarkStart w:id="558" w:name="_Toc171467227"/>
      <w:r w:rsidRPr="002D3917">
        <w:t>5.3.</w:t>
      </w:r>
      <w:r w:rsidRPr="002D3917">
        <w:rPr>
          <w:rFonts w:eastAsia="SimSun"/>
        </w:rPr>
        <w:t>6</w:t>
      </w:r>
      <w:r w:rsidRPr="002D3917">
        <w:t>.2</w:t>
      </w:r>
      <w:r w:rsidRPr="002D3917">
        <w:tab/>
        <w:t>Initiation</w:t>
      </w:r>
      <w:bookmarkEnd w:id="557"/>
      <w:bookmarkEnd w:id="558"/>
    </w:p>
    <w:p w14:paraId="6C64BE2D" w14:textId="77777777" w:rsidR="00394471" w:rsidRPr="002D3917" w:rsidRDefault="00394471" w:rsidP="00394471">
      <w:r w:rsidRPr="002D3917">
        <w:rPr>
          <w:rFonts w:eastAsia="SimSun"/>
        </w:rPr>
        <w:t>The network</w:t>
      </w:r>
      <w:r w:rsidRPr="002D3917">
        <w:t xml:space="preserve"> initiates the procedure by sending a </w:t>
      </w:r>
      <w:r w:rsidRPr="002D3917">
        <w:rPr>
          <w:i/>
        </w:rPr>
        <w:t>C</w:t>
      </w:r>
      <w:r w:rsidRPr="002D3917">
        <w:rPr>
          <w:rFonts w:eastAsia="SimSun"/>
          <w:i/>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559" w:name="_Toc60776803"/>
      <w:bookmarkStart w:id="560" w:name="_Toc171467228"/>
      <w:r w:rsidRPr="002D3917">
        <w:t>5.</w:t>
      </w:r>
      <w:r w:rsidRPr="002D3917">
        <w:rPr>
          <w:rFonts w:eastAsia="SimSun"/>
        </w:rPr>
        <w:t>3</w:t>
      </w:r>
      <w:r w:rsidRPr="002D3917">
        <w:t>.</w:t>
      </w:r>
      <w:r w:rsidRPr="002D3917">
        <w:rPr>
          <w:rFonts w:eastAsia="SimSun"/>
        </w:rPr>
        <w:t>6.3</w:t>
      </w:r>
      <w:r w:rsidRPr="002D3917">
        <w:rPr>
          <w:rFonts w:eastAsia="SimSun"/>
        </w:rPr>
        <w:tab/>
      </w:r>
      <w:r w:rsidRPr="002D3917">
        <w:t xml:space="preserve">Reception of </w:t>
      </w:r>
      <w:r w:rsidRPr="002D3917">
        <w:rPr>
          <w:rFonts w:eastAsia="SimSun"/>
        </w:rPr>
        <w:t>the</w:t>
      </w:r>
      <w:r w:rsidRPr="002D3917">
        <w:t xml:space="preserve"> </w:t>
      </w:r>
      <w:r w:rsidRPr="002D3917">
        <w:rPr>
          <w:i/>
        </w:rPr>
        <w:t>C</w:t>
      </w:r>
      <w:r w:rsidRPr="002D3917">
        <w:rPr>
          <w:rFonts w:eastAsia="SimSun"/>
          <w:i/>
        </w:rPr>
        <w:t xml:space="preserve">ounterCheck </w:t>
      </w:r>
      <w:r w:rsidRPr="002D3917">
        <w:t>message by the UE</w:t>
      </w:r>
      <w:bookmarkEnd w:id="559"/>
      <w:bookmarkEnd w:id="560"/>
    </w:p>
    <w:p w14:paraId="70E1413E" w14:textId="77777777" w:rsidR="00394471" w:rsidRPr="002D3917" w:rsidRDefault="00394471" w:rsidP="00394471">
      <w:r w:rsidRPr="002D3917">
        <w:rPr>
          <w:rFonts w:eastAsia="SimSun"/>
        </w:rPr>
        <w:t xml:space="preserve">Upon receiving the </w:t>
      </w:r>
      <w:r w:rsidRPr="002D3917">
        <w:rPr>
          <w:rFonts w:eastAsia="SimSun"/>
          <w:i/>
        </w:rPr>
        <w:t>CounterCheck</w:t>
      </w:r>
      <w:r w:rsidRPr="002D3917">
        <w:rPr>
          <w:rFonts w:eastAsia="SimSu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rPr>
        <w:t>drb-CountInfoList</w:t>
      </w:r>
      <w:r w:rsidRPr="002D3917">
        <w:t xml:space="preserve"> in the </w:t>
      </w:r>
      <w:r w:rsidRPr="002D3917">
        <w:rPr>
          <w:rFonts w:eastAsia="SimSun"/>
          <w:i/>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rPr>
        <w:t>drb-CountInfoList</w:t>
      </w:r>
      <w:r w:rsidRPr="002D3917">
        <w:t xml:space="preserve"> in the </w:t>
      </w:r>
      <w:r w:rsidRPr="002D3917">
        <w:rPr>
          <w:rFonts w:eastAsia="SimSun"/>
          <w:i/>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rPr>
        <w:t>D</w:t>
      </w:r>
      <w:r w:rsidRPr="002D3917">
        <w:t xml:space="preserve">RB that is included in the </w:t>
      </w:r>
      <w:r w:rsidRPr="002D3917">
        <w:rPr>
          <w:rFonts w:eastAsia="SimSun"/>
          <w:i/>
        </w:rPr>
        <w:t>drb-CountMSB-InfoList</w:t>
      </w:r>
      <w:r w:rsidRPr="002D3917">
        <w:t xml:space="preserve"> in the </w:t>
      </w:r>
      <w:r w:rsidRPr="002D3917">
        <w:rPr>
          <w:rFonts w:eastAsia="SimSun"/>
          <w:i/>
        </w:rPr>
        <w:t>CounterCheck</w:t>
      </w:r>
      <w:r w:rsidRPr="002D3917">
        <w:t xml:space="preserve"> message that </w:t>
      </w:r>
      <w:r w:rsidRPr="002D3917">
        <w:rPr>
          <w:rFonts w:eastAsia="SimSu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rPr>
        <w:t>drb-CountInfoList</w:t>
      </w:r>
      <w:r w:rsidRPr="002D3917">
        <w:t xml:space="preserve"> in the </w:t>
      </w:r>
      <w:r w:rsidRPr="002D3917">
        <w:rPr>
          <w:rFonts w:eastAsia="SimSun"/>
          <w:i/>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rPr>
        <w:t>drb-CountMSB-InfoList</w:t>
      </w:r>
      <w:r w:rsidRPr="002D3917">
        <w:rPr>
          <w:rFonts w:eastAsia="SimSu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561" w:name="_Toc60776804"/>
      <w:bookmarkStart w:id="562" w:name="_Toc171467229"/>
      <w:r w:rsidRPr="002D3917">
        <w:rPr>
          <w:rFonts w:eastAsia="MS Mincho"/>
        </w:rPr>
        <w:t>5.3.7</w:t>
      </w:r>
      <w:r w:rsidRPr="002D3917">
        <w:rPr>
          <w:rFonts w:eastAsia="MS Mincho"/>
        </w:rPr>
        <w:tab/>
        <w:t>RRC connection re-establishment</w:t>
      </w:r>
      <w:bookmarkEnd w:id="561"/>
      <w:bookmarkEnd w:id="562"/>
    </w:p>
    <w:p w14:paraId="7D2BA7C7" w14:textId="77777777" w:rsidR="00394471" w:rsidRPr="002D3917" w:rsidRDefault="00394471" w:rsidP="00394471">
      <w:pPr>
        <w:pStyle w:val="Heading4"/>
      </w:pPr>
      <w:bookmarkStart w:id="563" w:name="_Toc60776805"/>
      <w:bookmarkStart w:id="564" w:name="_Toc171467230"/>
      <w:r w:rsidRPr="002D3917">
        <w:t>5.3.7.1</w:t>
      </w:r>
      <w:r w:rsidRPr="002D3917">
        <w:tab/>
        <w:t>General</w:t>
      </w:r>
      <w:bookmarkEnd w:id="563"/>
      <w:bookmarkEnd w:id="564"/>
    </w:p>
    <w:p w14:paraId="0ED07A34" w14:textId="77777777" w:rsidR="00394471" w:rsidRPr="002D3917" w:rsidRDefault="00394471" w:rsidP="00394471">
      <w:pPr>
        <w:pStyle w:val="TH"/>
      </w:pPr>
      <w:r w:rsidRPr="002D3917">
        <w:tab/>
      </w:r>
      <w:r w:rsidRPr="002D3917">
        <w:rPr>
          <w:noProof/>
        </w:rPr>
        <w:object w:dxaOrig="4470" w:dyaOrig="2430" w14:anchorId="621EF6A3">
          <v:shape id="_x0000_i1039" type="#_x0000_t75" style="width:223.5pt;height:121.5pt" o:ole="">
            <v:imagedata r:id="rId41" o:title=""/>
          </v:shape>
          <o:OLEObject Type="Embed" ProgID="Mscgen.Chart" ShapeID="_x0000_i1039" DrawAspect="Content" ObjectID="_1787766991" r:id="rId42"/>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394471" w:rsidP="00394471">
      <w:pPr>
        <w:pStyle w:val="TH"/>
      </w:pPr>
      <w:r w:rsidRPr="002D3917">
        <w:rPr>
          <w:noProof/>
        </w:rPr>
        <w:object w:dxaOrig="4320" w:dyaOrig="2430" w14:anchorId="58E8BF34">
          <v:shape id="_x0000_i1040" type="#_x0000_t75" style="width:3in;height:121.5pt" o:ole="">
            <v:imagedata r:id="rId43" o:title=""/>
          </v:shape>
          <o:OLEObject Type="Embed" ProgID="Mscgen.Chart" ShapeID="_x0000_i1040" DrawAspect="Content" ObjectID="_1787766992" r:id="rId44"/>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565" w:name="_Toc60776806"/>
      <w:bookmarkStart w:id="566" w:name="_Toc171467231"/>
      <w:r w:rsidRPr="002D3917">
        <w:t>5.3.7.2</w:t>
      </w:r>
      <w:r w:rsidRPr="002D3917">
        <w:tab/>
        <w:t>Initiation</w:t>
      </w:r>
      <w:bookmarkEnd w:id="565"/>
      <w:bookmarkEnd w:id="566"/>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lastRenderedPageBreak/>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t>1&gt;</w:t>
      </w:r>
      <w:r w:rsidRPr="002D3917">
        <w:tab/>
        <w:t xml:space="preserve">upon reception of </w:t>
      </w:r>
      <w:r w:rsidRPr="002D3917">
        <w:rPr>
          <w:i/>
        </w:rPr>
        <w:t>NotificationMessageSidelink</w:t>
      </w:r>
      <w:r w:rsidRPr="002D3917">
        <w:t xml:space="preserve"> including </w:t>
      </w:r>
      <w:r w:rsidRPr="002D3917">
        <w:rPr>
          <w:i/>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t>1&gt;</w:t>
      </w:r>
      <w:r w:rsidRPr="002D3917">
        <w:tab/>
        <w:t>upon PC5 unicast link release</w:t>
      </w:r>
      <w:r w:rsidR="00F551A5" w:rsidRPr="002D3917">
        <w:rPr>
          <w:rFonts w:eastAsia="SimSun"/>
        </w:rPr>
        <w:t xml:space="preserve"> for the serving L2 U2N Relay UE</w:t>
      </w:r>
      <w:r w:rsidRPr="002D3917">
        <w:t xml:space="preserve"> indicated by upper layer at 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rPr>
        <w:t>1&gt;</w:t>
      </w:r>
      <w:r w:rsidRPr="002D3917">
        <w:rPr>
          <w:rFonts w:eastAsia="SimSun"/>
        </w:rPr>
        <w:tab/>
        <w:t>if MP is configured, upon 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rPr>
        <w:t>if MP is configured, upon 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t xml:space="preserve">if MP is configured, upon reception of </w:t>
      </w:r>
      <w:r w:rsidRPr="002D3917">
        <w:rPr>
          <w:rFonts w:eastAsia="SimSun"/>
          <w:i/>
        </w:rPr>
        <w:t>NotificationMessageSidelink</w:t>
      </w:r>
      <w:r w:rsidRPr="002D3917">
        <w:rPr>
          <w:rFonts w:eastAsia="SimSun"/>
        </w:rPr>
        <w:t xml:space="preserve"> including </w:t>
      </w:r>
      <w:r w:rsidRPr="002D3917">
        <w:rPr>
          <w:rFonts w:eastAsia="SimSun"/>
          <w:i/>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2D3917" w:rsidRDefault="00F551A5" w:rsidP="00F551A5">
      <w:pPr>
        <w:pStyle w:val="B1"/>
      </w:pPr>
      <w:r w:rsidRPr="002D3917">
        <w:rPr>
          <w:rFonts w:eastAsia="SimSun"/>
        </w:rPr>
        <w:t>1&gt;</w:t>
      </w:r>
      <w:r w:rsidRPr="002D3917">
        <w:rPr>
          <w:rFonts w:eastAsia="SimSun"/>
        </w:rPr>
        <w:tab/>
        <w:t>if MP is configured, 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lastRenderedPageBreak/>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pPr>
      <w:r w:rsidRPr="002D3917">
        <w:t>2&gt;</w:t>
      </w:r>
      <w:r w:rsidRPr="002D3917">
        <w:tab/>
        <w:t xml:space="preserve">release </w:t>
      </w:r>
      <w:r w:rsidRPr="002D3917">
        <w:rPr>
          <w:i/>
        </w:rPr>
        <w:t>referenceTimePreferenceReporting</w:t>
      </w:r>
      <w:r w:rsidRPr="002D3917">
        <w:t>, if configured;</w:t>
      </w:r>
    </w:p>
    <w:p w14:paraId="42873468" w14:textId="77777777" w:rsidR="005C4C47" w:rsidRPr="002D3917" w:rsidRDefault="005C4C47" w:rsidP="005C4C47">
      <w:pPr>
        <w:pStyle w:val="B2"/>
      </w:pPr>
      <w:r w:rsidRPr="002D3917">
        <w:t>2&gt;</w:t>
      </w:r>
      <w:r w:rsidRPr="002D3917">
        <w:tab/>
        <w:t xml:space="preserve">release </w:t>
      </w:r>
      <w:r w:rsidRPr="002D3917">
        <w:rPr>
          <w:i/>
        </w:rPr>
        <w:t>sl-AssistanceConfigNR</w:t>
      </w:r>
      <w:r w:rsidRPr="002D3917">
        <w:t>, if configured;</w:t>
      </w:r>
    </w:p>
    <w:p w14:paraId="3A7BD0B6" w14:textId="77777777" w:rsidR="00CF6189" w:rsidRPr="002D3917" w:rsidRDefault="00CF6189" w:rsidP="00CF6189">
      <w:pPr>
        <w:pStyle w:val="B2"/>
      </w:pPr>
      <w:r w:rsidRPr="002D3917">
        <w:t>2&gt;</w:t>
      </w:r>
      <w:r w:rsidRPr="002D3917">
        <w:tab/>
        <w:t xml:space="preserve">release </w:t>
      </w:r>
      <w:r w:rsidRPr="002D3917">
        <w:rPr>
          <w:i/>
        </w:rPr>
        <w:t>obtainCommonLocation</w:t>
      </w:r>
      <w:r w:rsidRPr="002D3917">
        <w:t>, if configured;</w:t>
      </w:r>
    </w:p>
    <w:p w14:paraId="629E29C2" w14:textId="4CCE4023" w:rsidR="00100C97" w:rsidRPr="002D3917" w:rsidRDefault="00100C97" w:rsidP="000830BB">
      <w:pPr>
        <w:pStyle w:val="B2"/>
      </w:pPr>
      <w:r w:rsidRPr="002D3917">
        <w:t>2&gt;</w:t>
      </w:r>
      <w:r w:rsidRPr="002D3917">
        <w:tab/>
        <w:t xml:space="preserve">release </w:t>
      </w:r>
      <w:r w:rsidRPr="002D3917">
        <w:rPr>
          <w:rFonts w:eastAsia="MS Mincho"/>
          <w:bCs/>
          <w:i/>
        </w:rPr>
        <w:t>musim-GapAssistanceConfig</w:t>
      </w:r>
      <w:r w:rsidRPr="002D3917">
        <w:t>, if configured</w:t>
      </w:r>
      <w:r w:rsidRPr="002D3917">
        <w:rPr>
          <w:rFonts w:eastAsia="SimSun"/>
        </w:rPr>
        <w:t xml:space="preserve"> and </w:t>
      </w:r>
      <w:r w:rsidRPr="002D3917">
        <w:t xml:space="preserve">stop timer </w:t>
      </w:r>
      <w:r w:rsidR="00881009" w:rsidRPr="002D3917">
        <w:t>T346h</w:t>
      </w:r>
      <w:r w:rsidRPr="002D3917">
        <w:t>, if running;</w:t>
      </w:r>
    </w:p>
    <w:p w14:paraId="60F14F6A" w14:textId="77777777" w:rsidR="00D47E79" w:rsidRPr="002D3917" w:rsidRDefault="00D47E79" w:rsidP="00D47E79">
      <w:pPr>
        <w:pStyle w:val="B2"/>
      </w:pPr>
      <w:r w:rsidRPr="002D3917">
        <w:t>2&gt;</w:t>
      </w:r>
      <w:r w:rsidRPr="002D3917">
        <w:tab/>
        <w:t xml:space="preserve">release </w:t>
      </w:r>
      <w:r w:rsidRPr="002D3917">
        <w:rPr>
          <w:i/>
          <w:iCs/>
        </w:rPr>
        <w:t>musim-GapPriorityAssistanceConfig</w:t>
      </w:r>
      <w:r w:rsidRPr="002D3917">
        <w:t>, if configured;</w:t>
      </w:r>
    </w:p>
    <w:p w14:paraId="68B4D549" w14:textId="1EFCCFD8" w:rsidR="00100C97" w:rsidRPr="002D3917" w:rsidRDefault="00100C97" w:rsidP="00100C97">
      <w:pPr>
        <w:pStyle w:val="B2"/>
      </w:pPr>
      <w:r w:rsidRPr="002D3917">
        <w:t>2&gt;</w:t>
      </w:r>
      <w:r w:rsidRPr="002D3917">
        <w:tab/>
        <w:t xml:space="preserve">release </w:t>
      </w:r>
      <w:r w:rsidRPr="002D3917">
        <w:rPr>
          <w:rFonts w:eastAsia="MS Mincho"/>
          <w:bCs/>
          <w:i/>
        </w:rPr>
        <w:t>musim-LeaveAssistanceConfig</w:t>
      </w:r>
      <w:r w:rsidRPr="002D3917">
        <w:t>, if configured;</w:t>
      </w:r>
    </w:p>
    <w:p w14:paraId="7EB158D2" w14:textId="2AFF037D" w:rsidR="00E2448C" w:rsidRPr="002D3917" w:rsidRDefault="00E2448C" w:rsidP="00E2448C">
      <w:pPr>
        <w:pStyle w:val="B2"/>
      </w:pPr>
      <w:r w:rsidRPr="002D3917">
        <w:t>2&gt;</w:t>
      </w:r>
      <w:r w:rsidRPr="002D3917">
        <w:tab/>
        <w:t xml:space="preserve">release </w:t>
      </w:r>
      <w:r w:rsidRPr="002D3917">
        <w:rPr>
          <w:i/>
          <w:iCs/>
        </w:rPr>
        <w:t>musim-CapabilityRestrictionConfig</w:t>
      </w:r>
      <w:r w:rsidRPr="002D3917">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p>
    <w:p w14:paraId="6E017961" w14:textId="4274454F" w:rsidR="001212B2" w:rsidRPr="002D3917" w:rsidRDefault="001212B2" w:rsidP="001212B2">
      <w:pPr>
        <w:pStyle w:val="B2"/>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lastRenderedPageBreak/>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t>2&gt;</w:t>
      </w:r>
      <w:r w:rsidRPr="002D3917">
        <w:tab/>
        <w:t xml:space="preserve">release </w:t>
      </w:r>
      <w:r w:rsidR="005C44F9" w:rsidRPr="002D3917">
        <w:rPr>
          <w:i/>
        </w:rPr>
        <w:t>aerial</w:t>
      </w:r>
      <w:r w:rsidRPr="002D3917">
        <w:rPr>
          <w:i/>
        </w:rPr>
        <w:t>-FlightPathAvailabilityConfig</w:t>
      </w:r>
      <w:r w:rsidRPr="002D3917">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pPr>
      <w:r w:rsidRPr="002D3917">
        <w:t>1&gt;</w:t>
      </w:r>
      <w:r w:rsidRPr="002D3917">
        <w:tab/>
        <w:t xml:space="preserve">release </w:t>
      </w:r>
      <w:r w:rsidRPr="002D3917">
        <w:rPr>
          <w:i/>
        </w:rPr>
        <w:t>successHO-Config</w:t>
      </w:r>
      <w:r w:rsidRPr="002D3917">
        <w:t>, if configured;</w:t>
      </w:r>
    </w:p>
    <w:p w14:paraId="0A12BFB2" w14:textId="77777777" w:rsidR="009E7D38" w:rsidRPr="002D3917" w:rsidRDefault="009E7D38" w:rsidP="009E7D38">
      <w:pPr>
        <w:pStyle w:val="B1"/>
      </w:pPr>
      <w:r w:rsidRPr="002D3917">
        <w:t>1&gt;</w:t>
      </w:r>
      <w:r w:rsidRPr="002D3917">
        <w:tab/>
        <w:t xml:space="preserve">release </w:t>
      </w:r>
      <w:r w:rsidRPr="002D3917">
        <w:rPr>
          <w:i/>
          <w:iCs/>
        </w:rPr>
        <w:t>successPSCell-Config</w:t>
      </w:r>
      <w:r w:rsidRPr="002D3917">
        <w:t xml:space="preserve"> configured by the PCell, if configured;</w:t>
      </w:r>
    </w:p>
    <w:p w14:paraId="0C50C59E" w14:textId="5266AB24" w:rsidR="009E7D38" w:rsidRPr="002D3917" w:rsidDel="006279B6" w:rsidRDefault="009E7D38" w:rsidP="009E7D38">
      <w:pPr>
        <w:pStyle w:val="B1"/>
        <w:rPr>
          <w:del w:id="567" w:author="CR#4968r1" w:date="2024-09-13T19:51:00Z" w16du:dateUtc="2024-09-13T17:51:00Z"/>
        </w:rPr>
      </w:pPr>
      <w:del w:id="568" w:author="CR#4968r1" w:date="2024-09-13T19:51:00Z" w16du:dateUtc="2024-09-13T17:51:00Z">
        <w:r w:rsidRPr="002D3917" w:rsidDel="006279B6">
          <w:delText>1&gt;</w:delText>
        </w:r>
        <w:r w:rsidRPr="002D3917" w:rsidDel="006279B6">
          <w:tab/>
          <w:delText xml:space="preserve">release </w:delText>
        </w:r>
        <w:r w:rsidRPr="002D3917" w:rsidDel="006279B6">
          <w:rPr>
            <w:i/>
            <w:iCs/>
          </w:rPr>
          <w:delText>successPSCell-Config</w:delText>
        </w:r>
        <w:r w:rsidRPr="002D3917" w:rsidDel="006279B6">
          <w:delText xml:space="preserve"> configured by the PSCell, if configured;</w:delText>
        </w:r>
      </w:del>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any;</w:t>
      </w:r>
    </w:p>
    <w:p w14:paraId="5F547E51" w14:textId="5135F36B" w:rsidR="00CD4D14" w:rsidRPr="002D3917" w:rsidRDefault="00CD4D14" w:rsidP="00CD4D14">
      <w:pPr>
        <w:pStyle w:val="B1"/>
      </w:pPr>
      <w:r w:rsidRPr="002D3917">
        <w:t>1&gt;</w:t>
      </w:r>
      <w:r w:rsidRPr="002D3917">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t>, if configured;</w:t>
      </w:r>
    </w:p>
    <w:p w14:paraId="477EDE9D" w14:textId="01290D50" w:rsidR="00CD4D14" w:rsidRPr="002D3917" w:rsidRDefault="00CD4D14" w:rsidP="00CD4D14">
      <w:pPr>
        <w:pStyle w:val="B1"/>
      </w:pPr>
      <w:r w:rsidRPr="002D3917">
        <w:t>1&gt;</w:t>
      </w:r>
      <w:r w:rsidRPr="002D3917">
        <w:tab/>
        <w:t>release</w:t>
      </w:r>
      <w:r w:rsidRPr="002D3917">
        <w:rPr>
          <w:i/>
        </w:rPr>
        <w:t xml:space="preserve"> 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t>, if configured;</w:t>
      </w:r>
    </w:p>
    <w:p w14:paraId="692F0A2B" w14:textId="4DCA2BF8" w:rsidR="00CD4D14" w:rsidRPr="002D3917" w:rsidRDefault="00CD4D14" w:rsidP="00CD4D14">
      <w:pPr>
        <w:pStyle w:val="B1"/>
      </w:pPr>
      <w:r w:rsidRPr="002D3917">
        <w:t>1&gt;</w:t>
      </w:r>
      <w:r w:rsidRPr="002D3917">
        <w:tab/>
        <w:t>release the SRAP entity</w:t>
      </w:r>
      <w:r w:rsidR="00D831FB" w:rsidRPr="002D3917">
        <w:t xml:space="preserve"> </w:t>
      </w:r>
      <w:r w:rsidR="00D831FB" w:rsidRPr="002D3917">
        <w:rPr>
          <w:iCs/>
        </w:rPr>
        <w:t>for L2 U2N relay operation</w:t>
      </w:r>
      <w:r w:rsidRPr="002D3917">
        <w:t>, if configured;</w:t>
      </w:r>
    </w:p>
    <w:p w14:paraId="5255DB63" w14:textId="4E936BA1" w:rsidR="000D06AF" w:rsidRPr="002D3917" w:rsidRDefault="000D06AF" w:rsidP="000D06AF">
      <w:pPr>
        <w:pStyle w:val="B1"/>
      </w:pPr>
      <w:r w:rsidRPr="002D3917">
        <w:t>1&gt;</w:t>
      </w:r>
      <w:r w:rsidRPr="002D3917">
        <w:tab/>
        <w:t xml:space="preserve">release </w:t>
      </w:r>
      <w:r w:rsidR="00876977" w:rsidRPr="002D3917">
        <w:rPr>
          <w:i/>
        </w:rPr>
        <w:t>ncr</w:t>
      </w:r>
      <w:r w:rsidRPr="002D3917">
        <w:rPr>
          <w:i/>
          <w:iCs/>
        </w:rPr>
        <w:t>-FwdConfig</w:t>
      </w:r>
      <w:r w:rsidRPr="002D3917">
        <w:t>, if configured;</w:t>
      </w:r>
    </w:p>
    <w:p w14:paraId="1221BC1E" w14:textId="65C6C261" w:rsidR="000D06AF" w:rsidRPr="002D3917" w:rsidRDefault="000D06AF" w:rsidP="000D06AF">
      <w:pPr>
        <w:pStyle w:val="B1"/>
      </w:pPr>
      <w:r w:rsidRPr="002D3917">
        <w:t>1&gt;</w:t>
      </w:r>
      <w:r w:rsidRPr="002D3917">
        <w:tab/>
        <w:t>if the UE is NCR-MT:</w:t>
      </w:r>
    </w:p>
    <w:p w14:paraId="3F323F99" w14:textId="77777777" w:rsidR="00F551A5" w:rsidRPr="002D3917" w:rsidRDefault="000D06AF" w:rsidP="00B4120F">
      <w:pPr>
        <w:pStyle w:val="B2"/>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rPr>
        <w:t>1&gt;</w:t>
      </w:r>
      <w:r w:rsidRPr="002D3917">
        <w:rPr>
          <w:rFonts w:eastAsia="SimSun"/>
        </w:rPr>
        <w:tab/>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lastRenderedPageBreak/>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569"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570" w:name="_Toc171467232"/>
      <w:r w:rsidRPr="002D3917">
        <w:t>5.3.7.3</w:t>
      </w:r>
      <w:r w:rsidRPr="002D3917">
        <w:tab/>
        <w:t>Actions following cell selection while T311 is running</w:t>
      </w:r>
      <w:bookmarkEnd w:id="569"/>
      <w:bookmarkEnd w:id="570"/>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if the selected cell is one of the candidate cells for which the</w:t>
      </w:r>
      <w:r w:rsidRPr="002D3917">
        <w:rPr>
          <w:i/>
          <w:iCs/>
        </w:rPr>
        <w:t xml:space="preserve"> reconfigurationWithSync</w:t>
      </w:r>
      <w:r w:rsidRPr="002D3917">
        <w:t xml:space="preserve"> is included in the </w:t>
      </w:r>
      <w:r w:rsidRPr="002D3917">
        <w:rPr>
          <w:i/>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lastRenderedPageBreak/>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pPr>
      <w:r w:rsidRPr="002D3917">
        <w:lastRenderedPageBreak/>
        <w:t>3&gt;</w:t>
      </w:r>
      <w:r w:rsidRPr="002D3917">
        <w:tab/>
        <w:t>release referenceTimePreferenceReporting, if configured;</w:t>
      </w:r>
    </w:p>
    <w:p w14:paraId="104D13F1" w14:textId="77777777" w:rsidR="00DC106F" w:rsidRPr="002D3917" w:rsidRDefault="00DC106F" w:rsidP="00DC106F">
      <w:pPr>
        <w:pStyle w:val="B3"/>
      </w:pPr>
      <w:r w:rsidRPr="002D3917">
        <w:t>3&gt;</w:t>
      </w:r>
      <w:r w:rsidRPr="002D3917">
        <w:tab/>
        <w:t xml:space="preserve">release </w:t>
      </w:r>
      <w:r w:rsidRPr="002D3917">
        <w:rPr>
          <w:i/>
        </w:rPr>
        <w:t>sl-AssistanceConfigNR</w:t>
      </w:r>
      <w:r w:rsidRPr="002D3917">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pPr>
      <w:r w:rsidRPr="002D3917">
        <w:t>3&gt;</w:t>
      </w:r>
      <w:r w:rsidRPr="002D3917">
        <w:tab/>
        <w:t xml:space="preserve">release </w:t>
      </w:r>
      <w:r w:rsidRPr="002D3917">
        <w:rPr>
          <w:i/>
          <w:iCs/>
        </w:rPr>
        <w:t>musim-GapPriorityAssistanceConfig</w:t>
      </w:r>
      <w:r w:rsidRPr="002D3917">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t>, if configured;</w:t>
      </w:r>
    </w:p>
    <w:p w14:paraId="186B1956" w14:textId="1435ADAD" w:rsidR="00E2448C" w:rsidRPr="002D3917" w:rsidRDefault="00E2448C" w:rsidP="00E2448C">
      <w:pPr>
        <w:pStyle w:val="B3"/>
      </w:pPr>
      <w:r w:rsidRPr="002D3917">
        <w:t>3&gt;</w:t>
      </w:r>
      <w:r w:rsidRPr="002D3917">
        <w:tab/>
        <w:t xml:space="preserve">release </w:t>
      </w:r>
      <w:r w:rsidRPr="002D3917">
        <w:rPr>
          <w:i/>
          <w:iCs/>
        </w:rPr>
        <w:t>musim-CapabilityRestrictionConfig</w:t>
      </w:r>
      <w:r w:rsidRPr="002D3917">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lastRenderedPageBreak/>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571" w:name="_Toc171467233"/>
      <w:bookmarkStart w:id="572" w:name="_Toc60776808"/>
      <w:r w:rsidRPr="002D3917">
        <w:rPr>
          <w:rFonts w:eastAsia="SimSun"/>
          <w:lang w:eastAsia="en-US"/>
        </w:rPr>
        <w:t>5.3.7.3a</w:t>
      </w:r>
      <w:r w:rsidRPr="002D3917">
        <w:rPr>
          <w:rFonts w:eastAsia="SimSun"/>
          <w:lang w:eastAsia="en-US"/>
        </w:rPr>
        <w:tab/>
        <w:t>Actions following relay selection while T311 is running</w:t>
      </w:r>
      <w:bookmarkEnd w:id="571"/>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573" w:name="_Toc171467234"/>
      <w:r w:rsidRPr="002D3917">
        <w:t>5.3.7.4</w:t>
      </w:r>
      <w:r w:rsidRPr="002D3917">
        <w:tab/>
        <w:t xml:space="preserve">Actions related to transmission of </w:t>
      </w:r>
      <w:r w:rsidRPr="002D3917">
        <w:rPr>
          <w:i/>
        </w:rPr>
        <w:t>RRCReestablishmentRequest</w:t>
      </w:r>
      <w:r w:rsidRPr="002D3917">
        <w:t xml:space="preserve"> message</w:t>
      </w:r>
      <w:bookmarkEnd w:id="572"/>
      <w:bookmarkEnd w:id="573"/>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lastRenderedPageBreak/>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rPr>
      </w:pPr>
      <w:r w:rsidRPr="002D3917">
        <w:rPr>
          <w:rFonts w:eastAsia="DengXian"/>
        </w:rPr>
        <w:t>2&gt;</w:t>
      </w:r>
      <w:r w:rsidRPr="002D3917">
        <w:rPr>
          <w:rFonts w:eastAsia="DengXian"/>
        </w:rPr>
        <w:tab/>
      </w:r>
      <w:r w:rsidRPr="002D3917">
        <w:t>establish or re-establish (e.g. via release and add) SL RLC entity for SRB1;</w:t>
      </w:r>
    </w:p>
    <w:p w14:paraId="3D15207C" w14:textId="75854B1B" w:rsidR="00CD4D14" w:rsidRPr="002D3917" w:rsidRDefault="00CD4D14" w:rsidP="00CD4D14">
      <w:pPr>
        <w:pStyle w:val="B2"/>
        <w:rPr>
          <w:rFonts w:eastAsia="DengXian"/>
        </w:rPr>
      </w:pPr>
      <w:r w:rsidRPr="002D3917">
        <w:rPr>
          <w:rFonts w:eastAsia="DengXian"/>
        </w:rPr>
        <w:t>2&gt;</w:t>
      </w:r>
      <w:r w:rsidRPr="002D3917">
        <w:rPr>
          <w:rFonts w:eastAsia="DengXian"/>
        </w:rPr>
        <w:tab/>
        <w:t xml:space="preserve">apply the default configuration of SL-RLC1 as defined in </w:t>
      </w:r>
      <w:r w:rsidR="003050BB" w:rsidRPr="002D3917">
        <w:rPr>
          <w:rFonts w:eastAsia="DengXian"/>
        </w:rPr>
        <w:t>9.2.4</w:t>
      </w:r>
      <w:r w:rsidRPr="002D3917">
        <w:rPr>
          <w:rFonts w:eastAsia="DengXian"/>
        </w:rPr>
        <w:t xml:space="preserve"> for SRB1;</w:t>
      </w:r>
    </w:p>
    <w:p w14:paraId="6E8C0C09" w14:textId="6D742692" w:rsidR="00CD4D14" w:rsidRPr="002D3917" w:rsidRDefault="00CD4D14" w:rsidP="00CD4D14">
      <w:pPr>
        <w:pStyle w:val="B2"/>
        <w:rPr>
          <w:rFonts w:eastAsia="DengXian"/>
        </w:rPr>
      </w:pPr>
      <w:r w:rsidRPr="002D3917">
        <w:rPr>
          <w:rFonts w:eastAsia="DengXian"/>
        </w:rPr>
        <w:t>2&gt;</w:t>
      </w:r>
      <w:r w:rsidRPr="002D3917">
        <w:rPr>
          <w:rFonts w:eastAsia="DengXian"/>
        </w:rPr>
        <w:tab/>
        <w:t xml:space="preserve">apply the default configuration of PDCP </w:t>
      </w:r>
      <w:r w:rsidR="00F74A97" w:rsidRPr="002D3917">
        <w:rPr>
          <w:rFonts w:eastAsia="DengXian"/>
        </w:rPr>
        <w:t xml:space="preserve">as </w:t>
      </w:r>
      <w:r w:rsidRPr="002D3917">
        <w:rPr>
          <w:rFonts w:eastAsia="DengXian"/>
        </w:rPr>
        <w:t>defined in 9.2.1 for SRB1;</w:t>
      </w:r>
    </w:p>
    <w:p w14:paraId="1A3DED2A" w14:textId="3373CDFC" w:rsidR="00F74A97" w:rsidRPr="002D3917" w:rsidRDefault="00F74A97" w:rsidP="00F74A97">
      <w:pPr>
        <w:pStyle w:val="B2"/>
        <w:rPr>
          <w:rFonts w:eastAsia="DengXian"/>
        </w:rPr>
      </w:pPr>
      <w:r w:rsidRPr="002D3917">
        <w:rPr>
          <w:rFonts w:eastAsia="DengXian"/>
        </w:rPr>
        <w:t>2&gt;</w:t>
      </w:r>
      <w:r w:rsidRPr="002D3917">
        <w:rPr>
          <w:rFonts w:eastAsia="DengXian"/>
        </w:rPr>
        <w:tab/>
        <w:t>apply the default configuration of SRAP as defined in 9.2.</w:t>
      </w:r>
      <w:r w:rsidR="0084114E" w:rsidRPr="002D3917">
        <w:rPr>
          <w:rFonts w:eastAsia="DengXian"/>
        </w:rPr>
        <w:t>5</w:t>
      </w:r>
      <w:r w:rsidRPr="002D3917">
        <w:rPr>
          <w:rFonts w:eastAsia="DengXian"/>
        </w:rPr>
        <w:t xml:space="preserve"> for SRB1;</w:t>
      </w:r>
    </w:p>
    <w:p w14:paraId="0DB6B10E" w14:textId="77777777" w:rsidR="00CD4D14" w:rsidRPr="002D3917" w:rsidRDefault="00CD4D14" w:rsidP="000830BB">
      <w:pPr>
        <w:pStyle w:val="B1"/>
      </w:pPr>
      <w:r w:rsidRPr="002D3917">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rPr>
        <w:t xml:space="preserve">or </w:t>
      </w:r>
      <w:r w:rsidR="006C2170" w:rsidRPr="002D3917">
        <w:rPr>
          <w:i/>
          <w:iCs/>
        </w:rPr>
        <w:t>ta-Report</w:t>
      </w:r>
      <w:r w:rsidR="006C2170" w:rsidRPr="002D3917">
        <w:rPr>
          <w:rFonts w:eastAsia="SimSun"/>
          <w:i/>
          <w:iCs/>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574" w:name="_Toc60776809"/>
      <w:bookmarkStart w:id="575" w:name="_Toc171467235"/>
      <w:r w:rsidRPr="002D3917">
        <w:t>5.3.7.5</w:t>
      </w:r>
      <w:r w:rsidRPr="002D3917">
        <w:tab/>
        <w:t xml:space="preserve">Reception of the </w:t>
      </w:r>
      <w:r w:rsidRPr="002D3917">
        <w:rPr>
          <w:i/>
        </w:rPr>
        <w:t>RRCReestablishment</w:t>
      </w:r>
      <w:r w:rsidRPr="002D3917">
        <w:t xml:space="preserve"> by the UE</w:t>
      </w:r>
      <w:bookmarkEnd w:id="574"/>
      <w:bookmarkEnd w:id="575"/>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576" w:name="_Hlk95514955"/>
      <w:r w:rsidR="00475E33" w:rsidRPr="002D3917">
        <w:t>received</w:t>
      </w:r>
      <w:bookmarkEnd w:id="576"/>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lastRenderedPageBreak/>
        <w:t>1&gt;</w:t>
      </w:r>
      <w:r w:rsidRPr="002D3917">
        <w:tab/>
        <w:t>derive the K</w:t>
      </w:r>
      <w:r w:rsidRPr="002D3917">
        <w:rPr>
          <w:vertAlign w:val="subscript"/>
        </w:rPr>
        <w:t>RRCint</w:t>
      </w:r>
      <w:r w:rsidRPr="002D3917">
        <w:t xml:space="preserve"> and K</w:t>
      </w:r>
      <w:r w:rsidRPr="002D3917">
        <w:rPr>
          <w:vertAlign w:val="subscript"/>
        </w:rPr>
        <w:t>UPint</w:t>
      </w:r>
      <w:r w:rsidRPr="002D3917">
        <w:t xml:space="preserve"> keys associated with the 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 the K</w:t>
      </w:r>
      <w:r w:rsidRPr="002D3917">
        <w:rPr>
          <w:vertAlign w:val="subscript"/>
        </w:rPr>
        <w:t>RRCenc</w:t>
      </w:r>
      <w:r w:rsidRPr="002D3917">
        <w:t xml:space="preserve"> key 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is included</w:t>
      </w:r>
      <w:r w:rsidR="007A51E1" w:rsidRPr="002D3917">
        <w:rPr>
          <w:rFonts w:eastAsia="DengXia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rPr>
        <w:t xml:space="preserve">if </w:t>
      </w:r>
      <w:r w:rsidRPr="002D3917">
        <w:t xml:space="preserve">the UE </w:t>
      </w:r>
      <w:r w:rsidR="007167F6" w:rsidRPr="002D3917">
        <w:rPr>
          <w:rFonts w:eastAsia="DengXian"/>
        </w:rPr>
        <w:t>supports the override protection of the</w:t>
      </w:r>
      <w:r w:rsidRPr="002D3917">
        <w:t xml:space="preserve"> signalling based logged MDT for inter-RAT (i.e. LTE to NR), and </w:t>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w:t>
      </w:r>
      <w:r w:rsidRPr="002D3917">
        <w:t xml:space="preserve">of TS 36.331 [10] </w:t>
      </w:r>
      <w:r w:rsidRPr="002D3917">
        <w:rPr>
          <w:rFonts w:eastAsia="DengXian"/>
        </w:rPr>
        <w:t>is included:</w:t>
      </w:r>
    </w:p>
    <w:p w14:paraId="37B49999" w14:textId="60CF1D6E" w:rsidR="00800E9E" w:rsidRPr="002D3917" w:rsidRDefault="00800E9E" w:rsidP="00800E9E">
      <w:pPr>
        <w:pStyle w:val="B3"/>
        <w:rPr>
          <w:rFonts w:eastAsia="DengXian"/>
        </w:rPr>
      </w:pPr>
      <w:r w:rsidRPr="002D3917">
        <w:rPr>
          <w:rFonts w:eastAsia="DengXian"/>
        </w:rPr>
        <w:lastRenderedPageBreak/>
        <w:t>3&gt;</w:t>
      </w:r>
      <w:r w:rsidRPr="002D3917">
        <w:rPr>
          <w:rFonts w:eastAsia="DengXian"/>
        </w:rPr>
        <w:tab/>
        <w:t>if T330 timer is running</w:t>
      </w:r>
      <w:r w:rsidR="00573C01" w:rsidRPr="002D3917">
        <w:rPr>
          <w:rFonts w:eastAsia="DengXian"/>
        </w:rPr>
        <w:t xml:space="preserve"> </w:t>
      </w:r>
      <w:r w:rsidR="007A51E1" w:rsidRPr="002D3917">
        <w:rPr>
          <w:rFonts w:eastAsia="DengXian"/>
        </w:rPr>
        <w:t>(associated to</w:t>
      </w:r>
      <w:r w:rsidR="00573C01" w:rsidRPr="002D3917">
        <w:rPr>
          <w:rFonts w:eastAsia="DengXian"/>
        </w:rPr>
        <w:t xml:space="preserve"> the logged measurement configuration for NR</w:t>
      </w:r>
      <w:r w:rsidR="007A51E1" w:rsidRPr="002D3917">
        <w:rPr>
          <w:rFonts w:eastAsia="DengXian"/>
        </w:rPr>
        <w:t xml:space="preserve"> or for LTE)</w:t>
      </w:r>
      <w:r w:rsidRPr="002D3917">
        <w:rPr>
          <w:rFonts w:eastAsia="DengXian"/>
        </w:rPr>
        <w:t>:</w:t>
      </w:r>
    </w:p>
    <w:p w14:paraId="26756497" w14:textId="3EFDCFB2" w:rsidR="00800E9E" w:rsidRPr="002D3917" w:rsidRDefault="00800E9E" w:rsidP="00800E9E">
      <w:pPr>
        <w:pStyle w:val="B4"/>
        <w:rPr>
          <w:rFonts w:eastAsia="DengXian"/>
        </w:rPr>
      </w:pPr>
      <w:r w:rsidRPr="002D3917">
        <w:rPr>
          <w:rFonts w:eastAsia="DengXian"/>
        </w:rPr>
        <w:t>4&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true</w:t>
      </w:r>
      <w:r w:rsidRPr="002D3917">
        <w:rPr>
          <w:rFonts w:eastAsia="DengXian"/>
        </w:rPr>
        <w:t xml:space="preserve"> in the</w:t>
      </w:r>
      <w:r w:rsidRPr="002D3917">
        <w:rPr>
          <w:i/>
          <w:iCs/>
        </w:rPr>
        <w:t xml:space="preserve"> RRCReestablishmentComplete</w:t>
      </w:r>
      <w:r w:rsidRPr="002D3917">
        <w:t xml:space="preserve"> message</w:t>
      </w:r>
      <w:r w:rsidRPr="002D3917">
        <w:rPr>
          <w:rFonts w:eastAsia="DengXian"/>
        </w:rPr>
        <w:t>;</w:t>
      </w:r>
    </w:p>
    <w:p w14:paraId="00A0BED0" w14:textId="36158CBE" w:rsidR="00800E9E" w:rsidRPr="002D3917" w:rsidRDefault="00800E9E" w:rsidP="00800E9E">
      <w:pPr>
        <w:pStyle w:val="B3"/>
        <w:rPr>
          <w:rFonts w:eastAsia="DengXian"/>
        </w:rPr>
      </w:pPr>
      <w:r w:rsidRPr="002D3917">
        <w:rPr>
          <w:rFonts w:eastAsia="DengXian"/>
        </w:rPr>
        <w:t>3&gt;</w:t>
      </w:r>
      <w:r w:rsidRPr="002D3917">
        <w:rPr>
          <w:rFonts w:eastAsia="DengXia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rPr>
        <w:t>5&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false</w:t>
      </w:r>
      <w:r w:rsidRPr="002D3917">
        <w:rPr>
          <w:rFonts w:eastAsia="DengXian"/>
        </w:rPr>
        <w:t xml:space="preserve"> in the</w:t>
      </w:r>
      <w:r w:rsidRPr="002D3917">
        <w:rPr>
          <w:i/>
          <w:iCs/>
        </w:rPr>
        <w:t xml:space="preserve"> RRCReestablishmentComplete</w:t>
      </w:r>
      <w:r w:rsidRPr="002D3917">
        <w:t xml:space="preserve"> message</w:t>
      </w:r>
      <w:r w:rsidRPr="002D3917">
        <w:rPr>
          <w:rFonts w:eastAsia="DengXia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t>in 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t xml:space="preserve">any entry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ith </w:t>
      </w:r>
      <w:r w:rsidRPr="002D3917">
        <w:rPr>
          <w:i/>
          <w:iCs/>
        </w:rPr>
        <w:t>appLayerIdleInactiveConfig</w:t>
      </w:r>
      <w:r w:rsidRPr="002D3917">
        <w:t xml:space="preserve"> configured</w:t>
      </w:r>
      <w:r w:rsidR="006606FA" w:rsidRPr="002D3917">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lastRenderedPageBreak/>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577" w:name="_Toc60776810"/>
      <w:bookmarkStart w:id="578" w:name="_Toc171467236"/>
      <w:r w:rsidRPr="002D3917">
        <w:t>5.3.7.6</w:t>
      </w:r>
      <w:r w:rsidRPr="002D3917">
        <w:tab/>
        <w:t>T311 expiry</w:t>
      </w:r>
      <w:bookmarkEnd w:id="577"/>
      <w:bookmarkEnd w:id="578"/>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579" w:name="_Toc60776811"/>
      <w:bookmarkStart w:id="580" w:name="_Toc171467237"/>
      <w:r w:rsidRPr="002D3917">
        <w:t>5.3.7.7</w:t>
      </w:r>
      <w:r w:rsidRPr="002D3917">
        <w:tab/>
        <w:t>T301 expiry or selected cell</w:t>
      </w:r>
      <w:r w:rsidR="00F74A97" w:rsidRPr="002D3917">
        <w:t>/L2 U2N Relay UE</w:t>
      </w:r>
      <w:r w:rsidRPr="002D3917">
        <w:t xml:space="preserve"> no longer suitable</w:t>
      </w:r>
      <w:bookmarkEnd w:id="579"/>
      <w:bookmarkEnd w:id="580"/>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pon PC5 unicast link release indicated by upper layer at 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581" w:name="_Toc60776812"/>
      <w:bookmarkStart w:id="582" w:name="_Toc171467238"/>
      <w:r w:rsidRPr="002D3917">
        <w:t>5.3.7.8</w:t>
      </w:r>
      <w:r w:rsidRPr="002D3917">
        <w:tab/>
        <w:t xml:space="preserve">Reception of the </w:t>
      </w:r>
      <w:r w:rsidRPr="002D3917">
        <w:rPr>
          <w:i/>
        </w:rPr>
        <w:t xml:space="preserve">RRCSetup </w:t>
      </w:r>
      <w:r w:rsidRPr="002D3917">
        <w:t>by the UE</w:t>
      </w:r>
      <w:bookmarkEnd w:id="581"/>
      <w:bookmarkEnd w:id="582"/>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583" w:name="_Toc60776813"/>
      <w:bookmarkStart w:id="584" w:name="_Toc171467239"/>
      <w:r w:rsidRPr="002D3917">
        <w:rPr>
          <w:rFonts w:eastAsia="MS Mincho"/>
        </w:rPr>
        <w:t>5.3.8</w:t>
      </w:r>
      <w:r w:rsidRPr="002D3917">
        <w:rPr>
          <w:rFonts w:eastAsia="MS Mincho"/>
        </w:rPr>
        <w:tab/>
        <w:t>RRC connection release</w:t>
      </w:r>
      <w:bookmarkEnd w:id="583"/>
      <w:bookmarkEnd w:id="584"/>
    </w:p>
    <w:p w14:paraId="2F0C5615" w14:textId="77777777" w:rsidR="00394471" w:rsidRPr="002D3917" w:rsidRDefault="00394471" w:rsidP="00394471">
      <w:pPr>
        <w:pStyle w:val="Heading4"/>
      </w:pPr>
      <w:bookmarkStart w:id="585" w:name="_Toc60776814"/>
      <w:bookmarkStart w:id="586" w:name="_Toc171467240"/>
      <w:r w:rsidRPr="002D3917">
        <w:t>5.3.8.1</w:t>
      </w:r>
      <w:r w:rsidRPr="002D3917">
        <w:tab/>
        <w:t>General</w:t>
      </w:r>
      <w:bookmarkEnd w:id="585"/>
      <w:bookmarkEnd w:id="586"/>
    </w:p>
    <w:p w14:paraId="074F233F" w14:textId="77777777" w:rsidR="00394471" w:rsidRPr="002D3917" w:rsidRDefault="00394471" w:rsidP="00394471">
      <w:pPr>
        <w:pStyle w:val="TH"/>
      </w:pPr>
      <w:r w:rsidRPr="002D3917">
        <w:rPr>
          <w:noProof/>
        </w:rPr>
        <w:object w:dxaOrig="2880" w:dyaOrig="1605" w14:anchorId="73FC0E9F">
          <v:shape id="_x0000_i1041" type="#_x0000_t75" style="width:2in;height:80.25pt" o:ole="">
            <v:imagedata r:id="rId45" o:title=""/>
          </v:shape>
          <o:OLEObject Type="Embed" ProgID="Mscgen.Chart" ShapeID="_x0000_i1041" DrawAspect="Content" ObjectID="_1787766993" r:id="rId46"/>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lastRenderedPageBreak/>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587" w:name="_Toc60776815"/>
      <w:bookmarkStart w:id="588" w:name="_Toc171467241"/>
      <w:r w:rsidRPr="002D3917">
        <w:t>5.3.8.2</w:t>
      </w:r>
      <w:r w:rsidRPr="002D3917">
        <w:tab/>
        <w:t>Initiation</w:t>
      </w:r>
      <w:bookmarkEnd w:id="587"/>
      <w:bookmarkEnd w:id="588"/>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589" w:name="_Toc60776816"/>
      <w:bookmarkStart w:id="590" w:name="_Toc171467242"/>
      <w:r w:rsidRPr="002D3917">
        <w:t>5.3.8.3</w:t>
      </w:r>
      <w:r w:rsidRPr="002D3917">
        <w:tab/>
        <w:t xml:space="preserve">Reception of the </w:t>
      </w:r>
      <w:r w:rsidRPr="002D3917">
        <w:rPr>
          <w:i/>
        </w:rPr>
        <w:t>RRCRelease</w:t>
      </w:r>
      <w:r w:rsidRPr="002D3917">
        <w:t xml:space="preserve"> by the UE</w:t>
      </w:r>
      <w:bookmarkEnd w:id="589"/>
      <w:bookmarkEnd w:id="590"/>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pPr>
      <w:r w:rsidRPr="002D3917">
        <w:t>NOTE 0:</w:t>
      </w:r>
      <w:r w:rsidRPr="002D3917">
        <w:tab/>
        <w:t xml:space="preserve">When the </w:t>
      </w:r>
      <w:r w:rsidRPr="002D3917">
        <w:rPr>
          <w:i/>
          <w:iCs/>
        </w:rPr>
        <w:t xml:space="preserve">RRCRelease </w:t>
      </w:r>
      <w:r w:rsidRPr="002D3917">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2D3917">
        <w:rPr>
          <w:i/>
          <w:iCs/>
        </w:rPr>
        <w:t>RRCRelease</w:t>
      </w:r>
      <w:r w:rsidRPr="002D3917">
        <w:t xml:space="preserve"> message has been successfully acknowledged.</w:t>
      </w:r>
    </w:p>
    <w:p w14:paraId="7EF7E376" w14:textId="77777777" w:rsidR="00394471" w:rsidRPr="002D3917" w:rsidRDefault="00394471" w:rsidP="00394471">
      <w:pPr>
        <w:pStyle w:val="B1"/>
      </w:pPr>
      <w:r w:rsidRPr="002D3917">
        <w:t>1&gt;</w:t>
      </w:r>
      <w:r w:rsidRPr="002D3917">
        <w:tab/>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rPr>
        <w:t>RLF-Report for fast MCG recovery procedure</w:t>
      </w:r>
      <w:r w:rsidR="007167F6" w:rsidRPr="002D3917">
        <w:rPr>
          <w:rFonts w:eastAsia="DengXian"/>
        </w:rPr>
        <w:t xml:space="preserve"> </w:t>
      </w:r>
      <w:r w:rsidR="007167F6" w:rsidRPr="002D3917">
        <w:rPr>
          <w:rFonts w:eastAsia="SimSu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lastRenderedPageBreak/>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lastRenderedPageBreak/>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591" w:name="_Hlk97714604"/>
      <w:r w:rsidRPr="002D3917">
        <w:rPr>
          <w:i/>
          <w:iCs/>
        </w:rPr>
        <w:t>cg-SDT-TimeAlignmentTimer</w:t>
      </w:r>
      <w:bookmarkEnd w:id="591"/>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pPr>
      <w:r w:rsidRPr="002D3917">
        <w:t>2&gt;</w:t>
      </w:r>
      <w:r w:rsidRPr="002D3917">
        <w:tab/>
      </w:r>
      <w:r w:rsidR="0054134D" w:rsidRPr="002D3917">
        <w:t>if the UE is</w:t>
      </w:r>
      <w:r w:rsidRPr="002D3917">
        <w:t xml:space="preserve"> NCR-MT</w:t>
      </w:r>
      <w:r w:rsidR="0054134D" w:rsidRPr="002D3917">
        <w:t xml:space="preserve"> and</w:t>
      </w:r>
      <w:r w:rsidRPr="002D3917">
        <w:t xml:space="preserve"> if </w:t>
      </w:r>
      <w:r w:rsidR="00876977" w:rsidRPr="002D3917">
        <w:rPr>
          <w:i/>
        </w:rPr>
        <w:t>ncr</w:t>
      </w:r>
      <w:r w:rsidRPr="002D3917">
        <w:rPr>
          <w:i/>
        </w:rPr>
        <w:t>-FwdConfig</w:t>
      </w:r>
      <w:r w:rsidRPr="002D3917">
        <w:t xml:space="preserve"> is configured:</w:t>
      </w:r>
    </w:p>
    <w:p w14:paraId="2B134915" w14:textId="0A902F78" w:rsidR="000D06AF" w:rsidRPr="002D3917" w:rsidRDefault="000D06AF" w:rsidP="000D06AF">
      <w:pPr>
        <w:pStyle w:val="B3"/>
      </w:pPr>
      <w:r w:rsidRPr="002D3917">
        <w:t>3&gt;</w:t>
      </w:r>
      <w:r w:rsidRPr="002D3917">
        <w:tab/>
        <w:t xml:space="preserve">if the </w:t>
      </w:r>
      <w:r w:rsidR="00876977" w:rsidRPr="002D3917">
        <w:rPr>
          <w:i/>
        </w:rPr>
        <w:t>ncr</w:t>
      </w:r>
      <w:r w:rsidRPr="002D3917">
        <w:rPr>
          <w:i/>
        </w:rPr>
        <w:t xml:space="preserve">-FwdConfig </w:t>
      </w:r>
      <w:r w:rsidRPr="002D3917">
        <w:t>includes periodic forwarding resource configuration:</w:t>
      </w:r>
    </w:p>
    <w:p w14:paraId="1DE77316" w14:textId="77777777" w:rsidR="000D06AF" w:rsidRPr="002D3917" w:rsidRDefault="000D06AF" w:rsidP="000D06AF">
      <w:pPr>
        <w:pStyle w:val="B4"/>
      </w:pPr>
      <w:r w:rsidRPr="002D3917">
        <w:t>4&gt;</w:t>
      </w:r>
      <w:r w:rsidRPr="002D3917">
        <w:tab/>
        <w:t>indicate to NCR-Fwd to continue forwarding only in accordance with the configured periodic forwarding resource set(s);</w:t>
      </w:r>
    </w:p>
    <w:p w14:paraId="5336DF45" w14:textId="77777777" w:rsidR="000D06AF" w:rsidRPr="002D3917" w:rsidRDefault="000D06AF" w:rsidP="000D06AF">
      <w:pPr>
        <w:pStyle w:val="B3"/>
      </w:pPr>
      <w:r w:rsidRPr="002D3917">
        <w:t>3&gt;</w:t>
      </w:r>
      <w:r w:rsidRPr="002D3917">
        <w:tab/>
        <w:t>else:</w:t>
      </w:r>
    </w:p>
    <w:p w14:paraId="7B203075" w14:textId="77777777" w:rsidR="000D06AF" w:rsidRPr="002D3917" w:rsidRDefault="000D06AF" w:rsidP="000D06AF">
      <w:pPr>
        <w:pStyle w:val="B4"/>
      </w:pPr>
      <w:r w:rsidRPr="002D3917">
        <w:t>4&gt;</w:t>
      </w:r>
      <w:r w:rsidRPr="002D3917">
        <w:tab/>
        <w:t>indicate to NCR-Fwd to cease forwarding;</w:t>
      </w:r>
    </w:p>
    <w:p w14:paraId="6A6C867A" w14:textId="6B6F7B6D" w:rsidR="00984519" w:rsidRPr="002D3917" w:rsidRDefault="00984519" w:rsidP="00984519">
      <w:pPr>
        <w:pStyle w:val="B2"/>
      </w:pPr>
      <w:r w:rsidRPr="002D3917">
        <w:t>2&gt;</w:t>
      </w:r>
      <w:r w:rsidRPr="002D3917">
        <w:tab/>
        <w:t>if the UE is acting as L2 U2N Remote UE</w:t>
      </w:r>
      <w:r w:rsidR="00F551A5" w:rsidRPr="002D3917">
        <w:t xml:space="preserve"> and is not configured with MP</w:t>
      </w:r>
      <w:r w:rsidRPr="002D3917">
        <w:t>:</w:t>
      </w:r>
    </w:p>
    <w:p w14:paraId="606FF133" w14:textId="77777777" w:rsidR="00984519" w:rsidRPr="002D3917" w:rsidRDefault="00984519" w:rsidP="00A12BD9">
      <w:pPr>
        <w:pStyle w:val="B3"/>
      </w:pPr>
      <w:r w:rsidRPr="002D3917">
        <w:t>3&gt;</w:t>
      </w:r>
      <w:r w:rsidRPr="002D3917">
        <w:tab/>
        <w:t>if the PC5-RRC connection with the U2N Relay UE is determined to be released:</w:t>
      </w:r>
    </w:p>
    <w:p w14:paraId="41852D89" w14:textId="77777777" w:rsidR="00984519" w:rsidRPr="002D3917" w:rsidRDefault="00984519" w:rsidP="00A12BD9">
      <w:pPr>
        <w:pStyle w:val="B4"/>
      </w:pPr>
      <w:r w:rsidRPr="002D3917">
        <w:t>4&gt;</w:t>
      </w:r>
      <w:r w:rsidRPr="002D3917">
        <w:tab/>
        <w:t>indicate upper layers to trigger PC5 unicast link release;</w:t>
      </w:r>
    </w:p>
    <w:p w14:paraId="2D30ABD9" w14:textId="77777777" w:rsidR="00984519" w:rsidRPr="002D3917" w:rsidRDefault="00984519" w:rsidP="00A12BD9">
      <w:pPr>
        <w:pStyle w:val="B3"/>
      </w:pPr>
      <w:r w:rsidRPr="002D3917">
        <w:t>3&gt;</w:t>
      </w:r>
      <w:r w:rsidRPr="002D3917">
        <w:tab/>
        <w:t>else (i.e., maintain the PC5 RRC connection):</w:t>
      </w:r>
    </w:p>
    <w:p w14:paraId="3F3D7DD2" w14:textId="7CB21A0E" w:rsidR="00984519" w:rsidRPr="002D3917" w:rsidRDefault="00984519" w:rsidP="00A12BD9">
      <w:pPr>
        <w:pStyle w:val="B4"/>
      </w:pPr>
      <w:r w:rsidRPr="002D3917">
        <w:t>4&gt;</w:t>
      </w:r>
      <w:r w:rsidRPr="002D3917">
        <w:tab/>
        <w:t>establish or re-establish (e.g. via release and add) SL RLC entity for SRB1;</w:t>
      </w:r>
    </w:p>
    <w:p w14:paraId="3510C0E6" w14:textId="77777777" w:rsidR="00984519" w:rsidRPr="002D3917" w:rsidRDefault="00984519" w:rsidP="00984519">
      <w:pPr>
        <w:pStyle w:val="B2"/>
        <w:ind w:leftChars="297" w:left="878"/>
      </w:pPr>
      <w:r w:rsidRPr="002D3917">
        <w:t>2&gt;</w:t>
      </w:r>
      <w:r w:rsidRPr="002D3917">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592" w:name="_Hlk95514979"/>
      <w:r w:rsidRPr="002D3917">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592"/>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lastRenderedPageBreak/>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593"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593"/>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594"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594"/>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471D304D" w:rsidR="00394471" w:rsidRPr="002D3917" w:rsidRDefault="00394471" w:rsidP="00394471">
      <w:pPr>
        <w:pStyle w:val="NO"/>
      </w:pPr>
      <w:r w:rsidRPr="002D3917">
        <w:t>NOTE 2:</w:t>
      </w:r>
      <w:r w:rsidRPr="002D3917">
        <w:tab/>
        <w:t>NR sidelink communication</w:t>
      </w:r>
      <w:r w:rsidR="00BD7E37" w:rsidRPr="002D3917">
        <w:t>/discovery</w:t>
      </w:r>
      <w:ins w:id="595" w:author="CR#4934r3" w:date="2024-09-12T16:12:00Z" w16du:dateUtc="2024-09-12T14:12:00Z">
        <w:r w:rsidR="00B45CB4">
          <w:t>/positioning</w:t>
        </w:r>
      </w:ins>
      <w:r w:rsidRPr="002D3917">
        <w:t xml:space="preserve"> related configurations and logged measurement configuration are not stored as UE Inactive AS Context, when UE enters 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pPr>
      <w:r w:rsidRPr="002D3917">
        <w:t>2&gt;</w:t>
      </w:r>
      <w:r w:rsidRPr="002D3917">
        <w:tab/>
        <w:t>release Uu Relay RLC channel(s), if configured;</w:t>
      </w:r>
    </w:p>
    <w:p w14:paraId="056ECAAD" w14:textId="77777777" w:rsidR="00906CD1" w:rsidRPr="002D3917" w:rsidRDefault="00906CD1" w:rsidP="00906CD1">
      <w:pPr>
        <w:pStyle w:val="B2"/>
      </w:pPr>
      <w:r w:rsidRPr="002D3917">
        <w:t>2&gt;</w:t>
      </w:r>
      <w:r w:rsidRPr="002D3917">
        <w:tab/>
        <w:t>release PC5 Relay RLC channel(s), if configured;</w:t>
      </w:r>
    </w:p>
    <w:p w14:paraId="73994EFC" w14:textId="77777777" w:rsidR="00F523B3" w:rsidRPr="002D3917" w:rsidRDefault="00BD7E37" w:rsidP="00F523B3">
      <w:pPr>
        <w:pStyle w:val="B2"/>
      </w:pPr>
      <w:r w:rsidRPr="002D3917">
        <w:t>2&gt;</w:t>
      </w:r>
      <w:r w:rsidRPr="002D3917">
        <w:tab/>
        <w:t>release the SRAP entity, if configured;</w:t>
      </w:r>
    </w:p>
    <w:p w14:paraId="38DFF802" w14:textId="5085595E" w:rsidR="00BD7E37" w:rsidRPr="002D3917" w:rsidRDefault="00F523B3" w:rsidP="002B3C2B">
      <w:pPr>
        <w:pStyle w:val="NO"/>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t>2&gt;</w:t>
      </w:r>
      <w:r w:rsidRPr="002D3917">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lastRenderedPageBreak/>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pPr>
      <w:r w:rsidRPr="002D3917">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rPr>
        <w:t>setup</w:t>
      </w:r>
      <w:r w:rsidRPr="002D3917">
        <w:t>:</w:t>
      </w:r>
    </w:p>
    <w:p w14:paraId="1DDB5F7D" w14:textId="70A22AE4" w:rsidR="00DF31E6" w:rsidRPr="002D3917" w:rsidRDefault="00DF31E6" w:rsidP="00DF31E6">
      <w:pPr>
        <w:pStyle w:val="B3"/>
        <w:rPr>
          <w:lang w:eastAsia="en-US"/>
        </w:rPr>
      </w:pPr>
      <w:r w:rsidRPr="002D3917">
        <w:t>3&gt;</w:t>
      </w:r>
      <w:r w:rsidRPr="002D3917">
        <w:tab/>
        <w:t>if the multicast PTM configuration is provided for a</w:t>
      </w:r>
      <w:r w:rsidR="00DF23A1" w:rsidRPr="002D3917">
        <w:t>t least one</w:t>
      </w:r>
      <w:r w:rsidRPr="002D3917">
        <w:t xml:space="preserve"> multicast session for which the UE is not indicated to stop monitoring the G-RNTI and the UE selects the same cell as the one on which </w:t>
      </w:r>
      <w:r w:rsidR="0010239E" w:rsidRPr="002D3917">
        <w:t>the multicast session was received in RRC_CONNECTED</w:t>
      </w:r>
      <w:r w:rsidRPr="002D3917">
        <w:t>:</w:t>
      </w:r>
    </w:p>
    <w:p w14:paraId="440EF6A0" w14:textId="77777777" w:rsidR="00CD47FD" w:rsidRDefault="00DF31E6" w:rsidP="00CD47FD">
      <w:pPr>
        <w:pStyle w:val="B4"/>
        <w:rPr>
          <w:ins w:id="596" w:author="CR#4955r1" w:date="2024-09-13T16:01:00Z" w16du:dateUtc="2024-09-13T14:01:00Z"/>
        </w:rPr>
      </w:pPr>
      <w:r w:rsidRPr="002D3917">
        <w:t>4&gt;</w:t>
      </w:r>
      <w:r w:rsidRPr="002D3917">
        <w:tab/>
        <w:t xml:space="preserve">apply the multicast PTM configuration as specified in </w:t>
      </w:r>
      <w:r w:rsidR="006F34A7" w:rsidRPr="002D3917">
        <w:t>5.10</w:t>
      </w:r>
      <w:r w:rsidRPr="002D3917">
        <w:t>.3;</w:t>
      </w:r>
    </w:p>
    <w:p w14:paraId="03EAFF14" w14:textId="0D183C75" w:rsidR="00DF31E6" w:rsidRPr="002D3917" w:rsidRDefault="00CD47FD" w:rsidP="00CD47FD">
      <w:pPr>
        <w:pStyle w:val="B4"/>
        <w:rPr>
          <w:rFonts w:eastAsia="MS Mincho"/>
        </w:rPr>
      </w:pPr>
      <w:ins w:id="597" w:author="CR#4955r1" w:date="2024-09-13T16:01:00Z" w16du:dateUtc="2024-09-13T14:01:00Z">
        <w:r w:rsidRPr="002D3917">
          <w:t>4&gt;</w:t>
        </w:r>
        <w:r w:rsidRPr="002D3917">
          <w:tab/>
        </w:r>
        <w:r>
          <w:t xml:space="preserve">if </w:t>
        </w:r>
        <w:r w:rsidRPr="00222F2F">
          <w:t xml:space="preserve">multicast </w:t>
        </w:r>
        <w:r w:rsidRPr="002D3917">
          <w:t>MCCH</w:t>
        </w:r>
        <w:r>
          <w:t xml:space="preserve"> is present</w:t>
        </w:r>
        <w:r w:rsidRPr="002D3917">
          <w:t>;</w:t>
        </w:r>
      </w:ins>
    </w:p>
    <w:p w14:paraId="69484C60" w14:textId="044CA51A" w:rsidR="00DF31E6" w:rsidRPr="002D3917" w:rsidRDefault="00CD47FD" w:rsidP="00CD47FD">
      <w:pPr>
        <w:pStyle w:val="B5"/>
        <w:pPrChange w:id="598" w:author="CR#4955r1" w:date="2024-09-13T16:02:00Z" w16du:dateUtc="2024-09-13T14:02:00Z">
          <w:pPr>
            <w:pStyle w:val="B4"/>
          </w:pPr>
        </w:pPrChange>
      </w:pPr>
      <w:ins w:id="599" w:author="CR#4955r1" w:date="2024-09-13T16:02:00Z" w16du:dateUtc="2024-09-13T14:02:00Z">
        <w:r>
          <w:t>5</w:t>
        </w:r>
      </w:ins>
      <w:del w:id="600" w:author="CR#4955r1" w:date="2024-09-13T16:02:00Z" w16du:dateUtc="2024-09-13T14:02:00Z">
        <w:r w:rsidR="00DF31E6" w:rsidRPr="002D3917" w:rsidDel="00CD47FD">
          <w:delText>4</w:delText>
        </w:r>
      </w:del>
      <w:r w:rsidR="00DF31E6" w:rsidRPr="002D3917">
        <w:t>&gt;</w:t>
      </w:r>
      <w:r w:rsidR="00DF31E6" w:rsidRPr="002D3917">
        <w:tab/>
        <w:t xml:space="preserve">monitor the Multicast MCCH-RNTI as specified in </w:t>
      </w:r>
      <w:r w:rsidR="006F34A7" w:rsidRPr="002D3917">
        <w:t>5.10</w:t>
      </w:r>
      <w:r w:rsidR="00DF31E6" w:rsidRPr="002D3917">
        <w:t>.</w:t>
      </w:r>
      <w:r w:rsidR="00DF23A1" w:rsidRPr="002D3917">
        <w:t>1.</w:t>
      </w:r>
      <w:r w:rsidR="00DF31E6"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pPr>
      <w:r w:rsidRPr="002D3917">
        <w:t>NOTE 3:</w:t>
      </w:r>
      <w:r w:rsidRPr="002D3917">
        <w:tab/>
        <w:t>Whether to release the PC5 unicast link is left to L2 U2N Remote UE</w:t>
      </w:r>
      <w:r w:rsidR="00B613B5" w:rsidRPr="002D3917">
        <w:t>'</w:t>
      </w:r>
      <w:r w:rsidRPr="002D3917">
        <w:t>s implementation.</w:t>
      </w:r>
    </w:p>
    <w:p w14:paraId="56EB853C" w14:textId="3F8119DD" w:rsidR="00276FEB" w:rsidRPr="002D3917" w:rsidRDefault="00276FEB" w:rsidP="00A12BD9">
      <w:pPr>
        <w:pStyle w:val="NO"/>
      </w:pPr>
      <w:bookmarkStart w:id="60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602" w:name="_Toc171467243"/>
      <w:r w:rsidRPr="002D3917">
        <w:t>5.3.8.4</w:t>
      </w:r>
      <w:r w:rsidRPr="002D3917">
        <w:tab/>
        <w:t>T320 expiry</w:t>
      </w:r>
      <w:bookmarkEnd w:id="601"/>
      <w:bookmarkEnd w:id="60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603" w:name="_Toc60776818"/>
      <w:bookmarkStart w:id="604" w:name="_Toc171467244"/>
      <w:r w:rsidRPr="002D3917">
        <w:lastRenderedPageBreak/>
        <w:t>5.3.8.5</w:t>
      </w:r>
      <w:r w:rsidRPr="002D3917">
        <w:tab/>
        <w:t xml:space="preserve">UE actions upon the expiry of </w:t>
      </w:r>
      <w:r w:rsidRPr="002D3917">
        <w:rPr>
          <w:i/>
        </w:rPr>
        <w:t>DataInactivityTimer</w:t>
      </w:r>
      <w:bookmarkEnd w:id="603"/>
      <w:bookmarkEnd w:id="60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605" w:name="_Toc171467245"/>
      <w:bookmarkStart w:id="606" w:name="_Toc60776819"/>
      <w:r w:rsidRPr="002D3917">
        <w:t>5.3.8.6</w:t>
      </w:r>
      <w:r w:rsidR="00100C97" w:rsidRPr="002D3917">
        <w:tab/>
      </w:r>
      <w:r w:rsidR="00881009" w:rsidRPr="002D3917">
        <w:t>T346g</w:t>
      </w:r>
      <w:r w:rsidR="00100C97" w:rsidRPr="002D3917">
        <w:t xml:space="preserve"> expiry</w:t>
      </w:r>
      <w:bookmarkEnd w:id="605"/>
    </w:p>
    <w:p w14:paraId="63D67A7B" w14:textId="77777777" w:rsidR="00100C97" w:rsidRPr="002D3917" w:rsidRDefault="00100C97" w:rsidP="00100C97">
      <w:r w:rsidRPr="002D3917">
        <w:rPr>
          <w:rFonts w:eastAsia="SimSu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607" w:name="_Toc171467246"/>
      <w:r w:rsidRPr="002D3917">
        <w:rPr>
          <w:rFonts w:eastAsia="MS Mincho"/>
        </w:rPr>
        <w:t>5.3.9</w:t>
      </w:r>
      <w:r w:rsidRPr="002D3917">
        <w:rPr>
          <w:rFonts w:eastAsia="MS Mincho"/>
        </w:rPr>
        <w:tab/>
        <w:t>RRC connection release requested by upper layers</w:t>
      </w:r>
      <w:bookmarkEnd w:id="606"/>
      <w:bookmarkEnd w:id="607"/>
    </w:p>
    <w:p w14:paraId="6725B37D" w14:textId="77777777" w:rsidR="00394471" w:rsidRPr="002D3917" w:rsidRDefault="00394471" w:rsidP="00394471">
      <w:pPr>
        <w:pStyle w:val="Heading4"/>
      </w:pPr>
      <w:bookmarkStart w:id="608" w:name="_Toc60776820"/>
      <w:bookmarkStart w:id="609" w:name="_Toc171467247"/>
      <w:r w:rsidRPr="002D3917">
        <w:t>5.3.9.1</w:t>
      </w:r>
      <w:r w:rsidRPr="002D3917">
        <w:tab/>
        <w:t>General</w:t>
      </w:r>
      <w:bookmarkEnd w:id="608"/>
      <w:bookmarkEnd w:id="60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610" w:name="_Toc60776821"/>
      <w:bookmarkStart w:id="611" w:name="_Toc171467248"/>
      <w:r w:rsidRPr="002D3917">
        <w:t>5.3.9.2</w:t>
      </w:r>
      <w:r w:rsidRPr="002D3917">
        <w:tab/>
        <w:t>Initiation</w:t>
      </w:r>
      <w:bookmarkEnd w:id="610"/>
      <w:bookmarkEnd w:id="61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612" w:name="_Toc60776822"/>
      <w:bookmarkStart w:id="613" w:name="_Toc171467249"/>
      <w:r w:rsidRPr="002D3917">
        <w:t>5.3.10</w:t>
      </w:r>
      <w:r w:rsidRPr="002D3917">
        <w:tab/>
        <w:t>Radio link failure related actions</w:t>
      </w:r>
      <w:bookmarkEnd w:id="612"/>
      <w:bookmarkEnd w:id="613"/>
    </w:p>
    <w:p w14:paraId="5EEF95FC" w14:textId="77777777" w:rsidR="00394471" w:rsidRPr="002D3917" w:rsidRDefault="00394471" w:rsidP="00394471">
      <w:pPr>
        <w:pStyle w:val="Heading4"/>
        <w:rPr>
          <w:rFonts w:eastAsia="MS Mincho"/>
        </w:rPr>
      </w:pPr>
      <w:bookmarkStart w:id="614" w:name="_Toc60776823"/>
      <w:bookmarkStart w:id="615" w:name="_Toc171467250"/>
      <w:r w:rsidRPr="002D3917">
        <w:rPr>
          <w:rFonts w:eastAsia="MS Mincho"/>
        </w:rPr>
        <w:t>5.3.10.1</w:t>
      </w:r>
      <w:r w:rsidRPr="002D3917">
        <w:rPr>
          <w:rFonts w:eastAsia="MS Mincho"/>
        </w:rPr>
        <w:tab/>
        <w:t>Detection of physical layer problems in RRC_CONNECTED</w:t>
      </w:r>
      <w:bookmarkEnd w:id="614"/>
      <w:bookmarkEnd w:id="61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616" w:name="_Toc60776824"/>
      <w:bookmarkStart w:id="617" w:name="_Toc171467251"/>
      <w:r w:rsidRPr="002D3917">
        <w:t>5.3.10.2</w:t>
      </w:r>
      <w:r w:rsidRPr="002D3917">
        <w:tab/>
        <w:t>Recovery of physical layer problems</w:t>
      </w:r>
      <w:bookmarkEnd w:id="616"/>
      <w:bookmarkEnd w:id="61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618" w:name="_Toc60776825"/>
      <w:bookmarkStart w:id="619" w:name="_Toc171467252"/>
      <w:r w:rsidRPr="002D3917">
        <w:lastRenderedPageBreak/>
        <w:t>5.3.10.3</w:t>
      </w:r>
      <w:r w:rsidRPr="002D3917">
        <w:tab/>
        <w:t>Detection of radio link failure</w:t>
      </w:r>
      <w:bookmarkEnd w:id="618"/>
      <w:bookmarkEnd w:id="61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lastRenderedPageBreak/>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if neither MP indirect path change nor MP indirect path addition 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rPr>
        <w:t xml:space="preserve">neither </w:t>
      </w:r>
      <w:r w:rsidR="00394471" w:rsidRPr="002D3917">
        <w:rPr>
          <w:lang w:val="en-GB"/>
        </w:rPr>
        <w:t xml:space="preserve">PSCell change </w:t>
      </w:r>
      <w:r w:rsidR="000B3FDE" w:rsidRPr="002D3917">
        <w:rPr>
          <w:lang w:val="en-GB"/>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lastRenderedPageBreak/>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620" w:name="_Toc60776826"/>
      <w:bookmarkStart w:id="621" w:name="_Toc171467253"/>
      <w:r w:rsidRPr="002D3917">
        <w:t>5.3.10.4</w:t>
      </w:r>
      <w:r w:rsidRPr="002D3917">
        <w:tab/>
        <w:t>RLF cause determination</w:t>
      </w:r>
      <w:bookmarkEnd w:id="620"/>
      <w:bookmarkEnd w:id="62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lastRenderedPageBreak/>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622" w:name="_Toc60776827"/>
      <w:bookmarkStart w:id="623" w:name="_Toc171467254"/>
      <w:r w:rsidRPr="002D3917">
        <w:t>5.3.10.</w:t>
      </w:r>
      <w:r w:rsidRPr="002D3917">
        <w:rPr>
          <w:rFonts w:eastAsia="SimSun"/>
        </w:rPr>
        <w:t>5</w:t>
      </w:r>
      <w:r w:rsidRPr="002D3917">
        <w:tab/>
        <w:t xml:space="preserve">RLF </w:t>
      </w:r>
      <w:r w:rsidRPr="002D3917">
        <w:rPr>
          <w:rFonts w:eastAsia="SimSun"/>
        </w:rPr>
        <w:t>report content</w:t>
      </w:r>
      <w:r w:rsidRPr="002D3917">
        <w:t xml:space="preserve"> determination</w:t>
      </w:r>
      <w:bookmarkEnd w:id="622"/>
      <w:bookmarkEnd w:id="623"/>
    </w:p>
    <w:p w14:paraId="602CB617" w14:textId="77777777" w:rsidR="00394471" w:rsidRPr="002D3917" w:rsidRDefault="00394471" w:rsidP="00394471">
      <w:pPr>
        <w:spacing w:after="120"/>
        <w:jc w:val="both"/>
      </w:pPr>
      <w:r w:rsidRPr="002D3917">
        <w:t xml:space="preserve">The UE shall </w:t>
      </w:r>
      <w:r w:rsidRPr="002D3917">
        <w:rPr>
          <w:rFonts w:eastAsia="SimSu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pPr>
      <w:r w:rsidRPr="002D3917">
        <w:t>1&gt;</w:t>
      </w:r>
      <w:r w:rsidRPr="002D3917">
        <w:tab/>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t>1&gt;</w:t>
      </w:r>
      <w:r w:rsidRPr="002D3917">
        <w:tab/>
      </w:r>
      <w:r w:rsidR="007A51E1" w:rsidRPr="002D3917">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pPr>
      <w:r w:rsidRPr="002D3917">
        <w:t>1&gt;</w:t>
      </w:r>
      <w:r w:rsidRPr="002D3917">
        <w:tab/>
        <w:t xml:space="preserve">else if the UE is in SNPN access mode, 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rPr>
        <w:t>1&gt;</w:t>
      </w:r>
      <w:r w:rsidRPr="002D3917">
        <w:rPr>
          <w:rFonts w:eastAsia="SimSu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rPr>
        <w:t>source PCell</w:t>
      </w:r>
      <w:r w:rsidR="007B1DEE" w:rsidRPr="002D3917">
        <w:rPr>
          <w:rFonts w:eastAsia="SimSun"/>
        </w:rPr>
        <w:t xml:space="preserve"> </w:t>
      </w:r>
      <w:r w:rsidRPr="002D3917">
        <w:rPr>
          <w:rFonts w:eastAsia="SimSun"/>
        </w:rPr>
        <w:t xml:space="preserve">(in case HO failure) or PCell (in case RLF) </w:t>
      </w:r>
      <w:r w:rsidRPr="002D3917">
        <w:t>based on the available SSB and CSI-RS measurements collected up to the moment the UE detected</w:t>
      </w:r>
      <w:r w:rsidRPr="002D3917">
        <w:rPr>
          <w:rFonts w:eastAsia="SimSun"/>
        </w:rPr>
        <w:t xml:space="preserve"> </w:t>
      </w:r>
      <w:r w:rsidRPr="002D3917">
        <w:t>failure;</w:t>
      </w:r>
    </w:p>
    <w:p w14:paraId="62CE4FB3" w14:textId="27595372" w:rsidR="007A51E1" w:rsidRPr="002D3917" w:rsidRDefault="007A51E1" w:rsidP="007A51E1">
      <w:pPr>
        <w:pStyle w:val="B1"/>
      </w:pPr>
      <w:r w:rsidRPr="002D3917">
        <w:t>1&gt;</w:t>
      </w:r>
      <w:r w:rsidRPr="002D3917">
        <w:tab/>
        <w:t xml:space="preserve">if </w:t>
      </w:r>
      <w:r w:rsidRPr="002D3917">
        <w:rPr>
          <w:i/>
        </w:rPr>
        <w:t>m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rPr>
        <w:t xml:space="preserve">source PCell (in case HO failure) or </w:t>
      </w:r>
      <w:r w:rsidRPr="002D3917">
        <w:t xml:space="preserve">PCell (in case of RLF), set the </w:t>
      </w:r>
      <w:r w:rsidRPr="002D3917">
        <w:rPr>
          <w:i/>
          <w:iCs/>
        </w:rPr>
        <w:t>measResultLastServCellRSSI</w:t>
      </w:r>
      <w:r w:rsidRPr="002D3917">
        <w:t xml:space="preserve"> to the linear average of the available RSSI sample value(s) provided by lower layers for the frequency of the </w:t>
      </w:r>
      <w:r w:rsidRPr="002D3917">
        <w:rPr>
          <w:rFonts w:eastAsia="SimSun"/>
        </w:rPr>
        <w:t>source PCell (in case HO failure) or</w:t>
      </w:r>
      <w:r w:rsidRPr="002D3917">
        <w:t xml:space="preserve"> PCell (in case of RLF) up to the moment the UE detected the</w:t>
      </w:r>
      <w:r w:rsidRPr="002D3917">
        <w:rPr>
          <w:rFonts w:eastAsia="SimSun"/>
        </w:rPr>
        <w:t xml:space="preserve"> </w:t>
      </w:r>
      <w:r w:rsidRPr="002D3917">
        <w:t>failure;</w:t>
      </w:r>
    </w:p>
    <w:p w14:paraId="23D9A0BA" w14:textId="77777777" w:rsidR="00394471" w:rsidRPr="002D3917" w:rsidRDefault="00394471" w:rsidP="00394471">
      <w:pPr>
        <w:pStyle w:val="B1"/>
        <w:rPr>
          <w:rFonts w:eastAsia="SimSun"/>
        </w:rPr>
      </w:pPr>
      <w:r w:rsidRPr="002D3917">
        <w:rPr>
          <w:rFonts w:eastAsia="SimSun"/>
        </w:rPr>
        <w:t>1&gt;</w:t>
      </w:r>
      <w:r w:rsidRPr="002D3917">
        <w:rPr>
          <w:rFonts w:eastAsia="SimSun"/>
        </w:rPr>
        <w:tab/>
      </w:r>
      <w:r w:rsidRPr="002D3917">
        <w:t>if the SS/PBCH block-based measurement quantities are available:</w:t>
      </w:r>
    </w:p>
    <w:p w14:paraId="6EF7C866" w14:textId="77777777" w:rsidR="00394471" w:rsidRPr="002D3917" w:rsidRDefault="00394471" w:rsidP="00394471">
      <w:pPr>
        <w:pStyle w:val="B2"/>
        <w:rPr>
          <w:rFonts w:eastAsia="SimSun"/>
        </w:rPr>
      </w:pPr>
      <w:r w:rsidRPr="002D3917">
        <w:rPr>
          <w:rFonts w:eastAsia="SimSu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rPr>
      </w:pPr>
      <w:r w:rsidRPr="002D3917">
        <w:rPr>
          <w:rFonts w:eastAsia="SimSun"/>
        </w:rPr>
        <w:t>1&gt;</w:t>
      </w:r>
      <w:r w:rsidRPr="002D3917">
        <w:rPr>
          <w:rFonts w:eastAsia="SimSu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rPr>
      </w:pPr>
      <w:r w:rsidRPr="002D3917">
        <w:rPr>
          <w:rFonts w:eastAsia="SimSun"/>
        </w:rPr>
        <w:t>1&gt;</w:t>
      </w:r>
      <w:r w:rsidRPr="002D3917">
        <w:rPr>
          <w:rFonts w:eastAsia="SimSun"/>
        </w:rPr>
        <w:tab/>
      </w:r>
      <w:r w:rsidRPr="002D3917">
        <w:t xml:space="preserve">for each of the configured </w:t>
      </w:r>
      <w:r w:rsidRPr="002D3917">
        <w:rPr>
          <w:i/>
        </w:rPr>
        <w:t>measObjectNR</w:t>
      </w:r>
      <w:r w:rsidRPr="002D3917">
        <w:t xml:space="preserve"> in which measurements are available</w:t>
      </w:r>
      <w:r w:rsidRPr="002D3917">
        <w:rPr>
          <w:rFonts w:eastAsia="SimSun"/>
        </w:rPr>
        <w:t>:</w:t>
      </w:r>
    </w:p>
    <w:p w14:paraId="5B7C1364" w14:textId="77777777" w:rsidR="00394471" w:rsidRPr="002D3917" w:rsidRDefault="00394471" w:rsidP="00394471">
      <w:pPr>
        <w:pStyle w:val="B2"/>
        <w:rPr>
          <w:rFonts w:eastAsia="SimSun"/>
        </w:rPr>
      </w:pPr>
      <w:r w:rsidRPr="002D3917">
        <w:rPr>
          <w:rFonts w:eastAsia="SimSun"/>
        </w:rPr>
        <w:t>2&gt;</w:t>
      </w:r>
      <w:r w:rsidRPr="002D3917">
        <w:tab/>
        <w:t>if the SS/PBCH block-based measurement quantities are available:</w:t>
      </w:r>
    </w:p>
    <w:p w14:paraId="4200DB97" w14:textId="1FD00ED6" w:rsidR="00394471" w:rsidRPr="002D3917" w:rsidRDefault="00394471" w:rsidP="00394471">
      <w:pPr>
        <w:pStyle w:val="B3"/>
      </w:pPr>
      <w:r w:rsidRPr="002D3917">
        <w:t>3&gt;</w:t>
      </w:r>
      <w:r w:rsidRPr="002D3917">
        <w:tab/>
      </w:r>
      <w:r w:rsidRPr="002D3917">
        <w:rPr>
          <w:rFonts w:eastAsia="SimSun"/>
        </w:rPr>
        <w:t xml:space="preserve">set the </w:t>
      </w:r>
      <w:r w:rsidRPr="002D3917">
        <w:rPr>
          <w:rFonts w:eastAsia="SimSun"/>
          <w:i/>
          <w:iCs/>
        </w:rPr>
        <w:t>measResultListNR</w:t>
      </w:r>
      <w:r w:rsidRPr="002D3917">
        <w:rPr>
          <w:rFonts w:eastAsia="SimSun"/>
        </w:rPr>
        <w:t xml:space="preserve"> in </w:t>
      </w:r>
      <w:r w:rsidRPr="002D3917">
        <w:rPr>
          <w:rFonts w:eastAsia="SimSun"/>
          <w:i/>
          <w:iCs/>
        </w:rPr>
        <w:t>measResultNeighCells</w:t>
      </w:r>
      <w:r w:rsidRPr="002D3917">
        <w:rPr>
          <w:rFonts w:eastAsia="SimSun"/>
        </w:rPr>
        <w:t xml:space="preserve"> to include all the available measurement quantities of the best measured cells, other than the source PCell</w:t>
      </w:r>
      <w:r w:rsidR="007B1DEE" w:rsidRPr="002D3917">
        <w:rPr>
          <w:rFonts w:eastAsia="SimSun"/>
        </w:rPr>
        <w:t xml:space="preserve"> </w:t>
      </w:r>
      <w:r w:rsidRPr="002D3917">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rPr>
      </w:pPr>
      <w:r w:rsidRPr="002D3917">
        <w:lastRenderedPageBreak/>
        <w:t>4&gt;</w:t>
      </w:r>
      <w:r w:rsidRPr="002D3917">
        <w:tab/>
      </w:r>
      <w:r w:rsidRPr="002D3917">
        <w:rPr>
          <w:rFonts w:eastAsia="SimSu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rPr>
        <w:t xml:space="preserve">For the neighboring cells </w:t>
      </w:r>
      <w:r w:rsidRPr="002D3917">
        <w:t xml:space="preserve">included in </w:t>
      </w:r>
      <w:r w:rsidRPr="002D3917">
        <w:rPr>
          <w:rFonts w:eastAsia="SimSun"/>
          <w:i/>
        </w:rPr>
        <w:t>measResultListNR</w:t>
      </w:r>
      <w:r w:rsidRPr="002D3917">
        <w:rPr>
          <w:rFonts w:eastAsia="SimSun"/>
        </w:rPr>
        <w:t xml:space="preserve"> in </w:t>
      </w:r>
      <w:r w:rsidRPr="002D3917">
        <w:rPr>
          <w:rFonts w:eastAsia="SimSun"/>
          <w:i/>
        </w:rPr>
        <w:t xml:space="preserve">measResultNeighCells </w:t>
      </w:r>
      <w:r w:rsidRPr="002D3917">
        <w:rPr>
          <w:rFonts w:eastAsia="SimSun"/>
          <w:iCs/>
        </w:rPr>
        <w:t xml:space="preserve">ordered </w:t>
      </w:r>
      <w:r w:rsidRPr="002D3917">
        <w:rPr>
          <w:rFonts w:eastAsia="SimSun"/>
        </w:rPr>
        <w:t xml:space="preserve">based on the </w:t>
      </w:r>
      <w:r w:rsidRPr="002D3917">
        <w:t>SS/PBCH block measurement quantities,</w:t>
      </w:r>
      <w:r w:rsidRPr="002D3917">
        <w:rPr>
          <w:rFonts w:eastAsia="SimSu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rPr>
      </w:pPr>
      <w:r w:rsidRPr="002D3917">
        <w:rPr>
          <w:rFonts w:eastAsia="SimSu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rPr>
        <w:t>3&gt;</w:t>
      </w:r>
      <w:r w:rsidRPr="002D3917">
        <w:rPr>
          <w:rFonts w:eastAsia="SimSun"/>
        </w:rPr>
        <w:tab/>
        <w:t xml:space="preserve">set the </w:t>
      </w:r>
      <w:r w:rsidRPr="002D3917">
        <w:rPr>
          <w:rFonts w:eastAsia="SimSun"/>
          <w:i/>
        </w:rPr>
        <w:t>measResultListNR</w:t>
      </w:r>
      <w:r w:rsidRPr="002D3917">
        <w:rPr>
          <w:rFonts w:eastAsia="SimSun"/>
        </w:rPr>
        <w:t xml:space="preserve"> in </w:t>
      </w:r>
      <w:r w:rsidRPr="002D3917">
        <w:rPr>
          <w:rFonts w:eastAsia="SimSun"/>
          <w:i/>
        </w:rPr>
        <w:t>measResultNeighCells</w:t>
      </w:r>
      <w:r w:rsidRPr="002D3917">
        <w:rPr>
          <w:rFonts w:eastAsia="SimSun"/>
        </w:rPr>
        <w:t xml:space="preserve"> to include all the available measurement quantities of the best measured cells, other than the source PCell</w:t>
      </w:r>
      <w:r w:rsidR="007B1DEE" w:rsidRPr="002D3917">
        <w:rPr>
          <w:rFonts w:eastAsia="SimSun"/>
        </w:rPr>
        <w:t xml:space="preserve"> (in case HO failure) or PCell (in case RLF)</w:t>
      </w:r>
      <w:r w:rsidRPr="002D3917">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rPr>
      </w:pPr>
      <w:r w:rsidRPr="002D3917">
        <w:t>4&gt;</w:t>
      </w:r>
      <w:r w:rsidRPr="002D3917">
        <w:tab/>
      </w:r>
      <w:r w:rsidRPr="002D3917">
        <w:rPr>
          <w:rFonts w:eastAsia="SimSu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rPr>
        <w:t xml:space="preserve">For ordering the neighboring cells based on </w:t>
      </w:r>
      <w:r w:rsidRPr="002D3917">
        <w:t xml:space="preserve">the CSI-RS measurement quantities, </w:t>
      </w:r>
      <w:r w:rsidRPr="002D3917">
        <w:rPr>
          <w:rFonts w:eastAsia="SimSun"/>
        </w:rPr>
        <w:t xml:space="preserve">UE includes measurements only </w:t>
      </w:r>
      <w:r w:rsidRPr="002D3917">
        <w:t xml:space="preserve">for the cells not yet included in </w:t>
      </w:r>
      <w:r w:rsidRPr="002D3917">
        <w:rPr>
          <w:rFonts w:eastAsia="SimSun"/>
          <w:i/>
        </w:rPr>
        <w:t>measResultListNR</w:t>
      </w:r>
      <w:r w:rsidRPr="002D3917">
        <w:rPr>
          <w:rFonts w:eastAsia="SimSun"/>
        </w:rPr>
        <w:t xml:space="preserve"> in </w:t>
      </w:r>
      <w:r w:rsidRPr="002D3917">
        <w:rPr>
          <w:rFonts w:eastAsia="SimSun"/>
          <w:i/>
        </w:rPr>
        <w:t xml:space="preserve">measResultNeighCells </w:t>
      </w:r>
      <w:r w:rsidRPr="002D3917">
        <w:rPr>
          <w:rFonts w:eastAsia="SimSun"/>
          <w:iCs/>
        </w:rPr>
        <w:t xml:space="preserve">to avoid overriding </w:t>
      </w:r>
      <w:r w:rsidRPr="002D3917">
        <w:t xml:space="preserve">SS/PBCH block-based </w:t>
      </w:r>
      <w:r w:rsidRPr="002D3917">
        <w:rPr>
          <w:rFonts w:eastAsia="SimSun"/>
          <w:iCs/>
        </w:rPr>
        <w:t>ordered measurements</w:t>
      </w:r>
      <w:r w:rsidRPr="002D3917">
        <w:t>.</w:t>
      </w:r>
    </w:p>
    <w:p w14:paraId="6F548A50" w14:textId="77777777" w:rsidR="00800E9E" w:rsidRPr="002D3917" w:rsidRDefault="00800E9E" w:rsidP="00800E9E">
      <w:pPr>
        <w:pStyle w:val="B2"/>
        <w:rPr>
          <w:rFonts w:eastAsia="SimSun"/>
          <w:iCs/>
        </w:rPr>
      </w:pPr>
      <w:r w:rsidRPr="002D3917">
        <w:rPr>
          <w:rFonts w:eastAsia="SimSun"/>
        </w:rPr>
        <w:t>2&gt;</w:t>
      </w:r>
      <w:r w:rsidRPr="002D3917">
        <w:rPr>
          <w:rFonts w:eastAsia="SimSun"/>
        </w:rPr>
        <w:tab/>
        <w:t xml:space="preserve">for each neighbour cell, if any, included in </w:t>
      </w:r>
      <w:r w:rsidRPr="002D3917">
        <w:rPr>
          <w:rFonts w:eastAsia="SimSun"/>
          <w:i/>
        </w:rPr>
        <w:t>measResultListNR</w:t>
      </w:r>
      <w:r w:rsidRPr="002D3917">
        <w:rPr>
          <w:rFonts w:eastAsia="SimSun"/>
        </w:rPr>
        <w:t xml:space="preserve"> in </w:t>
      </w:r>
      <w:r w:rsidRPr="002D3917">
        <w:rPr>
          <w:rFonts w:eastAsia="SimSun"/>
          <w:i/>
        </w:rPr>
        <w:t>measResultNeighCells</w:t>
      </w:r>
      <w:r w:rsidRPr="002D3917">
        <w:rPr>
          <w:rFonts w:eastAsia="SimSun"/>
          <w:iCs/>
        </w:rPr>
        <w:t>:</w:t>
      </w:r>
    </w:p>
    <w:p w14:paraId="194B13A7" w14:textId="045286A9" w:rsidR="00800E9E" w:rsidRPr="002D3917" w:rsidRDefault="00800E9E" w:rsidP="00800E9E">
      <w:pPr>
        <w:pStyle w:val="B3"/>
        <w:rPr>
          <w:iCs/>
        </w:rPr>
      </w:pPr>
      <w:r w:rsidRPr="002D3917">
        <w:rPr>
          <w:rFonts w:eastAsia="SimSun"/>
        </w:rPr>
        <w:t>3&gt;</w:t>
      </w:r>
      <w:r w:rsidRPr="002D3917">
        <w:rPr>
          <w:rFonts w:eastAsia="SimSun"/>
        </w:rPr>
        <w:tab/>
      </w:r>
      <w:r w:rsidR="00573C01" w:rsidRPr="002D3917">
        <w:t xml:space="preserve">if the UE supports </w:t>
      </w:r>
      <w:r w:rsidR="00573C01" w:rsidRPr="002D3917">
        <w:rPr>
          <w:rFonts w:eastAsia="DengXian"/>
        </w:rPr>
        <w:t>RLF-Report for conditional handover</w:t>
      </w:r>
      <w:r w:rsidR="00573C01" w:rsidRPr="002D3917">
        <w:t xml:space="preserve"> and </w:t>
      </w:r>
      <w:r w:rsidRPr="002D3917">
        <w:t>if the neighbour cell is one of the candidate cells for which the</w:t>
      </w:r>
      <w:r w:rsidRPr="002D3917">
        <w:rPr>
          <w:i/>
          <w:iCs/>
        </w:rPr>
        <w:t xml:space="preserve"> reconfigurationWithSync</w:t>
      </w:r>
      <w:r w:rsidRPr="002D3917">
        <w:t xml:space="preserve"> is included in the </w:t>
      </w:r>
      <w:r w:rsidRPr="002D3917">
        <w:rPr>
          <w:i/>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rPr>
      </w:pPr>
      <w:r w:rsidRPr="002D3917">
        <w:rPr>
          <w:rFonts w:eastAsia="SimSun"/>
        </w:rPr>
        <w:t>4&gt;</w:t>
      </w:r>
      <w:r w:rsidRPr="002D3917">
        <w:rPr>
          <w:rFonts w:eastAsia="SimSu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rPr>
      </w:pPr>
      <w:r w:rsidRPr="002D3917">
        <w:rPr>
          <w:rFonts w:eastAsia="SimSun"/>
        </w:rPr>
        <w:t>1&gt;</w:t>
      </w:r>
      <w:r w:rsidRPr="002D3917">
        <w:rPr>
          <w:rFonts w:eastAsia="SimSu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linear average of the available RSSI sample value(s) provided by lower layers for the frequencies </w:t>
      </w:r>
      <w:r w:rsidRPr="002D3917">
        <w:rPr>
          <w:rFonts w:eastAsia="SimSun"/>
        </w:rPr>
        <w:t xml:space="preserve">other than the frequency of the source PCell (in case HO failure) or of the PCell (in case RLF), </w:t>
      </w:r>
      <w:r w:rsidRPr="002D3917">
        <w:t>up to the moment the UE detected failure;</w:t>
      </w:r>
    </w:p>
    <w:p w14:paraId="535EC5D4" w14:textId="081056B2" w:rsidR="00394471" w:rsidRPr="002D3917" w:rsidRDefault="00CF6189" w:rsidP="006A3D85">
      <w:pPr>
        <w:pStyle w:val="B1"/>
      </w:pPr>
      <w:r w:rsidRPr="002D3917">
        <w:rPr>
          <w:rFonts w:eastAsia="SimSu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2D3917" w:rsidRDefault="00CF6189" w:rsidP="006A3D85">
      <w:pPr>
        <w:pStyle w:val="B3"/>
        <w:rPr>
          <w:rFonts w:eastAsia="SimSun"/>
        </w:rPr>
      </w:pPr>
      <w:r w:rsidRPr="002D3917">
        <w:rPr>
          <w:rFonts w:eastAsia="SimSu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t>1&gt;</w:t>
      </w:r>
      <w:r w:rsidRPr="002D3917">
        <w:tab/>
        <w:t xml:space="preserve">set the </w:t>
      </w:r>
      <w:r w:rsidRPr="002D3917">
        <w:rPr>
          <w:i/>
          <w:iCs/>
        </w:rPr>
        <w:t>c-RNTI</w:t>
      </w:r>
      <w:r w:rsidRPr="002D3917">
        <w:t xml:space="preserve"> to the C-RNTI used in the </w:t>
      </w:r>
      <w:r w:rsidRPr="002D3917">
        <w:rPr>
          <w:rFonts w:eastAsia="SimSun"/>
        </w:rPr>
        <w:t>source PCell</w:t>
      </w:r>
      <w:r w:rsidR="00573C01" w:rsidRPr="002D3917">
        <w:rPr>
          <w:rFonts w:eastAsia="SimSun"/>
        </w:rPr>
        <w:t xml:space="preserve"> </w:t>
      </w:r>
      <w:r w:rsidRPr="002D3917">
        <w:rPr>
          <w:rFonts w:eastAsia="SimSun"/>
        </w:rPr>
        <w:t>(in case HO failure) or PCell (in case RLF)</w:t>
      </w:r>
      <w:r w:rsidRPr="002D3917">
        <w:t>;</w:t>
      </w:r>
    </w:p>
    <w:p w14:paraId="3904C5C0" w14:textId="77777777" w:rsidR="00394471" w:rsidRPr="002D3917" w:rsidRDefault="00394471" w:rsidP="00394471">
      <w:pPr>
        <w:pStyle w:val="B1"/>
      </w:pPr>
      <w:r w:rsidRPr="002D3917">
        <w:rPr>
          <w:rFonts w:eastAsia="SimSun"/>
        </w:rPr>
        <w:lastRenderedPageBreak/>
        <w:t>1&gt;</w:t>
      </w:r>
      <w:r w:rsidRPr="002D3917">
        <w:rPr>
          <w:rFonts w:eastAsia="SimSun"/>
        </w:rPr>
        <w:tab/>
      </w:r>
      <w:r w:rsidRPr="002D3917">
        <w:t xml:space="preserve">if the failure is detected due to reconfiguration with sync failure as described in 5.3.5.8.3, set the fields in </w:t>
      </w:r>
      <w:r w:rsidRPr="002D3917">
        <w:rPr>
          <w:i/>
          <w:iCs/>
        </w:rPr>
        <w:t>VarRLF-report</w:t>
      </w:r>
      <w:r w:rsidRPr="002D3917">
        <w:t xml:space="preserve"> as follows:</w:t>
      </w:r>
    </w:p>
    <w:p w14:paraId="07233B15" w14:textId="5F2E5D2E" w:rsidR="00394471" w:rsidRPr="002D3917" w:rsidRDefault="00394471" w:rsidP="00394471">
      <w:pPr>
        <w:pStyle w:val="B2"/>
      </w:pPr>
      <w:r w:rsidRPr="002D3917">
        <w:rPr>
          <w:rFonts w:eastAsia="SimSun"/>
        </w:rPr>
        <w:t>2&gt;</w:t>
      </w:r>
      <w:r w:rsidRPr="002D3917">
        <w:rPr>
          <w:rFonts w:eastAsia="SimSu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rPr>
        <w:t>daps</w:t>
      </w:r>
      <w:r w:rsidRPr="002D3917">
        <w:rPr>
          <w:rFonts w:eastAsia="SimSu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t>clause</w:t>
      </w:r>
      <w:r w:rsidRPr="002D3917">
        <w:t xml:space="preserve"> 5.3.10.3</w:t>
      </w:r>
      <w:r w:rsidRPr="002D3917">
        <w:rPr>
          <w:rFonts w:eastAsia="Batang"/>
        </w:rPr>
        <w:t>:</w:t>
      </w:r>
    </w:p>
    <w:p w14:paraId="76CF2752" w14:textId="253D501F" w:rsidR="00800E9E" w:rsidRPr="002D3917" w:rsidRDefault="00800E9E" w:rsidP="00800E9E">
      <w:pPr>
        <w:pStyle w:val="B4"/>
        <w:rPr>
          <w:rFonts w:eastAsia="DengXian"/>
        </w:rPr>
      </w:pPr>
      <w:r w:rsidRPr="002D3917">
        <w:t>4&gt;</w:t>
      </w:r>
      <w:r w:rsidRPr="002D3917">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pPr>
      <w:r w:rsidRPr="002D3917">
        <w:rPr>
          <w:rFonts w:eastAsia="SimSun"/>
        </w:rPr>
        <w:t>4&gt;</w:t>
      </w:r>
      <w:r w:rsidRPr="002D3917">
        <w:rPr>
          <w:rFonts w:eastAsia="SimSu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rPr>
        <w:t>3</w:t>
      </w:r>
      <w:r w:rsidRPr="002D3917">
        <w:t>.10.4;</w:t>
      </w:r>
    </w:p>
    <w:p w14:paraId="21FF8234" w14:textId="3D0B3779" w:rsidR="00573C01" w:rsidRPr="002D3917" w:rsidRDefault="00573C01" w:rsidP="00573C01">
      <w:pPr>
        <w:pStyle w:val="B2"/>
        <w:rPr>
          <w:rFonts w:eastAsia="SimSun"/>
        </w:rPr>
      </w:pPr>
      <w:r w:rsidRPr="002D3917">
        <w:rPr>
          <w:rFonts w:eastAsia="SimSun"/>
        </w:rPr>
        <w:t>2&gt;</w:t>
      </w:r>
      <w:r w:rsidRPr="002D3917">
        <w:rPr>
          <w:rFonts w:eastAsia="SimSun"/>
        </w:rPr>
        <w:tab/>
      </w:r>
      <w:r w:rsidRPr="002D3917">
        <w:t xml:space="preserve">if the UE supports </w:t>
      </w:r>
      <w:r w:rsidRPr="002D3917">
        <w:rPr>
          <w:rFonts w:eastAsia="DengXia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t>4</w:t>
      </w:r>
      <w:r w:rsidRPr="002D3917">
        <w:rPr>
          <w:rFonts w:eastAsia="SimSun"/>
        </w:rPr>
        <w:t>&gt;</w:t>
      </w:r>
      <w:r w:rsidRPr="002D3917">
        <w:rPr>
          <w:rFonts w:eastAsia="SimSun"/>
        </w:rPr>
        <w:tab/>
      </w:r>
      <w:r w:rsidRPr="002D3917">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t>4</w:t>
      </w:r>
      <w:r w:rsidRPr="002D3917">
        <w:rPr>
          <w:rFonts w:eastAsia="SimSun"/>
        </w:rPr>
        <w:t>&gt;</w:t>
      </w:r>
      <w:r w:rsidRPr="002D3917">
        <w:rPr>
          <w:rFonts w:eastAsia="SimSun"/>
        </w:rPr>
        <w:tab/>
      </w:r>
      <w:r w:rsidRPr="002D3917">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rPr>
        <w:t>2&gt;</w:t>
      </w:r>
      <w:r w:rsidRPr="002D3917">
        <w:rPr>
          <w:rFonts w:eastAsia="SimSun"/>
        </w:rPr>
        <w:tab/>
      </w:r>
      <w:r w:rsidRPr="002D3917">
        <w:t xml:space="preserve">if the UE supports </w:t>
      </w:r>
      <w:r w:rsidRPr="002D3917">
        <w:rPr>
          <w:rFonts w:eastAsia="DengXian"/>
        </w:rPr>
        <w:t>RLF-Report for conditional handover</w:t>
      </w:r>
      <w:r w:rsidRPr="002D3917">
        <w:rPr>
          <w:rFonts w:eastAsia="SimSu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rPr>
        <w:t>3&gt;</w:t>
      </w:r>
      <w:r w:rsidRPr="002D3917">
        <w:rPr>
          <w:rFonts w:eastAsia="SimSun"/>
        </w:rPr>
        <w:tab/>
        <w:t xml:space="preserve">set </w:t>
      </w:r>
      <w:r w:rsidRPr="002D3917">
        <w:rPr>
          <w:rFonts w:eastAsia="SimSun"/>
          <w:i/>
          <w:iCs/>
        </w:rPr>
        <w:t>lastHO-Type</w:t>
      </w:r>
      <w:r w:rsidRPr="002D3917">
        <w:rPr>
          <w:rFonts w:eastAsia="SimSun"/>
        </w:rPr>
        <w:t xml:space="preserve"> to </w:t>
      </w:r>
      <w:r w:rsidRPr="002D3917">
        <w:rPr>
          <w:rFonts w:eastAsia="SimSun"/>
          <w:i/>
          <w:iCs/>
        </w:rPr>
        <w:t>cho</w:t>
      </w:r>
      <w:r w:rsidRPr="002D3917">
        <w:rPr>
          <w:rFonts w:eastAsia="SimSun"/>
        </w:rPr>
        <w:t>;</w:t>
      </w:r>
    </w:p>
    <w:p w14:paraId="6D80171F" w14:textId="764312F1" w:rsidR="00394471" w:rsidRPr="002D3917" w:rsidRDefault="00511C9F" w:rsidP="008E4C89">
      <w:pPr>
        <w:pStyle w:val="B2"/>
      </w:pPr>
      <w:r w:rsidRPr="002D3917">
        <w:t>2</w:t>
      </w:r>
      <w:r w:rsidR="00394471" w:rsidRPr="002D3917">
        <w:t>&gt;</w:t>
      </w:r>
      <w:r w:rsidR="00394471" w:rsidRPr="002D3917">
        <w:tab/>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rPr>
        <w:t>2&gt;</w:t>
      </w:r>
      <w:r w:rsidRPr="002D3917">
        <w:rPr>
          <w:rFonts w:eastAsia="SimSun"/>
        </w:rPr>
        <w:tab/>
      </w:r>
      <w:r w:rsidRPr="002D3917">
        <w:t xml:space="preserve">include </w:t>
      </w:r>
      <w:r w:rsidRPr="002D3917">
        <w:rPr>
          <w:i/>
        </w:rPr>
        <w:t>nrPreviousCell</w:t>
      </w:r>
      <w:r w:rsidRPr="002D3917">
        <w:t xml:space="preserve"> in </w:t>
      </w:r>
      <w:r w:rsidRPr="002D3917">
        <w:rPr>
          <w:i/>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rPr>
        <w:t>2&gt;</w:t>
      </w:r>
      <w:r w:rsidRPr="002D3917">
        <w:rPr>
          <w:rFonts w:eastAsia="SimSu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pPr>
      <w:r w:rsidRPr="002D3917">
        <w:t>1&gt;</w:t>
      </w:r>
      <w:r w:rsidRPr="002D3917">
        <w:tab/>
        <w:t xml:space="preserve">else if the failure is detected due to Mobility from NR failure as described in 5.4.3.5, set the fields in </w:t>
      </w:r>
      <w:r w:rsidRPr="002D3917">
        <w:rPr>
          <w:i/>
          <w:iCs/>
        </w:rPr>
        <w:t>VarRLF-report</w:t>
      </w:r>
      <w:r w:rsidRPr="002D3917">
        <w:t xml:space="preserve"> as follows:</w:t>
      </w:r>
    </w:p>
    <w:p w14:paraId="19E2C6DF" w14:textId="5F43C510" w:rsidR="00511C9F" w:rsidRPr="002D3917" w:rsidRDefault="00511C9F" w:rsidP="008E4C89">
      <w:pPr>
        <w:pStyle w:val="B2"/>
      </w:pPr>
      <w:r w:rsidRPr="002D3917">
        <w:t>2&gt;</w:t>
      </w:r>
      <w:r w:rsidRPr="002D3917">
        <w:tab/>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pPr>
      <w:r w:rsidRPr="002D3917">
        <w:t>2&gt;</w:t>
      </w:r>
      <w:r w:rsidRPr="002D3917">
        <w:tab/>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t>3&gt;</w:t>
      </w:r>
      <w:r w:rsidRPr="002D3917">
        <w:tab/>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lastRenderedPageBreak/>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t>2&gt;</w:t>
      </w:r>
      <w:r w:rsidRPr="002D3917">
        <w:tab/>
      </w:r>
      <w:r w:rsidR="007167F6" w:rsidRPr="002D3917">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pPr>
      <w:r w:rsidRPr="002D3917">
        <w:rPr>
          <w:rFonts w:eastAsia="SimSun"/>
        </w:rPr>
        <w:t>1&gt;</w:t>
      </w:r>
      <w:r w:rsidRPr="002D3917">
        <w:rPr>
          <w:rFonts w:eastAsia="SimSun"/>
        </w:rPr>
        <w:tab/>
        <w:t xml:space="preserve">else </w:t>
      </w:r>
      <w:r w:rsidRPr="002D3917">
        <w:t xml:space="preserve">if the failure is detected due to radio link failure as described in 5.3.10.3, set the fields in </w:t>
      </w:r>
      <w:r w:rsidRPr="002D3917">
        <w:rPr>
          <w:i/>
          <w:iCs/>
        </w:rPr>
        <w:t>VarRLF-report</w:t>
      </w:r>
      <w:r w:rsidRPr="002D3917">
        <w:t xml:space="preserve"> as follows:</w:t>
      </w:r>
    </w:p>
    <w:p w14:paraId="6B7F815C" w14:textId="77777777" w:rsidR="00394471" w:rsidRPr="002D3917" w:rsidRDefault="00394471" w:rsidP="00394471">
      <w:pPr>
        <w:pStyle w:val="B2"/>
      </w:pPr>
      <w:r w:rsidRPr="002D3917">
        <w:rPr>
          <w:rFonts w:eastAsia="SimSun"/>
        </w:rPr>
        <w:t>2&gt;</w:t>
      </w:r>
      <w:r w:rsidRPr="002D3917">
        <w:rPr>
          <w:rFonts w:eastAsia="SimSun"/>
        </w:rPr>
        <w:tab/>
      </w:r>
      <w:r w:rsidRPr="002D3917">
        <w:t xml:space="preserve">set the </w:t>
      </w:r>
      <w:r w:rsidRPr="002D3917">
        <w:rPr>
          <w:i/>
          <w:iCs/>
        </w:rPr>
        <w:t>connectionFailureType</w:t>
      </w:r>
      <w:r w:rsidRPr="002D3917">
        <w:t xml:space="preserve"> to </w:t>
      </w:r>
      <w:r w:rsidRPr="002D3917">
        <w:rPr>
          <w:rFonts w:eastAsia="SimSun"/>
          <w:i/>
          <w:iCs/>
        </w:rPr>
        <w:t>rl</w:t>
      </w:r>
      <w:r w:rsidRPr="002D3917">
        <w:rPr>
          <w:i/>
          <w:iCs/>
        </w:rPr>
        <w:t>f</w:t>
      </w:r>
      <w:r w:rsidRPr="002D3917">
        <w:t>;</w:t>
      </w:r>
    </w:p>
    <w:p w14:paraId="15928C07" w14:textId="77777777" w:rsidR="00394471" w:rsidRPr="002D3917" w:rsidRDefault="00394471" w:rsidP="00394471">
      <w:pPr>
        <w:pStyle w:val="B2"/>
      </w:pPr>
      <w:r w:rsidRPr="002D3917">
        <w:rPr>
          <w:rFonts w:eastAsia="SimSun"/>
        </w:rPr>
        <w:t>2&gt;</w:t>
      </w:r>
      <w:r w:rsidRPr="002D3917">
        <w:rPr>
          <w:rFonts w:eastAsia="SimSu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rPr>
        <w:t>3</w:t>
      </w:r>
      <w:r w:rsidRPr="002D3917">
        <w:t>.10.4;</w:t>
      </w:r>
    </w:p>
    <w:p w14:paraId="3212A7B5" w14:textId="77777777" w:rsidR="00394471" w:rsidRPr="002D3917" w:rsidRDefault="00394471" w:rsidP="00394471">
      <w:pPr>
        <w:pStyle w:val="B2"/>
        <w:rPr>
          <w:rFonts w:eastAsia="SimSun"/>
        </w:rPr>
      </w:pPr>
      <w:r w:rsidRPr="002D3917">
        <w:rPr>
          <w:rFonts w:eastAsia="SimSun"/>
        </w:rPr>
        <w:t>2&gt;</w:t>
      </w:r>
      <w:r w:rsidRPr="002D3917">
        <w:rPr>
          <w:rFonts w:eastAsia="SimSu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pPr>
      <w:r w:rsidRPr="002D3917">
        <w:rPr>
          <w:rFonts w:eastAsia="SimSun"/>
        </w:rPr>
        <w:t>2&gt;</w:t>
      </w:r>
      <w:r w:rsidRPr="002D3917">
        <w:rPr>
          <w:rFonts w:eastAsia="SimSu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t>3&gt;</w:t>
      </w:r>
      <w:r w:rsidRPr="002D3917">
        <w:tab/>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t>3&gt;</w:t>
      </w:r>
      <w:r w:rsidRPr="002D3917">
        <w:tab/>
        <w:t>if T316 was not running before entering the PCell in which the radio link failure was detected; and</w:t>
      </w:r>
    </w:p>
    <w:p w14:paraId="174444BF" w14:textId="6065581D" w:rsidR="00394471" w:rsidRPr="002D3917" w:rsidRDefault="00B638A2" w:rsidP="00394471">
      <w:pPr>
        <w:pStyle w:val="B3"/>
      </w:pPr>
      <w:r w:rsidRPr="002D3917">
        <w:t>3&gt;</w:t>
      </w:r>
      <w:r w:rsidRPr="002D3917">
        <w:tab/>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rPr>
        <w:t>4&gt;</w:t>
      </w:r>
      <w:r w:rsidRPr="002D3917">
        <w:rPr>
          <w:rFonts w:eastAsia="SimSu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rPr>
        <w:t>5&gt;</w:t>
      </w:r>
      <w:r w:rsidRPr="002D3917">
        <w:rPr>
          <w:rFonts w:eastAsia="SimSun"/>
        </w:rPr>
        <w:tab/>
        <w:t xml:space="preserve">set </w:t>
      </w:r>
      <w:r w:rsidRPr="002D3917">
        <w:rPr>
          <w:rFonts w:eastAsia="SimSun"/>
          <w:i/>
          <w:iCs/>
        </w:rPr>
        <w:t>lastHO</w:t>
      </w:r>
      <w:r w:rsidR="00AB7BE4" w:rsidRPr="002D3917">
        <w:rPr>
          <w:rFonts w:eastAsia="SimSun"/>
          <w:i/>
          <w:iCs/>
        </w:rPr>
        <w:t>-</w:t>
      </w:r>
      <w:r w:rsidRPr="002D3917">
        <w:rPr>
          <w:rFonts w:eastAsia="SimSun"/>
          <w:i/>
          <w:iCs/>
        </w:rPr>
        <w:t>Type</w:t>
      </w:r>
      <w:r w:rsidRPr="002D3917">
        <w:rPr>
          <w:rFonts w:eastAsia="SimSun"/>
        </w:rPr>
        <w:t xml:space="preserve"> to </w:t>
      </w:r>
      <w:r w:rsidRPr="002D3917">
        <w:rPr>
          <w:rFonts w:eastAsia="SimSun"/>
          <w:i/>
          <w:iCs/>
        </w:rPr>
        <w:t>daps</w:t>
      </w:r>
      <w:r w:rsidRPr="002D3917">
        <w:rPr>
          <w:rFonts w:eastAsia="SimSun"/>
        </w:rPr>
        <w:t>;</w:t>
      </w:r>
    </w:p>
    <w:p w14:paraId="7F31217F" w14:textId="77777777" w:rsidR="00800E9E" w:rsidRPr="002D3917" w:rsidRDefault="00800E9E" w:rsidP="00800E9E">
      <w:pPr>
        <w:pStyle w:val="B4"/>
      </w:pPr>
      <w:r w:rsidRPr="002D3917">
        <w:rPr>
          <w:rFonts w:eastAsia="SimSun"/>
        </w:rPr>
        <w:t>4&gt;</w:t>
      </w:r>
      <w:r w:rsidRPr="002D3917">
        <w:rPr>
          <w:rFonts w:eastAsia="SimSu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rPr>
        <w:t>5&gt;</w:t>
      </w:r>
      <w:r w:rsidRPr="002D3917">
        <w:rPr>
          <w:rFonts w:eastAsia="SimSun"/>
        </w:rPr>
        <w:tab/>
        <w:t xml:space="preserve">set </w:t>
      </w:r>
      <w:r w:rsidRPr="002D3917">
        <w:rPr>
          <w:rFonts w:eastAsia="SimSun"/>
          <w:i/>
          <w:iCs/>
        </w:rPr>
        <w:t>lastHO</w:t>
      </w:r>
      <w:r w:rsidR="00AB7BE4" w:rsidRPr="002D3917">
        <w:rPr>
          <w:rFonts w:eastAsia="SimSun"/>
          <w:i/>
          <w:iCs/>
        </w:rPr>
        <w:t>-</w:t>
      </w:r>
      <w:r w:rsidRPr="002D3917">
        <w:rPr>
          <w:rFonts w:eastAsia="SimSun"/>
          <w:i/>
          <w:iCs/>
        </w:rPr>
        <w:t>Type</w:t>
      </w:r>
      <w:r w:rsidRPr="002D3917">
        <w:rPr>
          <w:rFonts w:eastAsia="SimSun"/>
        </w:rPr>
        <w:t xml:space="preserve"> to </w:t>
      </w:r>
      <w:r w:rsidRPr="002D3917">
        <w:rPr>
          <w:rFonts w:eastAsia="SimSun"/>
          <w:i/>
          <w:iCs/>
        </w:rPr>
        <w:t>cho</w:t>
      </w:r>
      <w:r w:rsidRPr="002D3917">
        <w:rPr>
          <w:rFonts w:eastAsia="SimSun"/>
        </w:rPr>
        <w:t>;</w:t>
      </w:r>
    </w:p>
    <w:p w14:paraId="036EEF59" w14:textId="75F886F1" w:rsidR="00394471" w:rsidRPr="002D3917" w:rsidRDefault="00394471" w:rsidP="00394471">
      <w:pPr>
        <w:pStyle w:val="B4"/>
      </w:pPr>
      <w:r w:rsidRPr="002D3917">
        <w:t>4&gt;</w:t>
      </w:r>
      <w:r w:rsidRPr="002D3917">
        <w:tab/>
        <w:t xml:space="preserve">set the </w:t>
      </w:r>
      <w:r w:rsidRPr="002D3917">
        <w:rPr>
          <w:i/>
        </w:rPr>
        <w:t>timeConnFailure</w:t>
      </w:r>
      <w:r w:rsidRPr="002D3917">
        <w:t xml:space="preserve"> to the elapsed time since </w:t>
      </w:r>
      <w:r w:rsidR="00800E9E" w:rsidRPr="002D3917">
        <w:t>the execution</w:t>
      </w:r>
      <w:r w:rsidRPr="002D3917">
        <w:t xml:space="preserve"> of the last </w:t>
      </w:r>
      <w:r w:rsidRPr="002D3917">
        <w:rPr>
          <w:i/>
        </w:rPr>
        <w:t>RRCReconfiguration</w:t>
      </w:r>
      <w:r w:rsidRPr="002D3917">
        <w:t xml:space="preserve"> message including the </w:t>
      </w:r>
      <w:r w:rsidRPr="002D3917">
        <w:rPr>
          <w:i/>
        </w:rPr>
        <w:t>reconfigurationWithSync</w:t>
      </w:r>
      <w:r w:rsidRPr="002D3917">
        <w:t>;</w:t>
      </w:r>
    </w:p>
    <w:p w14:paraId="51E0D70A" w14:textId="30F3E577" w:rsidR="00394471" w:rsidRPr="002D3917" w:rsidRDefault="00394471" w:rsidP="00394471">
      <w:pPr>
        <w:pStyle w:val="B3"/>
      </w:pPr>
      <w:r w:rsidRPr="002D3917">
        <w:t>3&gt;</w:t>
      </w:r>
      <w:r w:rsidRPr="002D3917">
        <w:tab/>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pPr>
      <w:r w:rsidRPr="002D3917">
        <w:t>4&gt;</w:t>
      </w:r>
      <w:r w:rsidRPr="002D3917">
        <w:tab/>
        <w:t xml:space="preserve">set the </w:t>
      </w:r>
      <w:r w:rsidRPr="002D3917">
        <w:rPr>
          <w:i/>
        </w:rPr>
        <w:t>timeConnFailure</w:t>
      </w:r>
      <w:r w:rsidRPr="002D3917">
        <w:t xml:space="preserve"> to the elapsed time 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p>
    <w:p w14:paraId="4C1B5060" w14:textId="5796A057" w:rsidR="00800E9E" w:rsidRPr="002D3917" w:rsidRDefault="00800E9E" w:rsidP="00800E9E">
      <w:pPr>
        <w:pStyle w:val="B2"/>
        <w:rPr>
          <w:rFonts w:eastAsia="SimSun"/>
        </w:rPr>
      </w:pPr>
      <w:r w:rsidRPr="002D3917">
        <w:rPr>
          <w:rFonts w:eastAsia="SimSun"/>
        </w:rPr>
        <w:t>2&gt;</w:t>
      </w:r>
      <w:r w:rsidRPr="002D3917">
        <w:rPr>
          <w:rFonts w:eastAsia="SimSu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lastRenderedPageBreak/>
        <w:t>3&gt;</w:t>
      </w:r>
      <w:r w:rsidRPr="002D3917">
        <w:tab/>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rPr>
      </w:pPr>
      <w:r w:rsidRPr="002D3917">
        <w:rPr>
          <w:rFonts w:eastAsia="SimSun"/>
        </w:rPr>
        <w:t>1</w:t>
      </w:r>
      <w:r w:rsidRPr="002D3917">
        <w:t>&gt;</w:t>
      </w:r>
      <w:r w:rsidRPr="002D3917">
        <w:rPr>
          <w:rFonts w:eastAsia="SimSun"/>
        </w:rPr>
        <w:tab/>
      </w:r>
      <w:r w:rsidRPr="002D3917">
        <w:rPr>
          <w:rFonts w:eastAsia="DengXian"/>
        </w:rPr>
        <w:t xml:space="preserve">if </w:t>
      </w:r>
      <w:r w:rsidRPr="002D3917">
        <w:rPr>
          <w:rFonts w:eastAsia="DengXian"/>
          <w:i/>
        </w:rPr>
        <w:t>connection</w:t>
      </w:r>
      <w:r w:rsidR="00424C1A" w:rsidRPr="002D3917">
        <w:rPr>
          <w:rFonts w:eastAsia="DengXian"/>
          <w:i/>
        </w:rPr>
        <w:t>F</w:t>
      </w:r>
      <w:r w:rsidRPr="002D3917">
        <w:rPr>
          <w:rFonts w:eastAsia="DengXian"/>
          <w:i/>
        </w:rPr>
        <w:t>ailureType</w:t>
      </w:r>
      <w:r w:rsidRPr="002D3917">
        <w:rPr>
          <w:rFonts w:eastAsia="DengXian"/>
        </w:rPr>
        <w:t xml:space="preserve"> is </w:t>
      </w:r>
      <w:r w:rsidRPr="002D3917">
        <w:rPr>
          <w:rFonts w:eastAsia="DengXian"/>
          <w:i/>
        </w:rPr>
        <w:t>rlf</w:t>
      </w:r>
      <w:r w:rsidRPr="002D3917">
        <w:rPr>
          <w:rFonts w:eastAsia="DengXian"/>
        </w:rPr>
        <w:t xml:space="preserve"> and 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rPr>
        <w:t>; or</w:t>
      </w:r>
    </w:p>
    <w:p w14:paraId="0B9DEAC2" w14:textId="77777777" w:rsidR="007A51E1" w:rsidRPr="002D3917" w:rsidRDefault="007A51E1" w:rsidP="007A51E1">
      <w:pPr>
        <w:pStyle w:val="B1"/>
      </w:pPr>
      <w:r w:rsidRPr="002D3917">
        <w:t>1&gt;</w:t>
      </w:r>
      <w:r w:rsidRPr="002D3917">
        <w:tab/>
      </w:r>
      <w:r w:rsidRPr="002D3917">
        <w:rPr>
          <w:rFonts w:eastAsia="DengXian"/>
        </w:rPr>
        <w:t xml:space="preserve">if </w:t>
      </w:r>
      <w:r w:rsidRPr="002D3917">
        <w:rPr>
          <w:rFonts w:eastAsia="DengXian"/>
          <w:i/>
        </w:rPr>
        <w:t>connectionFailureType</w:t>
      </w:r>
      <w:r w:rsidRPr="002D3917">
        <w:rPr>
          <w:rFonts w:eastAsia="DengXian"/>
        </w:rPr>
        <w:t xml:space="preserve"> is </w:t>
      </w:r>
      <w:r w:rsidRPr="002D3917">
        <w:rPr>
          <w:rFonts w:eastAsia="DengXian"/>
          <w:i/>
        </w:rPr>
        <w:t>rlf</w:t>
      </w:r>
      <w:r w:rsidRPr="002D3917">
        <w:rPr>
          <w:rFonts w:eastAsia="DengXian"/>
        </w:rPr>
        <w:t xml:space="preserve"> and 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rPr>
      </w:pPr>
      <w:r w:rsidRPr="002D3917">
        <w:rPr>
          <w:rFonts w:eastAsia="SimSun"/>
        </w:rPr>
        <w:t>1</w:t>
      </w:r>
      <w:r w:rsidRPr="002D3917">
        <w:t>&gt;</w:t>
      </w:r>
      <w:r w:rsidRPr="002D3917">
        <w:rPr>
          <w:rFonts w:eastAsia="SimSun"/>
        </w:rPr>
        <w:tab/>
        <w:t>i</w:t>
      </w:r>
      <w:r w:rsidRPr="002D3917">
        <w:rPr>
          <w:rFonts w:eastAsia="DengXian"/>
        </w:rPr>
        <w:t xml:space="preserve">f </w:t>
      </w:r>
      <w:r w:rsidRPr="002D3917">
        <w:rPr>
          <w:rFonts w:eastAsia="DengXian"/>
          <w:i/>
          <w:iCs/>
        </w:rPr>
        <w:t>connection</w:t>
      </w:r>
      <w:r w:rsidR="00424C1A" w:rsidRPr="002D3917">
        <w:rPr>
          <w:rFonts w:eastAsia="DengXian"/>
          <w:i/>
          <w:iCs/>
        </w:rPr>
        <w:t>F</w:t>
      </w:r>
      <w:r w:rsidRPr="002D3917">
        <w:rPr>
          <w:rFonts w:eastAsia="DengXian"/>
          <w:i/>
          <w:iCs/>
        </w:rPr>
        <w:t>ailureType</w:t>
      </w:r>
      <w:r w:rsidRPr="002D3917">
        <w:rPr>
          <w:rFonts w:eastAsia="DengXian"/>
        </w:rPr>
        <w:t xml:space="preserve"> is </w:t>
      </w:r>
      <w:r w:rsidRPr="002D3917">
        <w:rPr>
          <w:rFonts w:eastAsia="DengXian"/>
          <w:i/>
          <w:iCs/>
        </w:rPr>
        <w:t>hof</w:t>
      </w:r>
      <w:r w:rsidR="00511C9F" w:rsidRPr="002D3917">
        <w:rPr>
          <w:rFonts w:eastAsia="DengXian"/>
          <w:iCs/>
        </w:rPr>
        <w:t xml:space="preserve"> and if the failed handover is an intra-RAT handover</w:t>
      </w:r>
      <w:r w:rsidRPr="002D3917">
        <w:rPr>
          <w:rFonts w:eastAsia="DengXian"/>
        </w:rPr>
        <w:t>:</w:t>
      </w:r>
    </w:p>
    <w:p w14:paraId="29A044D9" w14:textId="2F92EC2D" w:rsidR="00394471" w:rsidRPr="002D3917" w:rsidRDefault="00394471" w:rsidP="00394471">
      <w:pPr>
        <w:pStyle w:val="B2"/>
      </w:pPr>
      <w:r w:rsidRPr="002D3917">
        <w:t>2&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rPr>
        <w:t>5</w:t>
      </w:r>
      <w:r w:rsidRPr="002D3917">
        <w:t>;</w:t>
      </w:r>
    </w:p>
    <w:p w14:paraId="13180914" w14:textId="77777777" w:rsidR="007A51E1" w:rsidRPr="002D3917" w:rsidRDefault="007A51E1" w:rsidP="007A51E1">
      <w:pPr>
        <w:ind w:left="568" w:hanging="284"/>
        <w:rPr>
          <w:rFonts w:eastAsia="DengXian"/>
        </w:rPr>
      </w:pPr>
      <w:r w:rsidRPr="002D3917">
        <w:rPr>
          <w:rFonts w:eastAsia="SimSun"/>
        </w:rPr>
        <w:t>1</w:t>
      </w:r>
      <w:r w:rsidRPr="002D3917">
        <w:t>&gt;</w:t>
      </w:r>
      <w:r w:rsidRPr="002D3917">
        <w:rPr>
          <w:rFonts w:eastAsia="SimSun"/>
        </w:rPr>
        <w:tab/>
      </w:r>
      <w:r w:rsidRPr="002D3917">
        <w:rPr>
          <w:rFonts w:eastAsia="DengXian"/>
        </w:rPr>
        <w:t xml:space="preserve">if </w:t>
      </w:r>
      <w:r w:rsidRPr="002D3917">
        <w:rPr>
          <w:rFonts w:eastAsia="DengXian"/>
          <w:i/>
        </w:rPr>
        <w:t>connectionFailureType</w:t>
      </w:r>
      <w:r w:rsidRPr="002D3917">
        <w:rPr>
          <w:rFonts w:eastAsia="DengXian"/>
        </w:rPr>
        <w:t xml:space="preserve"> is </w:t>
      </w:r>
      <w:r w:rsidRPr="002D3917">
        <w:rPr>
          <w:rFonts w:eastAsia="DengXian"/>
          <w:i/>
        </w:rPr>
        <w:t>rlf</w:t>
      </w:r>
      <w:r w:rsidRPr="002D3917">
        <w:rPr>
          <w:rFonts w:eastAsia="DengXian"/>
        </w:rPr>
        <w:t xml:space="preserve"> and 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p>
    <w:p w14:paraId="1C20F160" w14:textId="77777777" w:rsidR="007A51E1" w:rsidRPr="002D3917" w:rsidRDefault="007A51E1" w:rsidP="007A51E1">
      <w:pPr>
        <w:ind w:left="851" w:hanging="284"/>
      </w:pPr>
      <w:r w:rsidRPr="002D3917">
        <w:t>2&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pPr>
      <w:r w:rsidRPr="002D3917">
        <w:rPr>
          <w:rFonts w:eastAsia="SimSun"/>
        </w:rPr>
        <w:t>1&gt;</w:t>
      </w:r>
      <w:r w:rsidRPr="002D3917">
        <w:rPr>
          <w:rFonts w:eastAsia="SimSun"/>
        </w:rPr>
        <w:tab/>
      </w:r>
      <w:r w:rsidRPr="002D3917">
        <w:rPr>
          <w:rFonts w:eastAsia="DengXian"/>
        </w:rPr>
        <w:t xml:space="preserve">if 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rPr>
      </w:pPr>
      <w:r w:rsidRPr="002D3917">
        <w:rPr>
          <w:rFonts w:eastAsia="SimSu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rPr>
        <w:t xml:space="preserve"> last serving cell, if available</w:t>
      </w:r>
      <w:r w:rsidRPr="002D3917">
        <w:t>;</w:t>
      </w:r>
    </w:p>
    <w:p w14:paraId="047DFC92" w14:textId="40769DDF" w:rsidR="00394471" w:rsidRPr="002D3917" w:rsidRDefault="00394471" w:rsidP="00394471">
      <w:pPr>
        <w:pStyle w:val="B1"/>
      </w:pPr>
      <w:r w:rsidRPr="002D3917">
        <w:t>1&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624" w:name="_Toc60776828"/>
      <w:bookmarkStart w:id="625" w:name="_Toc171467255"/>
      <w:r w:rsidRPr="002D3917">
        <w:rPr>
          <w:rFonts w:eastAsia="MS Mincho"/>
        </w:rPr>
        <w:t>5.3.11</w:t>
      </w:r>
      <w:r w:rsidRPr="002D3917">
        <w:rPr>
          <w:rFonts w:eastAsia="MS Mincho"/>
        </w:rPr>
        <w:tab/>
        <w:t>UE actions upon going to RRC_IDLE</w:t>
      </w:r>
      <w:bookmarkEnd w:id="624"/>
      <w:bookmarkEnd w:id="62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lastRenderedPageBreak/>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pPr>
      <w:r w:rsidRPr="002D3917">
        <w:t>3&gt;</w:t>
      </w:r>
      <w:r w:rsidRPr="002D3917">
        <w:tab/>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any;</w:t>
      </w:r>
    </w:p>
    <w:p w14:paraId="59D2D453" w14:textId="77777777" w:rsidR="00D831FB" w:rsidRPr="002D3917" w:rsidRDefault="00D831FB" w:rsidP="00D831FB">
      <w:pPr>
        <w:pStyle w:val="B1"/>
        <w:rPr>
          <w:rFonts w:eastAsia="SimSun"/>
        </w:rPr>
      </w:pPr>
      <w:r w:rsidRPr="002D3917">
        <w:t>1&gt;</w:t>
      </w:r>
      <w:r w:rsidRPr="002D3917">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lastRenderedPageBreak/>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pPr>
      <w:r w:rsidRPr="002D3917">
        <w:t>NOTE</w:t>
      </w:r>
      <w:r w:rsidR="00276FEB" w:rsidRPr="002D3917">
        <w:t xml:space="preserve"> 1</w:t>
      </w:r>
      <w:r w:rsidRPr="002D3917">
        <w:t>:</w:t>
      </w:r>
      <w:r w:rsidRPr="002D3917">
        <w:tab/>
        <w:t>Whether to release the PC5 unicast link is left to L2 U2N Remote UE</w:t>
      </w:r>
      <w:r w:rsidR="00B613B5" w:rsidRPr="002D3917">
        <w:t>'</w:t>
      </w:r>
      <w:r w:rsidRPr="002D3917">
        <w:t>s implementation.</w:t>
      </w:r>
    </w:p>
    <w:p w14:paraId="2660153F" w14:textId="48F24632" w:rsidR="00276FEB" w:rsidRPr="002D3917" w:rsidRDefault="00276FEB" w:rsidP="00A12BD9">
      <w:pPr>
        <w:pStyle w:val="NO"/>
      </w:pPr>
      <w:bookmarkStart w:id="62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627" w:name="_Toc171467256"/>
      <w:r w:rsidRPr="002D3917">
        <w:rPr>
          <w:rFonts w:eastAsia="MS Mincho"/>
        </w:rPr>
        <w:t>5.3.12</w:t>
      </w:r>
      <w:r w:rsidRPr="002D3917">
        <w:rPr>
          <w:rFonts w:eastAsia="MS Mincho"/>
        </w:rPr>
        <w:tab/>
        <w:t>UE actions upon PUCCH/SRS release request</w:t>
      </w:r>
      <w:bookmarkEnd w:id="626"/>
      <w:bookmarkEnd w:id="62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628" w:name="OLE_LINK138"/>
      <w:bookmarkStart w:id="629" w:name="OLE_LINK139"/>
      <w:r w:rsidRPr="002D3917">
        <w:rPr>
          <w:i/>
          <w:iCs/>
        </w:rPr>
        <w:t>ue-TxTEG-RequestUL-TDOA-Config</w:t>
      </w:r>
      <w:bookmarkEnd w:id="628"/>
      <w:bookmarkEnd w:id="62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lastRenderedPageBreak/>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630" w:name="_Toc60776830"/>
      <w:bookmarkStart w:id="631" w:name="_Toc171467257"/>
      <w:r w:rsidRPr="002D3917">
        <w:t>5.3.13</w:t>
      </w:r>
      <w:r w:rsidRPr="002D3917">
        <w:tab/>
        <w:t>RRC connection resume</w:t>
      </w:r>
      <w:bookmarkEnd w:id="630"/>
      <w:bookmarkEnd w:id="631"/>
    </w:p>
    <w:p w14:paraId="33B29F60" w14:textId="77777777" w:rsidR="00394471" w:rsidRPr="002D3917" w:rsidRDefault="00394471" w:rsidP="00394471">
      <w:pPr>
        <w:pStyle w:val="Heading4"/>
      </w:pPr>
      <w:bookmarkStart w:id="632" w:name="_Toc60776831"/>
      <w:bookmarkStart w:id="633" w:name="_Toc171467258"/>
      <w:r w:rsidRPr="002D3917">
        <w:t>5.3.13.1</w:t>
      </w:r>
      <w:r w:rsidRPr="002D3917">
        <w:tab/>
        <w:t>General</w:t>
      </w:r>
      <w:bookmarkEnd w:id="632"/>
      <w:bookmarkEnd w:id="633"/>
    </w:p>
    <w:p w14:paraId="6698EABB" w14:textId="77777777" w:rsidR="00394471" w:rsidRPr="002D3917" w:rsidRDefault="00394471" w:rsidP="00394471">
      <w:pPr>
        <w:pStyle w:val="TH"/>
      </w:pPr>
      <w:r w:rsidRPr="002D391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7766994" r:id="rId48"/>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810BE3" w:rsidP="008E528F">
      <w:pPr>
        <w:pStyle w:val="TH"/>
      </w:pPr>
      <w:r w:rsidRPr="002D3917">
        <w:object w:dxaOrig="5460" w:dyaOrig="2565" w14:anchorId="20EF81E8">
          <v:shape id="_x0000_i1043" type="#_x0000_t75" style="width:273pt;height:128.25pt" o:ole="">
            <v:imagedata r:id="rId49" o:title=""/>
          </v:shape>
          <o:OLEObject Type="Embed" ProgID="Mscgen.Chart" ShapeID="_x0000_i1043" DrawAspect="Content" ObjectID="_1787766995" r:id="rId50"/>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810BE3" w:rsidP="00394471">
      <w:pPr>
        <w:pStyle w:val="TH"/>
      </w:pPr>
      <w:r w:rsidRPr="002D3917">
        <w:object w:dxaOrig="5460" w:dyaOrig="2055" w14:anchorId="2F78CB59">
          <v:shape id="_x0000_i1044" type="#_x0000_t75" style="width:273pt;height:102.75pt" o:ole="">
            <v:imagedata r:id="rId51" o:title=""/>
          </v:shape>
          <o:OLEObject Type="Embed" ProgID="Mscgen.Chart" ShapeID="_x0000_i1044" DrawAspect="Content" ObjectID="_1787766996" r:id="rId52"/>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9508B2" w:rsidP="00394471">
      <w:pPr>
        <w:pStyle w:val="TH"/>
      </w:pPr>
      <w:r w:rsidRPr="002D3917">
        <w:object w:dxaOrig="5460" w:dyaOrig="2055" w14:anchorId="43388647">
          <v:shape id="_x0000_i1045" type="#_x0000_t75" style="width:273pt;height:102.75pt" o:ole="">
            <v:imagedata r:id="rId53" o:title=""/>
          </v:shape>
          <o:OLEObject Type="Embed" ProgID="Mscgen.Chart" ShapeID="_x0000_i1045" DrawAspect="Content" ObjectID="_1787766997" r:id="rId54"/>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810BE3" w:rsidP="00394471">
      <w:pPr>
        <w:pStyle w:val="TH"/>
      </w:pPr>
      <w:r w:rsidRPr="002D3917">
        <w:object w:dxaOrig="5460" w:dyaOrig="2055" w14:anchorId="1C032283">
          <v:shape id="_x0000_i1046" type="#_x0000_t75" style="width:273pt;height:102.75pt" o:ole="">
            <v:imagedata r:id="rId55" o:title=""/>
          </v:shape>
          <o:OLEObject Type="Embed" ProgID="Mscgen.Chart" ShapeID="_x0000_i1046" DrawAspect="Content" ObjectID="_1787766998" r:id="rId56"/>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634" w:name="_Toc60776832"/>
      <w:bookmarkStart w:id="635" w:name="_Toc171467259"/>
      <w:r w:rsidRPr="002D3917">
        <w:t>5.3.13.1a</w:t>
      </w:r>
      <w:r w:rsidRPr="002D3917">
        <w:tab/>
        <w:t xml:space="preserve">Conditions for resuming RRC Connection for </w:t>
      </w:r>
      <w:r w:rsidR="00910AE7" w:rsidRPr="002D3917">
        <w:t xml:space="preserve">NR </w:t>
      </w:r>
      <w:r w:rsidRPr="002D3917">
        <w:t>sidelink communication</w:t>
      </w:r>
      <w:bookmarkEnd w:id="634"/>
      <w:r w:rsidR="00CD4D14" w:rsidRPr="002D3917">
        <w:t>/discovery</w:t>
      </w:r>
      <w:r w:rsidR="00910AE7" w:rsidRPr="002D3917">
        <w:t>/V2X sidelink communication</w:t>
      </w:r>
      <w:bookmarkEnd w:id="635"/>
    </w:p>
    <w:p w14:paraId="2FEE1C66" w14:textId="7EA68D27" w:rsidR="00394471" w:rsidRPr="002D3917" w:rsidRDefault="00394471" w:rsidP="00394471">
      <w:r w:rsidRPr="002D3917">
        <w:t>For NR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if configured by upper layers to transmit NR sidelink communication and related data is available for transmission:</w:t>
      </w:r>
    </w:p>
    <w:p w14:paraId="63ED53FC" w14:textId="7AE3ECD9" w:rsidR="0013042E" w:rsidRPr="002D3917" w:rsidRDefault="00394471" w:rsidP="0013042E">
      <w:pPr>
        <w:ind w:left="851" w:hanging="284"/>
      </w:pPr>
      <w:r w:rsidRPr="002D3917">
        <w:t>2&gt;</w:t>
      </w:r>
      <w:r w:rsidRPr="002D3917">
        <w:tab/>
        <w:t xml:space="preserve">if the frequency on which the UE is configured to transmit NR sidelink communication is included in </w:t>
      </w:r>
      <w:r w:rsidRPr="002D3917">
        <w:rPr>
          <w:i/>
        </w:rPr>
        <w:t>sl-FreqInfoList</w:t>
      </w:r>
      <w:r w:rsidR="003C7CAD" w:rsidRPr="002D3917">
        <w:rPr>
          <w:iCs/>
        </w:rPr>
        <w:t>/</w:t>
      </w:r>
      <w:r w:rsidR="003C7CAD" w:rsidRPr="002D3917">
        <w:rPr>
          <w:i/>
        </w:rPr>
        <w:t>sl-FreqInfoListSizeExt</w:t>
      </w:r>
      <w:r w:rsidRPr="002D3917">
        <w:rPr>
          <w:i/>
        </w:rPr>
        <w:t xml:space="preserve"> </w:t>
      </w:r>
      <w:r w:rsidRPr="002D3917">
        <w:t xml:space="preserve">within </w:t>
      </w:r>
      <w:r w:rsidRPr="002D3917">
        <w:rPr>
          <w:i/>
        </w:rPr>
        <w:t>SIB12</w:t>
      </w:r>
      <w:r w:rsidRPr="002D3917">
        <w:t xml:space="preserve"> </w:t>
      </w:r>
      <w:r w:rsidRPr="002D3917">
        <w:rPr>
          <w:lang w:eastAsia="ko-KR"/>
        </w:rPr>
        <w:t>provided</w:t>
      </w:r>
      <w:r w:rsidRPr="002D3917">
        <w:t xml:space="preserve"> by the cell on which the UE camps; and if the valid version of </w:t>
      </w:r>
      <w:r w:rsidRPr="002D3917">
        <w:rPr>
          <w:i/>
        </w:rPr>
        <w:t>SIB12</w:t>
      </w:r>
      <w:r w:rsidRPr="002D3917">
        <w:t xml:space="preserve"> does not include </w:t>
      </w:r>
      <w:r w:rsidRPr="002D3917">
        <w:rPr>
          <w:i/>
        </w:rPr>
        <w:t>sl-TxPoolSelectedNormal</w:t>
      </w:r>
      <w:r w:rsidRPr="002D3917">
        <w:t xml:space="preserve"> for the concerned frequency;</w:t>
      </w:r>
    </w:p>
    <w:p w14:paraId="22BBC3DD" w14:textId="77777777" w:rsidR="0013042E" w:rsidRPr="002D3917" w:rsidRDefault="0013042E" w:rsidP="002B3C2B">
      <w:pPr>
        <w:pStyle w:val="B1"/>
      </w:pPr>
      <w:r w:rsidRPr="002D3917">
        <w:t>1&gt;</w:t>
      </w:r>
      <w:r w:rsidRPr="002D3917">
        <w:tab/>
        <w:t>if configured by upper layers to transmit NR sidelink discovery and related data is available for transmission:</w:t>
      </w:r>
    </w:p>
    <w:p w14:paraId="1855BC8B" w14:textId="77777777" w:rsidR="0013042E" w:rsidRPr="002D3917" w:rsidRDefault="0013042E" w:rsidP="002B3C2B">
      <w:pPr>
        <w:pStyle w:val="B2"/>
      </w:pPr>
      <w:r w:rsidRPr="002D3917">
        <w:t>2&gt;</w:t>
      </w:r>
      <w:r w:rsidRPr="002D3917">
        <w:tab/>
        <w:t xml:space="preserve">if the UE is configured by upper layers to transmit NR sidelink L2 U2N relay discovery messages and </w:t>
      </w:r>
      <w:r w:rsidRPr="002D3917">
        <w:rPr>
          <w:i/>
        </w:rPr>
        <w:t>sl-L2U2N-Relay</w:t>
      </w:r>
      <w:r w:rsidRPr="002D3917">
        <w:t xml:space="preserve"> is included in </w:t>
      </w:r>
      <w:r w:rsidRPr="002D3917">
        <w:rPr>
          <w:i/>
        </w:rPr>
        <w:t>SIB12</w:t>
      </w:r>
      <w:r w:rsidRPr="002D3917">
        <w:t>; or</w:t>
      </w:r>
    </w:p>
    <w:p w14:paraId="2C2EF05F" w14:textId="77777777" w:rsidR="0013042E" w:rsidRPr="002D3917" w:rsidRDefault="0013042E" w:rsidP="002B3C2B">
      <w:pPr>
        <w:pStyle w:val="B2"/>
      </w:pPr>
      <w:r w:rsidRPr="002D3917">
        <w:t>2&gt;</w:t>
      </w:r>
      <w:r w:rsidRPr="002D3917">
        <w:tab/>
        <w:t xml:space="preserve">if the UE is configured by upper layers to transmit NR sidelink L3 U2N relay discovery messages and </w:t>
      </w:r>
      <w:r w:rsidRPr="002D3917">
        <w:rPr>
          <w:i/>
        </w:rPr>
        <w:t>sl-L3U2N-RelayDiscovery</w:t>
      </w:r>
      <w:r w:rsidRPr="002D3917">
        <w:t xml:space="preserve"> is included in </w:t>
      </w:r>
      <w:r w:rsidRPr="002D3917">
        <w:rPr>
          <w:i/>
        </w:rPr>
        <w:t>SIB12</w:t>
      </w:r>
      <w:r w:rsidRPr="002D3917">
        <w:t>; or</w:t>
      </w:r>
    </w:p>
    <w:p w14:paraId="0651AEA3" w14:textId="1FC8381E" w:rsidR="00CD4D14" w:rsidRPr="002D3917" w:rsidRDefault="0013042E" w:rsidP="0013042E">
      <w:pPr>
        <w:pStyle w:val="B2"/>
      </w:pPr>
      <w:r w:rsidRPr="002D3917">
        <w:t>2&gt;</w:t>
      </w:r>
      <w:r w:rsidRPr="002D3917">
        <w:tab/>
        <w:t xml:space="preserve">if the UE is configured by upper layers to transmit NR sidelink non-relay discovery messages and </w:t>
      </w:r>
      <w:r w:rsidRPr="002D3917">
        <w:rPr>
          <w:i/>
        </w:rPr>
        <w:t>sl-NonRelayDiscovery</w:t>
      </w:r>
      <w:r w:rsidRPr="002D3917">
        <w:t xml:space="preserve"> is included in </w:t>
      </w:r>
      <w:r w:rsidRPr="002D3917">
        <w:rPr>
          <w:i/>
        </w:rPr>
        <w:t>SIB12</w:t>
      </w:r>
      <w:r w:rsidRPr="002D3917">
        <w:t>:</w:t>
      </w:r>
    </w:p>
    <w:p w14:paraId="06A563F5" w14:textId="48560598" w:rsidR="00CD4D14" w:rsidRPr="002D3917" w:rsidRDefault="0013042E" w:rsidP="002B3C2B">
      <w:pPr>
        <w:pStyle w:val="B3"/>
      </w:pPr>
      <w:r w:rsidRPr="002D3917">
        <w:t>3</w:t>
      </w:r>
      <w:r w:rsidR="00CD4D14" w:rsidRPr="002D3917">
        <w:t>&gt;</w:t>
      </w:r>
      <w:r w:rsidR="00CD4D14" w:rsidRPr="002D3917">
        <w:tab/>
        <w:t xml:space="preserve">if the frequency on which the UE is configured to transmit NR sidelink discovery is included in </w:t>
      </w:r>
      <w:r w:rsidR="00CD4D14" w:rsidRPr="002D3917">
        <w:rPr>
          <w:i/>
        </w:rPr>
        <w:t xml:space="preserve">sl-FreqInfoList </w:t>
      </w:r>
      <w:r w:rsidR="00CD4D14" w:rsidRPr="002D3917">
        <w:t xml:space="preserve">within </w:t>
      </w:r>
      <w:r w:rsidR="00CD4D14" w:rsidRPr="002D3917">
        <w:rPr>
          <w:i/>
        </w:rPr>
        <w:t>SIB12</w:t>
      </w:r>
      <w:r w:rsidR="00CD4D14" w:rsidRPr="002D3917">
        <w:t xml:space="preserve"> provided by the cell on which the UE camps; and if the valid version of </w:t>
      </w:r>
      <w:r w:rsidR="00CD4D14" w:rsidRPr="002D3917">
        <w:rPr>
          <w:i/>
        </w:rPr>
        <w:t>SIB12</w:t>
      </w:r>
      <w:r w:rsidR="00CD4D14" w:rsidRPr="002D3917">
        <w:t xml:space="preserve"> does not include </w:t>
      </w:r>
      <w:r w:rsidR="00CD4D14" w:rsidRPr="002D3917">
        <w:rPr>
          <w:i/>
        </w:rPr>
        <w:t>sl-DiscTxPoolSelected</w:t>
      </w:r>
      <w:r w:rsidR="00CD4D14" w:rsidRPr="002D3917">
        <w:t xml:space="preserve"> or </w:t>
      </w:r>
      <w:r w:rsidR="00CD4D14" w:rsidRPr="002D3917">
        <w:rPr>
          <w:i/>
        </w:rPr>
        <w:t xml:space="preserve">sl-TxPoolSelectedNormal </w:t>
      </w:r>
      <w:r w:rsidR="00CD4D14" w:rsidRPr="002D3917">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t xml:space="preserve">if any message is received from the L2 U2N Remote UE via SL-RLC0 as </w:t>
      </w:r>
      <w:r w:rsidRPr="002D3917">
        <w:rPr>
          <w:rFonts w:eastAsia="SimSu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pPr>
      <w:r w:rsidRPr="002D3917">
        <w:rPr>
          <w:rFonts w:eastAsia="SimSun"/>
        </w:rPr>
        <w:t>1&gt;</w:t>
      </w:r>
      <w:r w:rsidRPr="002D3917">
        <w:rPr>
          <w:rFonts w:eastAsia="SimSun"/>
        </w:rPr>
        <w:tab/>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rPr>
        <w:t xml:space="preserve"> is received from a L2 U2N Remote UE as specified in 5.8.9.8.3;</w:t>
      </w:r>
    </w:p>
    <w:p w14:paraId="07FB4668" w14:textId="578A2F99" w:rsidR="00394471" w:rsidRPr="002D3917" w:rsidRDefault="00394471" w:rsidP="00394471">
      <w:r w:rsidRPr="002D3917">
        <w:t xml:space="preserve">For V2X sidelink communication an RRC connection resume is initiated only when the conditions specified for V2X sidelink communication in </w:t>
      </w:r>
      <w:r w:rsidR="009C7196" w:rsidRPr="002D3917">
        <w:t>clause</w:t>
      </w:r>
      <w:r w:rsidRPr="002D3917">
        <w:t xml:space="preserve"> 5.3.3.1a of TS 36.331 [10] are met.</w:t>
      </w:r>
    </w:p>
    <w:p w14:paraId="4DC8BF0D" w14:textId="1BBFE3CE"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ins w:id="636" w:author="CR#4904r2" w:date="2024-09-11T17:57:00Z" w16du:dateUtc="2024-09-11T15:57:00Z">
        <w:r w:rsidR="00840C5A">
          <w:t xml:space="preserve">, or upon reception of </w:t>
        </w:r>
        <w:r w:rsidR="00840C5A">
          <w:rPr>
            <w:i/>
            <w:iCs/>
          </w:rPr>
          <w:t>RemoteUEInformationSidelink</w:t>
        </w:r>
        <w:r w:rsidR="00840C5A">
          <w:t xml:space="preserve"> message containing the </w:t>
        </w:r>
        <w:r w:rsidR="00840C5A">
          <w:rPr>
            <w:i/>
            <w:iCs/>
          </w:rPr>
          <w:t>connectionForMP</w:t>
        </w:r>
      </w:ins>
      <w:r w:rsidR="00200FBB" w:rsidRPr="002D3917">
        <w:t>)</w:t>
      </w:r>
      <w:r w:rsidRPr="002D3917">
        <w:t>. The interaction with NAS is left to UE implementation.</w:t>
      </w:r>
    </w:p>
    <w:p w14:paraId="3D4DC9D3" w14:textId="77777777" w:rsidR="0070235D" w:rsidRPr="002D3917" w:rsidRDefault="0070235D" w:rsidP="0070235D">
      <w:pPr>
        <w:pStyle w:val="Heading4"/>
      </w:pPr>
      <w:bookmarkStart w:id="637" w:name="_Toc171467260"/>
      <w:bookmarkStart w:id="638" w:name="_Hlk85563926"/>
      <w:bookmarkStart w:id="639" w:name="_Toc60776833"/>
      <w:r w:rsidRPr="002D3917">
        <w:t>5.3.13.1b</w:t>
      </w:r>
      <w:r w:rsidRPr="002D3917">
        <w:tab/>
        <w:t>Conditions for initiating SDT</w:t>
      </w:r>
      <w:bookmarkEnd w:id="637"/>
    </w:p>
    <w:bookmarkEnd w:id="638"/>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lastRenderedPageBreak/>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640" w:name="_Toc171467261"/>
      <w:r w:rsidRPr="002D3917">
        <w:t>5.3.13.1c</w:t>
      </w:r>
      <w:r w:rsidRPr="002D3917">
        <w:tab/>
      </w:r>
      <w:r w:rsidR="006A275C" w:rsidRPr="002D3917">
        <w:t>Void</w:t>
      </w:r>
      <w:bookmarkEnd w:id="640"/>
    </w:p>
    <w:p w14:paraId="6812463B" w14:textId="6CAAA27B" w:rsidR="00D47E79" w:rsidRPr="002D3917" w:rsidRDefault="00D47E79" w:rsidP="00D47E79">
      <w:pPr>
        <w:pStyle w:val="Heading4"/>
        <w:rPr>
          <w:lang w:eastAsia="en-US"/>
        </w:rPr>
      </w:pPr>
      <w:bookmarkStart w:id="641" w:name="_Toc171467262"/>
      <w:r w:rsidRPr="002D3917">
        <w:t>5.3.13.1d</w:t>
      </w:r>
      <w:r w:rsidRPr="002D3917">
        <w:tab/>
      </w:r>
      <w:r w:rsidR="0010239E" w:rsidRPr="002D3917">
        <w:t xml:space="preserve">Conditions for resuming </w:t>
      </w:r>
      <w:r w:rsidRPr="002D3917">
        <w:t>RRC connection for multicast reception</w:t>
      </w:r>
      <w:bookmarkEnd w:id="641"/>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642" w:name="_Toc171467263"/>
      <w:r w:rsidRPr="002D3917">
        <w:t>5.3.13.2</w:t>
      </w:r>
      <w:r w:rsidRPr="002D3917">
        <w:tab/>
        <w:t>Initiation</w:t>
      </w:r>
      <w:bookmarkEnd w:id="639"/>
      <w:bookmarkEnd w:id="642"/>
    </w:p>
    <w:p w14:paraId="68912E52" w14:textId="0B7A900A"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t xml:space="preserve">up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w:t>
      </w:r>
      <w:del w:id="643" w:author="CR#4934r3" w:date="2024-09-12T16:12:00Z" w16du:dateUtc="2024-09-12T14:12:00Z">
        <w:r w:rsidR="008E7A6E" w:rsidRPr="002D3917" w:rsidDel="00B45CB4">
          <w:delText xml:space="preserve"> for NR sidelink positioning as specified in clause 5.3.13.1c,</w:delText>
        </w:r>
      </w:del>
      <w:r w:rsidR="008E7A6E" w:rsidRPr="002D3917">
        <w:t xml:space="preserve"> for requesting configuration for SRS for positioning, for activation of </w:t>
      </w:r>
      <w:r w:rsidR="008E7A6E" w:rsidRPr="002D3917">
        <w:lastRenderedPageBreak/>
        <w:t>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644" w:name="_Hlk135910411"/>
      <w:r w:rsidRPr="002D3917">
        <w:rPr>
          <w:iCs/>
        </w:rPr>
        <w:t>NOTE</w:t>
      </w:r>
      <w:r w:rsidR="006A02D8" w:rsidRPr="002D3917">
        <w:rPr>
          <w:iCs/>
        </w:rPr>
        <w:t xml:space="preserve"> 0</w:t>
      </w:r>
      <w:r w:rsidRPr="002D3917">
        <w:rPr>
          <w:iCs/>
        </w:rPr>
        <w:t>:</w:t>
      </w:r>
      <w:r w:rsidRPr="002D3917">
        <w:tab/>
      </w:r>
      <w:r w:rsidRPr="002D3917">
        <w:rPr>
          <w:rFonts w:eastAsia="SimSu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644"/>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pPr>
      <w:r w:rsidRPr="002D3917">
        <w:lastRenderedPageBreak/>
        <w:t>NOTE</w:t>
      </w:r>
      <w:r w:rsidR="00CD4D14" w:rsidRPr="002D3917">
        <w:t xml:space="preserve"> 1</w:t>
      </w:r>
      <w:r w:rsidRPr="002D3917">
        <w:t>:</w:t>
      </w:r>
      <w:r w:rsidRPr="002D3917">
        <w:tab/>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rPr>
      </w:pPr>
      <w:r w:rsidRPr="002D3917">
        <w:rPr>
          <w:rFonts w:eastAsia="DengXian"/>
        </w:rPr>
        <w:t>NOTE 2:</w:t>
      </w:r>
      <w:r w:rsidRPr="002D3917">
        <w:rPr>
          <w:rFonts w:eastAsia="DengXia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rPr>
      </w:pPr>
      <w:r w:rsidRPr="002D3917">
        <w:rPr>
          <w:rFonts w:eastAsia="DengXian"/>
        </w:rPr>
        <w:t>2&gt;</w:t>
      </w:r>
      <w:r w:rsidRPr="002D3917">
        <w:rPr>
          <w:rFonts w:eastAsia="DengXian"/>
        </w:rPr>
        <w:tab/>
        <w:t>establish a SRAP entity as specified in TS 38.351 [66], if no SRAP entity has been established;</w:t>
      </w:r>
    </w:p>
    <w:p w14:paraId="27B79BE3" w14:textId="09251E9C" w:rsidR="00CD4D14" w:rsidRPr="002D3917" w:rsidRDefault="00CD4D14" w:rsidP="00CD4D14">
      <w:pPr>
        <w:pStyle w:val="B2"/>
        <w:rPr>
          <w:rFonts w:eastAsia="DengXian"/>
        </w:rPr>
      </w:pPr>
      <w:r w:rsidRPr="002D3917">
        <w:rPr>
          <w:rFonts w:eastAsia="DengXian"/>
        </w:rPr>
        <w:t>2&gt;</w:t>
      </w:r>
      <w:r w:rsidRPr="002D3917">
        <w:rPr>
          <w:rFonts w:eastAsia="DengXian"/>
        </w:rPr>
        <w:tab/>
        <w:t xml:space="preserve">apply the default configuration of SL-RLC1 as defined in </w:t>
      </w:r>
      <w:r w:rsidR="003050BB" w:rsidRPr="002D3917">
        <w:rPr>
          <w:rFonts w:eastAsia="DengXian"/>
        </w:rPr>
        <w:t>9.2.4</w:t>
      </w:r>
      <w:r w:rsidRPr="002D3917">
        <w:rPr>
          <w:rFonts w:eastAsia="DengXia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rPr>
        <w:t>2&gt;</w:t>
      </w:r>
      <w:r w:rsidRPr="002D3917">
        <w:rPr>
          <w:rFonts w:eastAsia="DengXian"/>
        </w:rPr>
        <w:tab/>
        <w:t>apply the default configuration of SRAP as defined in 9.2.</w:t>
      </w:r>
      <w:r w:rsidR="0084114E" w:rsidRPr="002D3917">
        <w:rPr>
          <w:rFonts w:eastAsia="DengXian"/>
        </w:rPr>
        <w:t>5</w:t>
      </w:r>
      <w:r w:rsidRPr="002D3917">
        <w:rPr>
          <w:rFonts w:eastAsia="DengXia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lastRenderedPageBreak/>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645" w:name="OLE_LINK9"/>
      <w:bookmarkStart w:id="646" w:name="OLE_LINK10"/>
      <w:r w:rsidRPr="002D3917">
        <w:rPr>
          <w:i/>
        </w:rPr>
        <w:t>obtainCommonLocation</w:t>
      </w:r>
      <w:bookmarkEnd w:id="645"/>
      <w:bookmarkEnd w:id="646"/>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lastRenderedPageBreak/>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t>2&gt;</w:t>
      </w:r>
      <w:bookmarkStart w:id="647" w:name="_Hlk85564571"/>
      <w:r w:rsidRPr="002D3917">
        <w:tab/>
        <w:t xml:space="preserve">if the resume procedure is initiated </w:t>
      </w:r>
      <w:bookmarkEnd w:id="647"/>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rPr>
        <w:t xml:space="preserve">or </w:t>
      </w:r>
      <w:r w:rsidR="006C2170" w:rsidRPr="002D3917">
        <w:rPr>
          <w:i/>
          <w:iCs/>
        </w:rPr>
        <w:t>ta-Report</w:t>
      </w:r>
      <w:r w:rsidR="006C2170" w:rsidRPr="002D3917">
        <w:rPr>
          <w:rFonts w:eastAsia="SimSun"/>
          <w:i/>
          <w:iCs/>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648" w:name="_Toc60776834"/>
      <w:bookmarkStart w:id="649"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648"/>
      <w:bookmarkEnd w:id="649"/>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650" w:name="_Hlk95515094"/>
      <w:bookmarkStart w:id="651"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650"/>
      <w:bookmarkEnd w:id="651"/>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 the K</w:t>
      </w:r>
      <w:r w:rsidRPr="002D3917">
        <w:rPr>
          <w:vertAlign w:val="subscript"/>
        </w:rPr>
        <w:t>RRCenc</w:t>
      </w:r>
      <w:r w:rsidRPr="002D3917">
        <w:t xml:space="preserve"> key and the K</w:t>
      </w:r>
      <w:r w:rsidRPr="002D3917">
        <w:rPr>
          <w:vertAlign w:val="subscript"/>
        </w:rPr>
        <w:t>UPenc</w:t>
      </w:r>
      <w:r w:rsidRPr="002D3917">
        <w:t xml:space="preserve"> key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lastRenderedPageBreak/>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rPr>
        <w:t>NOTE 3:</w:t>
      </w:r>
      <w:r w:rsidRPr="002D3917">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652" w:name="_Toc60776835"/>
      <w:bookmarkStart w:id="653" w:name="_Toc171467265"/>
      <w:r w:rsidRPr="002D3917">
        <w:t>5.3.13.4</w:t>
      </w:r>
      <w:r w:rsidRPr="002D3917">
        <w:tab/>
        <w:t xml:space="preserve">Reception of the </w:t>
      </w:r>
      <w:r w:rsidRPr="002D3917">
        <w:rPr>
          <w:i/>
        </w:rPr>
        <w:t>RRCResume</w:t>
      </w:r>
      <w:r w:rsidRPr="002D3917">
        <w:t xml:space="preserve"> by the UE</w:t>
      </w:r>
      <w:bookmarkEnd w:id="652"/>
      <w:bookmarkEnd w:id="653"/>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pPr>
      <w:r w:rsidRPr="002D3917">
        <w:t>1&gt;</w:t>
      </w:r>
      <w:r w:rsidRPr="002D3917">
        <w:tab/>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t>1&gt;</w:t>
      </w:r>
      <w:r w:rsidRPr="002D3917">
        <w:tab/>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lastRenderedPageBreak/>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654"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654"/>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pPr>
      <w:r w:rsidRPr="002D3917">
        <w:t>2&gt;</w:t>
      </w:r>
      <w:r w:rsidRPr="002D3917">
        <w:tab/>
        <w:t xml:space="preserve">instruct the MAC entity to stop </w:t>
      </w:r>
      <w:r w:rsidRPr="002D3917">
        <w:rPr>
          <w:i/>
        </w:rPr>
        <w:t>inactivePosSRS-TimeAlignmentTimer</w:t>
      </w:r>
      <w:r w:rsidRPr="002D3917">
        <w:t>, if it is running;</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t>2&gt;</w:t>
      </w:r>
      <w:r w:rsidRPr="002D3917">
        <w:tab/>
        <w:t xml:space="preserve">instruct the MAC entity to stop </w:t>
      </w:r>
      <w:r w:rsidRPr="002D3917">
        <w:rPr>
          <w:i/>
          <w:iCs/>
        </w:rPr>
        <w:t>inactivePosSRS-ValidityAreaTAT</w:t>
      </w:r>
      <w:r w:rsidRPr="002D3917">
        <w:t>, if it is running;</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lastRenderedPageBreak/>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lastRenderedPageBreak/>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302;</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lastRenderedPageBreak/>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lastRenderedPageBreak/>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lastRenderedPageBreak/>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is included</w:t>
      </w:r>
      <w:r w:rsidR="007A51E1" w:rsidRPr="002D3917">
        <w:rPr>
          <w:rFonts w:eastAsia="DengXia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rPr>
        <w:t xml:space="preserve">if </w:t>
      </w:r>
      <w:r w:rsidRPr="002D3917">
        <w:t xml:space="preserve">the UE </w:t>
      </w:r>
      <w:r w:rsidR="007167F6" w:rsidRPr="002D3917">
        <w:rPr>
          <w:rFonts w:eastAsia="DengXian"/>
        </w:rPr>
        <w:t>supports the override protection of the</w:t>
      </w:r>
      <w:r w:rsidRPr="002D3917">
        <w:t xml:space="preserve"> signalling based logged MDT for inter-RAT (i.e. LTE to NR), and </w:t>
      </w:r>
      <w:r w:rsidRPr="002D3917">
        <w:rPr>
          <w:rFonts w:eastAsia="DengXian"/>
        </w:rPr>
        <w:t xml:space="preserve">if the </w:t>
      </w:r>
      <w:r w:rsidRPr="002D3917">
        <w:rPr>
          <w:rFonts w:eastAsia="DengXian"/>
          <w:i/>
        </w:rPr>
        <w:t>sigLoggedMeasType</w:t>
      </w:r>
      <w:r w:rsidRPr="002D3917">
        <w:rPr>
          <w:rFonts w:eastAsia="DengXian"/>
        </w:rPr>
        <w:t xml:space="preserve"> in </w:t>
      </w:r>
      <w:r w:rsidRPr="002D3917">
        <w:rPr>
          <w:rFonts w:eastAsia="DengXian"/>
          <w:i/>
        </w:rPr>
        <w:t>VarLogMeasReport</w:t>
      </w:r>
      <w:r w:rsidRPr="002D3917">
        <w:rPr>
          <w:rFonts w:eastAsia="DengXian"/>
        </w:rPr>
        <w:t xml:space="preserve"> </w:t>
      </w:r>
      <w:r w:rsidRPr="002D3917">
        <w:t xml:space="preserve">of TS 36.331 [10] </w:t>
      </w:r>
      <w:r w:rsidRPr="002D3917">
        <w:rPr>
          <w:rFonts w:eastAsia="DengXian"/>
        </w:rPr>
        <w:t>is included:</w:t>
      </w:r>
    </w:p>
    <w:p w14:paraId="211DBD8D" w14:textId="54773C74" w:rsidR="00800E9E" w:rsidRPr="002D3917" w:rsidRDefault="00800E9E" w:rsidP="00800E9E">
      <w:pPr>
        <w:pStyle w:val="B3"/>
        <w:rPr>
          <w:rFonts w:eastAsia="DengXian"/>
        </w:rPr>
      </w:pPr>
      <w:r w:rsidRPr="002D3917">
        <w:rPr>
          <w:rFonts w:eastAsia="DengXian"/>
        </w:rPr>
        <w:t>3&gt;</w:t>
      </w:r>
      <w:r w:rsidRPr="002D3917">
        <w:rPr>
          <w:rFonts w:eastAsia="DengXian"/>
        </w:rPr>
        <w:tab/>
        <w:t>if T330 timer is running</w:t>
      </w:r>
      <w:r w:rsidR="00573C01" w:rsidRPr="002D3917">
        <w:rPr>
          <w:rFonts w:eastAsia="DengXian"/>
        </w:rPr>
        <w:t xml:space="preserve"> </w:t>
      </w:r>
      <w:r w:rsidR="007A51E1" w:rsidRPr="002D3917">
        <w:rPr>
          <w:rFonts w:eastAsia="DengXian"/>
        </w:rPr>
        <w:t>(associated to</w:t>
      </w:r>
      <w:r w:rsidR="00573C01" w:rsidRPr="002D3917">
        <w:rPr>
          <w:rFonts w:eastAsia="DengXian"/>
        </w:rPr>
        <w:t xml:space="preserve"> the logged measurement configuration for NR</w:t>
      </w:r>
      <w:r w:rsidR="007A51E1" w:rsidRPr="002D3917">
        <w:rPr>
          <w:rFonts w:eastAsia="DengXian"/>
        </w:rPr>
        <w:t xml:space="preserve"> or for LTE)</w:t>
      </w:r>
      <w:r w:rsidRPr="002D3917">
        <w:rPr>
          <w:rFonts w:eastAsia="DengXian"/>
        </w:rPr>
        <w:t>:</w:t>
      </w:r>
    </w:p>
    <w:p w14:paraId="0CFD9408" w14:textId="302B3F89" w:rsidR="00800E9E" w:rsidRPr="002D3917" w:rsidRDefault="00800E9E" w:rsidP="00800E9E">
      <w:pPr>
        <w:pStyle w:val="B4"/>
        <w:rPr>
          <w:rFonts w:eastAsia="DengXian"/>
        </w:rPr>
      </w:pPr>
      <w:r w:rsidRPr="002D3917">
        <w:rPr>
          <w:rFonts w:eastAsia="DengXian"/>
        </w:rPr>
        <w:t>4&gt;</w:t>
      </w:r>
      <w:r w:rsidRPr="002D3917">
        <w:rPr>
          <w:rFonts w:eastAsia="DengXian"/>
        </w:rPr>
        <w:tab/>
        <w:t xml:space="preserve">set </w:t>
      </w:r>
      <w:r w:rsidRPr="002D3917">
        <w:rPr>
          <w:rFonts w:eastAsia="DengXian"/>
          <w:i/>
        </w:rPr>
        <w:t>sigLogMeasConfigAvailable</w:t>
      </w:r>
      <w:r w:rsidRPr="002D3917">
        <w:rPr>
          <w:rFonts w:eastAsia="DengXian"/>
        </w:rPr>
        <w:t xml:space="preserve"> to </w:t>
      </w:r>
      <w:r w:rsidRPr="002D3917">
        <w:rPr>
          <w:rFonts w:eastAsia="DengXian"/>
          <w:i/>
        </w:rPr>
        <w:t>true</w:t>
      </w:r>
      <w:r w:rsidRPr="002D3917">
        <w:rPr>
          <w:rFonts w:eastAsia="DengXian"/>
        </w:rPr>
        <w:t xml:space="preserve"> in the</w:t>
      </w:r>
      <w:r w:rsidRPr="002D3917">
        <w:rPr>
          <w:i/>
          <w:iCs/>
        </w:rPr>
        <w:t xml:space="preserve"> RRCResumeComplete</w:t>
      </w:r>
      <w:r w:rsidRPr="002D3917">
        <w:t xml:space="preserve"> message</w:t>
      </w:r>
      <w:r w:rsidRPr="002D3917">
        <w:rPr>
          <w:rFonts w:eastAsia="DengXian"/>
        </w:rPr>
        <w:t>;</w:t>
      </w:r>
    </w:p>
    <w:p w14:paraId="7724A728" w14:textId="4017B21A" w:rsidR="00800E9E" w:rsidRPr="002D3917" w:rsidRDefault="00800E9E" w:rsidP="00800E9E">
      <w:pPr>
        <w:pStyle w:val="B3"/>
        <w:rPr>
          <w:rFonts w:eastAsia="DengXian"/>
        </w:rPr>
      </w:pPr>
      <w:r w:rsidRPr="002D3917">
        <w:rPr>
          <w:rFonts w:eastAsia="DengXian"/>
        </w:rPr>
        <w:t>3&gt;</w:t>
      </w:r>
      <w:r w:rsidRPr="002D3917">
        <w:rPr>
          <w:rFonts w:eastAsia="DengXia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rPr>
        <w:t>5&gt;</w:t>
      </w:r>
      <w:r w:rsidRPr="002D3917">
        <w:rPr>
          <w:rFonts w:eastAsia="DengXian"/>
        </w:rPr>
        <w:tab/>
        <w:t xml:space="preserve">set </w:t>
      </w:r>
      <w:r w:rsidRPr="002D3917">
        <w:rPr>
          <w:rFonts w:eastAsia="DengXian"/>
          <w:i/>
          <w:iCs/>
        </w:rPr>
        <w:t>sigLogMeasConfigAvailable</w:t>
      </w:r>
      <w:r w:rsidRPr="002D3917">
        <w:rPr>
          <w:rFonts w:eastAsia="DengXian"/>
        </w:rPr>
        <w:t xml:space="preserve"> to </w:t>
      </w:r>
      <w:r w:rsidRPr="002D3917">
        <w:rPr>
          <w:rFonts w:eastAsia="DengXian"/>
          <w:i/>
          <w:iCs/>
        </w:rPr>
        <w:t>false</w:t>
      </w:r>
      <w:r w:rsidRPr="002D3917">
        <w:rPr>
          <w:rFonts w:eastAsia="DengXian"/>
        </w:rPr>
        <w:t xml:space="preserve"> in the</w:t>
      </w:r>
      <w:r w:rsidRPr="002D3917">
        <w:rPr>
          <w:iCs/>
        </w:rPr>
        <w:t xml:space="preserve"> </w:t>
      </w:r>
      <w:r w:rsidRPr="002D3917">
        <w:rPr>
          <w:i/>
        </w:rPr>
        <w:t>RRCResumeComplete</w:t>
      </w:r>
      <w:r w:rsidRPr="002D3917">
        <w:t xml:space="preserve"> message</w:t>
      </w:r>
      <w:r w:rsidRPr="002D3917">
        <w:rPr>
          <w:rFonts w:eastAsia="DengXia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t>in 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t xml:space="preserve">any entry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lastRenderedPageBreak/>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t xml:space="preserve">with </w:t>
      </w:r>
      <w:r w:rsidRPr="002D3917">
        <w:rPr>
          <w:i/>
          <w:iCs/>
        </w:rPr>
        <w:t>appLayerIdleInactiveConfig</w:t>
      </w:r>
      <w:r w:rsidRPr="002D3917">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lastRenderedPageBreak/>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655"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656" w:name="_Toc171467266"/>
      <w:r w:rsidRPr="002D3917">
        <w:t>5.3.13.5</w:t>
      </w:r>
      <w:r w:rsidRPr="002D3917">
        <w:tab/>
      </w:r>
      <w:r w:rsidR="0070235D" w:rsidRPr="002D3917">
        <w:t>Handling of failure to resume RRC Connection</w:t>
      </w:r>
      <w:bookmarkEnd w:id="655"/>
      <w:bookmarkEnd w:id="656"/>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cell identity of current cell is not equal to the cell identity stored 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cell identity of current cell is not equal to the cell identity stored 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lastRenderedPageBreak/>
        <w:t>2&gt;</w:t>
      </w:r>
      <w:r w:rsidRPr="002D3917">
        <w:rPr>
          <w:rFonts w:eastAsia="DengXian"/>
        </w:rPr>
        <w:tab/>
      </w:r>
      <w:r w:rsidR="00006B47" w:rsidRPr="002D3917">
        <w:rPr>
          <w:rFonts w:eastAsia="DengXian"/>
        </w:rPr>
        <w:t xml:space="preserve">if the UE supports multiple CEF report and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t xml:space="preserve">any entry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rPr>
      </w:pPr>
      <w:r w:rsidRPr="002D3917">
        <w:rPr>
          <w:rFonts w:eastAsia="DengXian"/>
        </w:rPr>
        <w:t>3&gt;</w:t>
      </w:r>
      <w:r w:rsidRPr="002D3917">
        <w:rPr>
          <w:rFonts w:eastAsia="DengXian"/>
        </w:rPr>
        <w:tab/>
        <w:t xml:space="preserve">clear the content included in </w:t>
      </w:r>
      <w:r w:rsidRPr="002D3917">
        <w:rPr>
          <w:rFonts w:eastAsia="DengXian"/>
          <w:i/>
        </w:rPr>
        <w:t>VarConnEstFailReportList</w:t>
      </w:r>
      <w:r w:rsidRPr="002D3917">
        <w:rPr>
          <w:rFonts w:eastAsia="DengXian"/>
        </w:rPr>
        <w:t>;</w:t>
      </w:r>
    </w:p>
    <w:p w14:paraId="6417B3F8" w14:textId="77777777" w:rsidR="00394471" w:rsidRPr="002D3917" w:rsidRDefault="00394471" w:rsidP="00394471">
      <w:pPr>
        <w:pStyle w:val="B2"/>
      </w:pPr>
      <w:r w:rsidRPr="002D3917">
        <w:rPr>
          <w:rFonts w:eastAsia="DengXian"/>
        </w:rPr>
        <w:t xml:space="preserve">2&gt; clear the content included in </w:t>
      </w:r>
      <w:r w:rsidRPr="002D3917">
        <w:rPr>
          <w:rFonts w:eastAsia="DengXian"/>
          <w:i/>
        </w:rPr>
        <w:t>VarConnEstFailReport</w:t>
      </w:r>
      <w:r w:rsidRPr="002D3917">
        <w:rPr>
          <w:rFonts w:eastAsia="DengXian"/>
        </w:rPr>
        <w:t xml:space="preserve"> except for the </w:t>
      </w:r>
      <w:r w:rsidRPr="002D3917">
        <w:rPr>
          <w:rFonts w:eastAsia="DengXian"/>
          <w:i/>
        </w:rPr>
        <w:t>numberOfConnFail</w:t>
      </w:r>
      <w:r w:rsidRPr="002D3917">
        <w:rPr>
          <w:rFonts w:eastAsia="DengXia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pPr>
      <w:r w:rsidRPr="002D3917">
        <w:t>3&gt;</w:t>
      </w:r>
      <w:r w:rsidRPr="002D3917">
        <w:tab/>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pPr>
      <w:r w:rsidRPr="002D3917">
        <w:t>3&gt;</w:t>
      </w:r>
      <w:r w:rsidRPr="002D3917">
        <w:tab/>
        <w:t>else if the UE is in SNPN access mode:</w:t>
      </w:r>
    </w:p>
    <w:p w14:paraId="630930CF" w14:textId="77777777" w:rsidR="00006B47" w:rsidRPr="002D3917" w:rsidRDefault="00006B47" w:rsidP="00006B47">
      <w:pPr>
        <w:pStyle w:val="B4"/>
      </w:pPr>
      <w:r w:rsidRPr="002D3917">
        <w:t>4&gt;</w:t>
      </w:r>
      <w:r w:rsidRPr="002D3917">
        <w:tab/>
        <w:t xml:space="preserve">set the </w:t>
      </w:r>
      <w:r w:rsidRPr="002D3917">
        <w:rPr>
          <w:i/>
        </w:rPr>
        <w:t xml:space="preserve">snpn-Identity </w:t>
      </w:r>
      <w:r w:rsidRPr="002D3917">
        <w:rPr>
          <w:iCs/>
        </w:rPr>
        <w:t>i</w:t>
      </w:r>
      <w:r w:rsidRPr="002D3917">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657"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657"/>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lastRenderedPageBreak/>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658" w:name="_Toc60776837"/>
      <w:bookmarkStart w:id="659"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658"/>
      <w:r w:rsidR="00892680" w:rsidRPr="002D3917">
        <w:t xml:space="preserve"> or SRS transmission in RRC_INACTIVE is configured</w:t>
      </w:r>
      <w:bookmarkEnd w:id="659"/>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305F3A1E" w:rsidR="00CD4D14" w:rsidRPr="002D3917" w:rsidRDefault="00CD4D14" w:rsidP="00CD4D14">
      <w:pPr>
        <w:pStyle w:val="B1"/>
      </w:pPr>
      <w:r w:rsidRPr="002D3917">
        <w:t>1&gt;</w:t>
      </w:r>
      <w:r w:rsidRPr="002D3917">
        <w:tab/>
        <w:t xml:space="preserve">if relay </w:t>
      </w:r>
      <w:ins w:id="660" w:author="CR#4906r1" w:date="2024-09-11T21:12:00Z" w16du:dateUtc="2024-09-11T19:12:00Z">
        <w:r w:rsidR="00065AE2">
          <w:t>(</w:t>
        </w:r>
      </w:ins>
      <w:r w:rsidRPr="002D3917">
        <w:t>re</w:t>
      </w:r>
      <w:ins w:id="661" w:author="CR#4906r1" w:date="2024-09-11T21:12:00Z" w16du:dateUtc="2024-09-11T19:12:00Z">
        <w:r w:rsidR="00065AE2">
          <w:t>)</w:t>
        </w:r>
      </w:ins>
      <w:r w:rsidRPr="002D3917">
        <w:t xml:space="preserve">selection </w:t>
      </w:r>
      <w:ins w:id="662" w:author="CR#4906r1" w:date="2024-09-11T21:12:00Z" w16du:dateUtc="2024-09-11T19:12:00Z">
        <w:r w:rsidR="00065AE2">
          <w:t>or cell selection by a L2 U2N Remote UE</w:t>
        </w:r>
        <w:r w:rsidR="00065AE2" w:rsidRPr="002D3917">
          <w:t xml:space="preserve"> </w:t>
        </w:r>
      </w:ins>
      <w:r w:rsidRPr="002D3917">
        <w:t>occurs while T319 is running</w:t>
      </w:r>
      <w:r w:rsidR="00015613" w:rsidRPr="002D3917">
        <w:t>;</w:t>
      </w:r>
      <w:r w:rsidRPr="002D3917">
        <w:t xml:space="preserve"> or</w:t>
      </w:r>
    </w:p>
    <w:p w14:paraId="499E2552" w14:textId="0F7F0514" w:rsidR="00394471" w:rsidRPr="002D3917" w:rsidRDefault="00CD4D14" w:rsidP="00CD4D14">
      <w:pPr>
        <w:pStyle w:val="B1"/>
      </w:pPr>
      <w:r w:rsidRPr="002D3917">
        <w:t>1&gt;</w:t>
      </w:r>
      <w:r w:rsidRPr="002D3917">
        <w:tab/>
        <w:t xml:space="preserve">if cell changes due to relay reselection </w:t>
      </w:r>
      <w:ins w:id="663" w:author="CR#4906r1" w:date="2024-09-11T21:12:00Z" w16du:dateUtc="2024-09-11T19:12:00Z">
        <w:r w:rsidR="00065AE2">
          <w:t>or cell selection by a L2 U2N Remote UE</w:t>
        </w:r>
        <w:r w:rsidR="00065AE2" w:rsidRPr="002D3917">
          <w:t xml:space="preserve"> </w:t>
        </w:r>
      </w:ins>
      <w:r w:rsidRPr="002D3917">
        <w:t>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pPr>
      <w:bookmarkStart w:id="664" w:name="_Toc60776838"/>
      <w:r w:rsidRPr="002D3917">
        <w:t>1&gt;</w:t>
      </w:r>
      <w:r w:rsidRPr="002D3917">
        <w:tab/>
        <w:t xml:space="preserve">else if cell reselection occurs when </w:t>
      </w:r>
      <w:r w:rsidRPr="002D3917">
        <w:rPr>
          <w:i/>
        </w:rPr>
        <w:t>srs-PosRRC</w:t>
      </w:r>
      <w:r w:rsidR="002F0031" w:rsidRPr="002D3917">
        <w:rPr>
          <w:i/>
        </w:rPr>
        <w:t>-</w:t>
      </w:r>
      <w:r w:rsidRPr="002D3917">
        <w:rPr>
          <w:i/>
        </w:rPr>
        <w:t>Inactive</w:t>
      </w:r>
      <w:r w:rsidRPr="002D3917">
        <w:t xml:space="preserve"> is configured:</w:t>
      </w:r>
    </w:p>
    <w:p w14:paraId="0B020A71" w14:textId="1624C9C5" w:rsidR="00892680" w:rsidRPr="002D3917" w:rsidRDefault="00892680" w:rsidP="00892680">
      <w:pPr>
        <w:pStyle w:val="B2"/>
      </w:pPr>
      <w:r w:rsidRPr="002D3917">
        <w:t>2&gt;</w:t>
      </w:r>
      <w:r w:rsidRPr="002D3917">
        <w:tab/>
        <w:t xml:space="preserve">indicate to the lower layer to stop </w:t>
      </w:r>
      <w:r w:rsidRPr="002D3917">
        <w:rPr>
          <w:i/>
        </w:rPr>
        <w:t>inactivePosSRS-TimeAlignmentTimer</w:t>
      </w:r>
      <w:r w:rsidRPr="002D3917">
        <w:t>;</w:t>
      </w:r>
    </w:p>
    <w:p w14:paraId="1BF71723" w14:textId="77777777" w:rsidR="008E7A6E" w:rsidRPr="002D3917" w:rsidRDefault="00892680" w:rsidP="008E7A6E">
      <w:pPr>
        <w:pStyle w:val="B2"/>
      </w:pPr>
      <w:r w:rsidRPr="002D3917">
        <w:t>2&gt;</w:t>
      </w:r>
      <w:r w:rsidRPr="002D3917">
        <w:tab/>
        <w:t xml:space="preserve">release the </w:t>
      </w:r>
      <w:r w:rsidRPr="002D3917">
        <w:rPr>
          <w:i/>
        </w:rPr>
        <w:t>srs-PosRRC-Inactive</w:t>
      </w:r>
      <w:r w:rsidRPr="002D3917">
        <w:t>.</w:t>
      </w:r>
    </w:p>
    <w:p w14:paraId="31D09238" w14:textId="43C390FE" w:rsidR="00A82FB2" w:rsidRPr="002D3917" w:rsidRDefault="008E7A6E" w:rsidP="00A82FB2">
      <w:pPr>
        <w:pStyle w:val="B1"/>
      </w:pPr>
      <w:r w:rsidRPr="002D3917">
        <w:t>1&gt;</w:t>
      </w:r>
      <w:r w:rsidRPr="002D3917">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t xml:space="preserve"> </w:t>
      </w:r>
      <w:r w:rsidR="00A82FB2" w:rsidRPr="002D3917">
        <w:t xml:space="preserve">or </w:t>
      </w:r>
      <w:r w:rsidR="00A82FB2" w:rsidRPr="002D3917">
        <w:rPr>
          <w:i/>
          <w:iCs/>
        </w:rPr>
        <w:t>srs-PosRRC-InactiveValidityAreaNonPreConfig</w:t>
      </w:r>
      <w:r w:rsidR="00A82FB2" w:rsidRPr="002D3917">
        <w:t xml:space="preserve"> </w:t>
      </w:r>
      <w:r w:rsidRPr="002D3917">
        <w:t xml:space="preserve">is configured </w:t>
      </w:r>
      <w:r w:rsidR="00A82FB2" w:rsidRPr="002D3917">
        <w:t>and if there is an on-going SRS for positioning transmission procedure in RRC_INACTIVE:</w:t>
      </w:r>
    </w:p>
    <w:p w14:paraId="713F65C4" w14:textId="7DCBC1E3" w:rsidR="008E7A6E" w:rsidRPr="002D3917" w:rsidRDefault="00A82FB2" w:rsidP="00220546">
      <w:pPr>
        <w:pStyle w:val="B2"/>
      </w:pPr>
      <w:r w:rsidRPr="002D3917">
        <w:t>2&gt;</w:t>
      </w:r>
      <w:r w:rsidRPr="002D3917">
        <w:tab/>
      </w:r>
      <w:r w:rsidR="008E7A6E" w:rsidRPr="002D3917">
        <w:t xml:space="preserve">if the </w:t>
      </w:r>
      <w:r w:rsidRPr="002D3917">
        <w:t xml:space="preserve">selected </w:t>
      </w:r>
      <w:r w:rsidR="008E7A6E" w:rsidRPr="002D3917">
        <w:t xml:space="preserve">cell is not included in the </w:t>
      </w:r>
      <w:r w:rsidR="008E7A6E" w:rsidRPr="002D3917">
        <w:rPr>
          <w:i/>
          <w:iCs/>
        </w:rPr>
        <w:t>srs-PosConfigValidityArea</w:t>
      </w:r>
      <w:r w:rsidR="008E7A6E" w:rsidRPr="002D3917">
        <w:t>:</w:t>
      </w:r>
    </w:p>
    <w:p w14:paraId="282FF80E" w14:textId="0CDA0DE4" w:rsidR="008E7A6E" w:rsidRPr="002D3917" w:rsidRDefault="00A82FB2" w:rsidP="00220546">
      <w:pPr>
        <w:pStyle w:val="B3"/>
      </w:pPr>
      <w:r w:rsidRPr="002D3917">
        <w:t>3</w:t>
      </w:r>
      <w:r w:rsidR="008E7A6E" w:rsidRPr="002D3917">
        <w:t>&gt;</w:t>
      </w:r>
      <w:r w:rsidR="008E7A6E" w:rsidRPr="002D3917">
        <w:tab/>
        <w:t xml:space="preserve">indicate to the lower layer to stop </w:t>
      </w:r>
      <w:r w:rsidR="008E7A6E" w:rsidRPr="002D3917">
        <w:rPr>
          <w:i/>
          <w:iCs/>
        </w:rPr>
        <w:t>inactivePosSRS-ValidityAreaTAT</w:t>
      </w:r>
      <w:r w:rsidR="008E7A6E" w:rsidRPr="002D3917">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pPr>
      <w:r w:rsidRPr="002D3917">
        <w:t>2</w:t>
      </w:r>
      <w:r w:rsidR="008E7A6E" w:rsidRPr="002D3917">
        <w:t>&gt;</w:t>
      </w:r>
      <w:r w:rsidR="008E7A6E" w:rsidRPr="002D3917">
        <w:tab/>
        <w:t xml:space="preserve">else if the cell is included in the </w:t>
      </w:r>
      <w:r w:rsidRPr="002D3917">
        <w:rPr>
          <w:i/>
          <w:iCs/>
        </w:rPr>
        <w:t>srs-PosConfigValidityArea</w:t>
      </w:r>
      <w:r w:rsidR="008E7A6E" w:rsidRPr="002D3917">
        <w:t>:</w:t>
      </w:r>
    </w:p>
    <w:p w14:paraId="2542E738" w14:textId="66AFF596" w:rsidR="00A82FB2" w:rsidRPr="002D3917" w:rsidRDefault="00A82FB2" w:rsidP="00A82FB2">
      <w:pPr>
        <w:pStyle w:val="B3"/>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pPr>
      <w:r w:rsidRPr="002D3917">
        <w:t>4</w:t>
      </w:r>
      <w:r w:rsidR="008E7A6E" w:rsidRPr="002D3917">
        <w:t>&gt;</w:t>
      </w:r>
      <w:r w:rsidR="008E7A6E" w:rsidRPr="002D3917">
        <w:tab/>
        <w:t xml:space="preserve">if </w:t>
      </w:r>
      <w:r w:rsidR="008E7A6E" w:rsidRPr="002D3917">
        <w:rPr>
          <w:i/>
          <w:iCs/>
        </w:rPr>
        <w:t>autonomousTA-AdjustmentEnabled</w:t>
      </w:r>
      <w:r w:rsidR="008E7A6E" w:rsidRPr="002D3917">
        <w:t xml:space="preserve"> is configured</w:t>
      </w:r>
      <w:r w:rsidR="000807E4" w:rsidRPr="002D3917">
        <w:t xml:space="preserve"> and if the Timing Advance validation requirements specified in clause 5.6.6.3 of TS 38.133 [14] is met</w:t>
      </w:r>
      <w:r w:rsidR="005108B9" w:rsidRPr="002D3917">
        <w:t>:</w:t>
      </w:r>
    </w:p>
    <w:p w14:paraId="68573BC2" w14:textId="548CE76C" w:rsidR="00892680" w:rsidRPr="002D3917" w:rsidRDefault="00A82FB2" w:rsidP="00220546">
      <w:pPr>
        <w:pStyle w:val="B5"/>
      </w:pPr>
      <w:r w:rsidRPr="002D3917">
        <w:t>5</w:t>
      </w:r>
      <w:r w:rsidR="008E7A6E" w:rsidRPr="002D3917">
        <w:t>&gt;</w:t>
      </w:r>
      <w:r w:rsidR="008E7A6E" w:rsidRPr="002D3917">
        <w:tab/>
        <w:t>indicate to the lower layer to update Timing Advance and stored RSRP</w:t>
      </w:r>
      <w:r w:rsidRPr="002D3917">
        <w:t>;</w:t>
      </w:r>
    </w:p>
    <w:p w14:paraId="6EE12FDD" w14:textId="55D639B2" w:rsidR="00A82FB2" w:rsidRPr="002D3917" w:rsidRDefault="00A82FB2" w:rsidP="00A82FB2">
      <w:pPr>
        <w:pStyle w:val="B4"/>
      </w:pPr>
      <w:r w:rsidRPr="002D3917">
        <w:t>4&gt;</w:t>
      </w:r>
      <w:r w:rsidRPr="002D3917">
        <w:tab/>
        <w:t>instruct lower layers to continue transmitting SRS if Timing Advance validation condition as specified in TS 38.321 [3]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lastRenderedPageBreak/>
        <w:t>4&gt;</w:t>
      </w:r>
      <w:r w:rsidRPr="002D3917">
        <w:tab/>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665" w:name="_Toc171467268"/>
      <w:r w:rsidRPr="002D3917">
        <w:t>5.3.13.7</w:t>
      </w:r>
      <w:r w:rsidRPr="002D3917">
        <w:tab/>
        <w:t xml:space="preserve">Reception of the </w:t>
      </w:r>
      <w:r w:rsidRPr="002D3917">
        <w:rPr>
          <w:i/>
        </w:rPr>
        <w:t xml:space="preserve">RRCSetup </w:t>
      </w:r>
      <w:r w:rsidRPr="002D3917">
        <w:t>by the UE</w:t>
      </w:r>
      <w:bookmarkEnd w:id="664"/>
      <w:bookmarkEnd w:id="665"/>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666" w:name="_Toc60776839"/>
      <w:bookmarkStart w:id="667" w:name="_Toc171467269"/>
      <w:r w:rsidRPr="002D3917">
        <w:t>5.3.13.8</w:t>
      </w:r>
      <w:r w:rsidRPr="002D3917">
        <w:tab/>
        <w:t>RNA update</w:t>
      </w:r>
      <w:bookmarkEnd w:id="666"/>
      <w:bookmarkEnd w:id="667"/>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668" w:name="_Toc60776840"/>
      <w:bookmarkStart w:id="669" w:name="_Toc171467270"/>
      <w:r w:rsidRPr="002D3917">
        <w:t>5.3.13.9</w:t>
      </w:r>
      <w:r w:rsidRPr="002D3917">
        <w:tab/>
        <w:t xml:space="preserve">Reception of the </w:t>
      </w:r>
      <w:r w:rsidRPr="002D3917">
        <w:rPr>
          <w:i/>
        </w:rPr>
        <w:t>RRCRelease</w:t>
      </w:r>
      <w:r w:rsidRPr="002D3917">
        <w:t xml:space="preserve"> by the UE</w:t>
      </w:r>
      <w:bookmarkEnd w:id="668"/>
      <w:bookmarkEnd w:id="669"/>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670" w:name="_Toc60776841"/>
      <w:bookmarkStart w:id="671" w:name="_Toc171467271"/>
      <w:r w:rsidRPr="002D3917">
        <w:t>5.3.13.10</w:t>
      </w:r>
      <w:r w:rsidRPr="002D3917">
        <w:tab/>
        <w:t xml:space="preserve">Reception of the </w:t>
      </w:r>
      <w:r w:rsidRPr="002D3917">
        <w:rPr>
          <w:i/>
        </w:rPr>
        <w:t>RRCReject</w:t>
      </w:r>
      <w:r w:rsidRPr="002D3917">
        <w:t xml:space="preserve"> by the UE</w:t>
      </w:r>
      <w:bookmarkEnd w:id="670"/>
      <w:bookmarkEnd w:id="671"/>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672" w:name="_Toc60776842"/>
      <w:bookmarkStart w:id="673" w:name="_Toc171467272"/>
      <w:r w:rsidRPr="002D3917">
        <w:t>5.3.13.11</w:t>
      </w:r>
      <w:r w:rsidRPr="002D3917">
        <w:tab/>
      </w:r>
      <w:r w:rsidRPr="002D3917">
        <w:rPr>
          <w:rFonts w:eastAsia="SimSun"/>
        </w:rPr>
        <w:t xml:space="preserve">Inability to comply with </w:t>
      </w:r>
      <w:r w:rsidRPr="002D3917">
        <w:rPr>
          <w:rFonts w:eastAsia="SimSun"/>
          <w:i/>
        </w:rPr>
        <w:t>RRCResume</w:t>
      </w:r>
      <w:bookmarkEnd w:id="672"/>
      <w:bookmarkEnd w:id="673"/>
    </w:p>
    <w:p w14:paraId="66876528" w14:textId="77777777" w:rsidR="00394471" w:rsidRPr="002D3917" w:rsidRDefault="00394471" w:rsidP="00394471">
      <w:pPr>
        <w:rPr>
          <w:rFonts w:eastAsia="SimSun"/>
        </w:rPr>
      </w:pPr>
      <w:r w:rsidRPr="002D3917">
        <w:rPr>
          <w:rFonts w:eastAsia="SimSun"/>
        </w:rPr>
        <w:t>The UE shall:</w:t>
      </w:r>
    </w:p>
    <w:p w14:paraId="7340A192" w14:textId="77777777" w:rsidR="00394471" w:rsidRPr="002D3917" w:rsidRDefault="00394471" w:rsidP="00394471">
      <w:pPr>
        <w:pStyle w:val="B1"/>
      </w:pPr>
      <w:r w:rsidRPr="002D3917">
        <w:t>1&gt;</w:t>
      </w:r>
      <w:r w:rsidRPr="002D3917">
        <w:tab/>
        <w:t xml:space="preserve">if the UE is unable to comply with (part of) the configuration included in the </w:t>
      </w:r>
      <w:r w:rsidRPr="002D3917">
        <w:rPr>
          <w:i/>
        </w:rPr>
        <w:t>RRCResume</w:t>
      </w:r>
      <w:r w:rsidRPr="002D3917">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pPr>
      <w:r w:rsidRPr="002D3917">
        <w:t>NOTE 1:</w:t>
      </w:r>
      <w:r w:rsidRPr="002D3917">
        <w:tab/>
        <w:t xml:space="preserve">The UE may apply above failure handling also in case the </w:t>
      </w:r>
      <w:r w:rsidRPr="002D3917">
        <w:rPr>
          <w:i/>
        </w:rPr>
        <w:t>RRCResume</w:t>
      </w:r>
      <w:r w:rsidRPr="002D3917">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pPr>
      <w:r w:rsidRPr="002D3917">
        <w:lastRenderedPageBreak/>
        <w:t>NOTE 2:</w:t>
      </w:r>
      <w:r w:rsidRPr="002D3917">
        <w:tab/>
      </w:r>
      <w:r w:rsidR="00E2448C" w:rsidRPr="002D3917">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t>(</w:t>
      </w:r>
      <w:r w:rsidR="00E2448C" w:rsidRPr="002D3917">
        <w:t>part of</w:t>
      </w:r>
      <w:r w:rsidR="00BC2872" w:rsidRPr="002D3917">
        <w:t>)</w:t>
      </w:r>
      <w:r w:rsidR="00E2448C" w:rsidRPr="002D3917">
        <w:t xml:space="preserve"> the configuration </w:t>
      </w:r>
      <w:r w:rsidR="00BC2872" w:rsidRPr="002D3917">
        <w:t>resulting from</w:t>
      </w:r>
      <w:r w:rsidR="00E2448C" w:rsidRPr="002D3917">
        <w:t xml:space="preserve"> </w:t>
      </w:r>
      <w:r w:rsidR="00E2448C" w:rsidRPr="002D3917">
        <w:rPr>
          <w:i/>
        </w:rPr>
        <w:t>RRCResume</w:t>
      </w:r>
      <w:r w:rsidR="00E2448C" w:rsidRPr="002D3917">
        <w:t xml:space="preserve"> message due to UE temporary capability restriction </w:t>
      </w:r>
      <w:r w:rsidR="00E2448C" w:rsidRPr="002D3917">
        <w:rPr>
          <w:rFonts w:eastAsia="SimSun"/>
        </w:rPr>
        <w:t>for MUSIM operation</w:t>
      </w:r>
      <w:r w:rsidR="00E2448C" w:rsidRPr="002D3917">
        <w:t xml:space="preserve">. If UE does not go to RRC_IDLE in this case, UE still considers the configuration </w:t>
      </w:r>
      <w:r w:rsidR="00BC2872" w:rsidRPr="002D3917">
        <w:t>resulting from the</w:t>
      </w:r>
      <w:r w:rsidR="00E2448C" w:rsidRPr="002D3917">
        <w:t xml:space="preserve"> </w:t>
      </w:r>
      <w:r w:rsidR="00E2448C" w:rsidRPr="002D3917">
        <w:rPr>
          <w:i/>
          <w:iCs/>
        </w:rPr>
        <w:t>RRCResume</w:t>
      </w:r>
      <w:r w:rsidR="00E2448C" w:rsidRPr="002D3917">
        <w:t xml:space="preserve"> message as the current configuration as the baseline for delta configuration for future reconfigurations. </w:t>
      </w:r>
      <w:r w:rsidR="00BC2872" w:rsidRPr="002D3917">
        <w:t xml:space="preserve">It is up to UE implementation how to apply </w:t>
      </w:r>
      <w:r w:rsidR="00BC2872" w:rsidRPr="002D3917">
        <w:rPr>
          <w:i/>
        </w:rPr>
        <w:t>RRCResume</w:t>
      </w:r>
      <w:r w:rsidR="00BC2872" w:rsidRPr="002D3917">
        <w:t xml:space="preserve"> message. </w:t>
      </w:r>
      <w:r w:rsidR="00E2448C" w:rsidRPr="002D3917">
        <w:t>For other cases, i</w:t>
      </w:r>
      <w:r w:rsidRPr="002D3917">
        <w:t xml:space="preserve">f the UE is unable to comply with part of the configuration, it does not apply any </w:t>
      </w:r>
      <w:r w:rsidR="00F452DB" w:rsidRPr="002D3917">
        <w:t>(</w:t>
      </w:r>
      <w:r w:rsidRPr="002D3917">
        <w:t>part of</w:t>
      </w:r>
      <w:r w:rsidR="00F452DB" w:rsidRPr="002D3917">
        <w:t>)</w:t>
      </w:r>
      <w:r w:rsidRPr="002D3917">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674" w:name="_Toc60776843"/>
      <w:bookmarkStart w:id="675" w:name="_Toc171467273"/>
      <w:r w:rsidRPr="002D3917">
        <w:rPr>
          <w:rFonts w:eastAsia="Malgun Gothic"/>
        </w:rPr>
        <w:t>5.3.13.12</w:t>
      </w:r>
      <w:r w:rsidRPr="002D3917">
        <w:rPr>
          <w:rFonts w:eastAsia="Malgun Gothic"/>
        </w:rPr>
        <w:tab/>
        <w:t>Inter RAT cell reselection</w:t>
      </w:r>
      <w:bookmarkEnd w:id="674"/>
      <w:bookmarkEnd w:id="675"/>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676" w:name="_Toc60776844"/>
      <w:bookmarkStart w:id="677" w:name="_Toc171467274"/>
      <w:r w:rsidRPr="002D3917">
        <w:rPr>
          <w:rFonts w:eastAsia="Malgun Gothic"/>
        </w:rPr>
        <w:t>5.3.14</w:t>
      </w:r>
      <w:r w:rsidRPr="002D3917">
        <w:rPr>
          <w:rFonts w:eastAsia="Malgun Gothic"/>
        </w:rPr>
        <w:tab/>
        <w:t>Unified Access Control</w:t>
      </w:r>
      <w:bookmarkEnd w:id="676"/>
      <w:bookmarkEnd w:id="677"/>
    </w:p>
    <w:p w14:paraId="58DB0206" w14:textId="77777777" w:rsidR="00394471" w:rsidRPr="002D3917" w:rsidRDefault="00394471" w:rsidP="00394471">
      <w:pPr>
        <w:pStyle w:val="Heading4"/>
      </w:pPr>
      <w:bookmarkStart w:id="678" w:name="_Toc60776845"/>
      <w:bookmarkStart w:id="679" w:name="_Toc171467275"/>
      <w:r w:rsidRPr="002D3917">
        <w:t>5.3.14.1</w:t>
      </w:r>
      <w:r w:rsidRPr="002D3917">
        <w:tab/>
        <w:t>General</w:t>
      </w:r>
      <w:bookmarkEnd w:id="678"/>
      <w:bookmarkEnd w:id="679"/>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680" w:name="_Toc60776846"/>
      <w:bookmarkStart w:id="681" w:name="_Toc171467276"/>
      <w:r w:rsidRPr="002D3917">
        <w:t>5.3.14.2</w:t>
      </w:r>
      <w:r w:rsidRPr="002D3917">
        <w:tab/>
        <w:t>Initiation</w:t>
      </w:r>
      <w:bookmarkEnd w:id="680"/>
      <w:bookmarkEnd w:id="681"/>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pPr>
      <w:r w:rsidRPr="002D3917">
        <w:t>1&gt;</w:t>
      </w:r>
      <w:r w:rsidRPr="002D3917">
        <w:tab/>
        <w:t>if timer T390 is running for the Access Category:</w:t>
      </w:r>
    </w:p>
    <w:p w14:paraId="6E4F6BFA" w14:textId="77777777" w:rsidR="00394471" w:rsidRPr="002D3917" w:rsidRDefault="00394471" w:rsidP="00394471">
      <w:pPr>
        <w:pStyle w:val="B2"/>
      </w:pPr>
      <w:r w:rsidRPr="002D3917">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lastRenderedPageBreak/>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lastRenderedPageBreak/>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682" w:name="_Toc60776847"/>
      <w:bookmarkStart w:id="683" w:name="_Toc171467277"/>
      <w:r w:rsidRPr="002D3917">
        <w:rPr>
          <w:rFonts w:eastAsia="Malgun Gothic"/>
        </w:rPr>
        <w:t>5.3.14.3</w:t>
      </w:r>
      <w:r w:rsidRPr="002D3917">
        <w:rPr>
          <w:rFonts w:eastAsia="Malgun Gothic"/>
        </w:rPr>
        <w:tab/>
        <w:t>Void</w:t>
      </w:r>
      <w:bookmarkEnd w:id="682"/>
      <w:bookmarkEnd w:id="683"/>
    </w:p>
    <w:p w14:paraId="382E8CC1" w14:textId="77777777" w:rsidR="00394471" w:rsidRPr="002D3917" w:rsidRDefault="00394471" w:rsidP="00394471">
      <w:pPr>
        <w:pStyle w:val="Heading4"/>
        <w:rPr>
          <w:rFonts w:eastAsia="Malgun Gothic"/>
          <w:noProof/>
          <w:lang w:eastAsia="ko-KR"/>
        </w:rPr>
      </w:pPr>
      <w:bookmarkStart w:id="684" w:name="_Toc60776848"/>
      <w:bookmarkStart w:id="685" w:name="_Toc171467278"/>
      <w:r w:rsidRPr="002D3917">
        <w:rPr>
          <w:rFonts w:eastAsia="Malgun Gothic"/>
          <w:noProof/>
        </w:rPr>
        <w:t>5.3.14.4</w:t>
      </w:r>
      <w:r w:rsidRPr="002D3917">
        <w:rPr>
          <w:rFonts w:eastAsia="Malgun Gothic"/>
          <w:noProof/>
        </w:rPr>
        <w:tab/>
        <w:t>T302, T390 expiry or stop (Barring alleviation)</w:t>
      </w:r>
      <w:bookmarkEnd w:id="684"/>
      <w:bookmarkEnd w:id="685"/>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686" w:name="_Toc60776849"/>
      <w:bookmarkStart w:id="687" w:name="_Toc171467279"/>
      <w:r w:rsidRPr="002D3917">
        <w:rPr>
          <w:rFonts w:eastAsia="Malgun Gothic"/>
          <w:noProof/>
        </w:rPr>
        <w:t>5.3.14.5</w:t>
      </w:r>
      <w:r w:rsidRPr="002D3917">
        <w:rPr>
          <w:rFonts w:eastAsia="Malgun Gothic"/>
          <w:noProof/>
        </w:rPr>
        <w:tab/>
        <w:t>Access barring check</w:t>
      </w:r>
      <w:bookmarkEnd w:id="686"/>
      <w:bookmarkEnd w:id="687"/>
    </w:p>
    <w:p w14:paraId="6F55B188" w14:textId="77777777" w:rsidR="00394471" w:rsidRPr="002D3917" w:rsidRDefault="00394471" w:rsidP="00394471">
      <w:pPr>
        <w:rPr>
          <w:rFonts w:eastAsia="Malgun Gothic"/>
        </w:rPr>
      </w:pPr>
      <w:r w:rsidRPr="002D3917">
        <w:t>The UE shall:</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lastRenderedPageBreak/>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688" w:name="_Toc60776850"/>
      <w:bookmarkStart w:id="689" w:name="_Toc171467280"/>
      <w:r w:rsidRPr="002D3917">
        <w:rPr>
          <w:rFonts w:eastAsia="Malgun Gothic"/>
        </w:rPr>
        <w:t>5.3.15</w:t>
      </w:r>
      <w:r w:rsidRPr="002D3917">
        <w:rPr>
          <w:rFonts w:eastAsia="Malgun Gothic"/>
        </w:rPr>
        <w:tab/>
        <w:t>RRC connection reject</w:t>
      </w:r>
      <w:bookmarkEnd w:id="688"/>
      <w:bookmarkEnd w:id="689"/>
    </w:p>
    <w:p w14:paraId="48081968" w14:textId="77777777" w:rsidR="00394471" w:rsidRPr="002D3917" w:rsidRDefault="00394471" w:rsidP="00394471">
      <w:pPr>
        <w:pStyle w:val="Heading4"/>
      </w:pPr>
      <w:bookmarkStart w:id="690" w:name="_Toc60776851"/>
      <w:bookmarkStart w:id="691" w:name="_Toc171467281"/>
      <w:r w:rsidRPr="002D3917">
        <w:t>5.3.15.1</w:t>
      </w:r>
      <w:r w:rsidRPr="002D3917">
        <w:tab/>
        <w:t>Initiation</w:t>
      </w:r>
      <w:bookmarkEnd w:id="690"/>
      <w:bookmarkEnd w:id="691"/>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692" w:name="_Toc60776852"/>
      <w:bookmarkStart w:id="693" w:name="_Toc171467282"/>
      <w:r w:rsidRPr="002D3917">
        <w:t>5.3.15.2</w:t>
      </w:r>
      <w:r w:rsidRPr="002D3917">
        <w:tab/>
        <w:t xml:space="preserve">Reception of the </w:t>
      </w:r>
      <w:r w:rsidRPr="002D3917">
        <w:rPr>
          <w:i/>
        </w:rPr>
        <w:t>RRCReject</w:t>
      </w:r>
      <w:r w:rsidRPr="002D3917">
        <w:t xml:space="preserve"> by the UE</w:t>
      </w:r>
      <w:bookmarkEnd w:id="692"/>
      <w:bookmarkEnd w:id="693"/>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pPr>
      <w:r w:rsidRPr="002D3917">
        <w:t>1&gt;</w:t>
      </w:r>
      <w:r w:rsidRPr="002D3917">
        <w:tab/>
        <w:t>stop timer T319, if running;</w:t>
      </w:r>
    </w:p>
    <w:p w14:paraId="02BF86F4" w14:textId="5B544F1C" w:rsidR="0070235D" w:rsidRPr="002D3917" w:rsidRDefault="0070235D" w:rsidP="0070235D">
      <w:pPr>
        <w:pStyle w:val="B1"/>
      </w:pPr>
      <w:r w:rsidRPr="002D3917">
        <w:t>1&gt;</w:t>
      </w:r>
      <w:r w:rsidRPr="002D3917">
        <w:tab/>
        <w:t>stop timer T319a, if running</w:t>
      </w:r>
      <w:r w:rsidR="007D3EDC" w:rsidRPr="002D3917">
        <w:t xml:space="preserve"> and consider SDT procedure is not ongoing</w:t>
      </w:r>
      <w:r w:rsidRPr="002D3917">
        <w:t>;</w:t>
      </w:r>
    </w:p>
    <w:p w14:paraId="012F5F3C" w14:textId="77777777" w:rsidR="00394471" w:rsidRPr="002D3917" w:rsidRDefault="00394471" w:rsidP="00394471">
      <w:pPr>
        <w:pStyle w:val="B1"/>
      </w:pPr>
      <w:r w:rsidRPr="002D3917">
        <w:t>1&gt;</w:t>
      </w:r>
      <w:r w:rsidRPr="002D3917">
        <w:tab/>
        <w:t>stop timer T302, if running;</w:t>
      </w:r>
    </w:p>
    <w:p w14:paraId="116532ED" w14:textId="4D025CAE" w:rsidR="00394471" w:rsidRPr="002D3917" w:rsidRDefault="00394471" w:rsidP="00394471">
      <w:pPr>
        <w:pStyle w:val="B1"/>
      </w:pPr>
      <w:r w:rsidRPr="002D3917">
        <w:lastRenderedPageBreak/>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t>1&gt;</w:t>
      </w:r>
      <w:r w:rsidRPr="002D3917">
        <w:tab/>
        <w:t xml:space="preserve">if </w:t>
      </w:r>
      <w:r w:rsidRPr="002D3917">
        <w:rPr>
          <w:i/>
        </w:rPr>
        <w:t>waitTime</w:t>
      </w:r>
      <w:r w:rsidRPr="002D3917">
        <w:t xml:space="preserve"> is configured in the </w:t>
      </w:r>
      <w:r w:rsidRPr="002D3917">
        <w:rPr>
          <w:i/>
        </w:rPr>
        <w:t>RRCReject</w:t>
      </w:r>
      <w:r w:rsidRPr="002D3917">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694" w:name="_Toc60776853"/>
      <w:bookmarkStart w:id="695" w:name="_Toc171467283"/>
      <w:r w:rsidRPr="002D3917">
        <w:rPr>
          <w:rFonts w:eastAsia="MS Mincho"/>
        </w:rPr>
        <w:t>5.4</w:t>
      </w:r>
      <w:r w:rsidRPr="002D3917">
        <w:rPr>
          <w:rFonts w:eastAsia="MS Mincho"/>
        </w:rPr>
        <w:tab/>
        <w:t>Inter-RAT mobility</w:t>
      </w:r>
      <w:bookmarkEnd w:id="694"/>
      <w:bookmarkEnd w:id="695"/>
    </w:p>
    <w:p w14:paraId="1045E7F6" w14:textId="77777777" w:rsidR="00394471" w:rsidRPr="002D3917" w:rsidRDefault="00394471" w:rsidP="00394471">
      <w:pPr>
        <w:pStyle w:val="Heading3"/>
        <w:rPr>
          <w:rFonts w:eastAsia="DengXian"/>
        </w:rPr>
      </w:pPr>
      <w:bookmarkStart w:id="696" w:name="_Toc60776854"/>
      <w:bookmarkStart w:id="697" w:name="_Toc171467284"/>
      <w:r w:rsidRPr="002D3917">
        <w:rPr>
          <w:rFonts w:eastAsia="DengXian"/>
        </w:rPr>
        <w:t>5.4.1</w:t>
      </w:r>
      <w:r w:rsidRPr="002D3917">
        <w:rPr>
          <w:rFonts w:eastAsia="DengXian"/>
        </w:rPr>
        <w:tab/>
        <w:t>Introduction</w:t>
      </w:r>
      <w:bookmarkEnd w:id="696"/>
      <w:bookmarkEnd w:id="697"/>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rPr>
      </w:pPr>
      <w:bookmarkStart w:id="698" w:name="_Toc60776855"/>
      <w:bookmarkStart w:id="699" w:name="_Toc171467285"/>
      <w:r w:rsidRPr="002D3917">
        <w:rPr>
          <w:rFonts w:eastAsia="DengXian"/>
        </w:rPr>
        <w:lastRenderedPageBreak/>
        <w:t>5.4.2</w:t>
      </w:r>
      <w:r w:rsidRPr="002D3917">
        <w:rPr>
          <w:rFonts w:eastAsia="DengXian"/>
        </w:rPr>
        <w:tab/>
        <w:t>Handover to NR</w:t>
      </w:r>
      <w:bookmarkEnd w:id="698"/>
      <w:bookmarkEnd w:id="699"/>
    </w:p>
    <w:p w14:paraId="0D317134" w14:textId="77777777" w:rsidR="00394471" w:rsidRPr="002D3917" w:rsidRDefault="00394471" w:rsidP="00394471">
      <w:pPr>
        <w:pStyle w:val="Heading4"/>
        <w:rPr>
          <w:rFonts w:eastAsia="DengXian"/>
        </w:rPr>
      </w:pPr>
      <w:bookmarkStart w:id="700" w:name="_Toc60776856"/>
      <w:bookmarkStart w:id="701" w:name="_Toc171467286"/>
      <w:r w:rsidRPr="002D3917">
        <w:rPr>
          <w:rFonts w:eastAsia="DengXian"/>
        </w:rPr>
        <w:t>5.4.2.1</w:t>
      </w:r>
      <w:r w:rsidRPr="002D3917">
        <w:rPr>
          <w:rFonts w:eastAsia="DengXian"/>
        </w:rPr>
        <w:tab/>
        <w:t>General</w:t>
      </w:r>
      <w:bookmarkEnd w:id="700"/>
      <w:bookmarkEnd w:id="701"/>
    </w:p>
    <w:p w14:paraId="3CD084C6" w14:textId="77777777" w:rsidR="00394471" w:rsidRPr="002D3917" w:rsidRDefault="00394471" w:rsidP="00394471">
      <w:pPr>
        <w:pStyle w:val="TH"/>
        <w:rPr>
          <w:rFonts w:eastAsia="DengXian"/>
        </w:rPr>
      </w:pPr>
      <w:r w:rsidRPr="002D3917">
        <w:rPr>
          <w:noProof/>
        </w:rPr>
        <w:object w:dxaOrig="5460" w:dyaOrig="2130" w14:anchorId="16957675">
          <v:shape id="_x0000_i1047" type="#_x0000_t75" style="width:273.75pt;height:106.5pt" o:ole="">
            <v:imagedata r:id="rId57" o:title=""/>
          </v:shape>
          <o:OLEObject Type="Embed" ProgID="Mscgen.Chart" ShapeID="_x0000_i1047" DrawAspect="Content" ObjectID="_1787766999" r:id="rId58"/>
        </w:object>
      </w:r>
    </w:p>
    <w:p w14:paraId="26827234" w14:textId="77777777" w:rsidR="00394471" w:rsidRPr="002D3917" w:rsidRDefault="00394471" w:rsidP="00394471">
      <w:pPr>
        <w:pStyle w:val="TF"/>
        <w:rPr>
          <w:rFonts w:eastAsia="DengXian"/>
        </w:rPr>
      </w:pPr>
      <w:r w:rsidRPr="002D3917">
        <w:rPr>
          <w:rFonts w:eastAsia="DengXia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rPr>
      </w:pPr>
      <w:bookmarkStart w:id="702" w:name="_Toc60776857"/>
      <w:bookmarkStart w:id="703" w:name="_Toc171467287"/>
      <w:r w:rsidRPr="002D3917">
        <w:rPr>
          <w:rFonts w:eastAsia="DengXian"/>
        </w:rPr>
        <w:t>5.4.2.2</w:t>
      </w:r>
      <w:r w:rsidRPr="002D3917">
        <w:rPr>
          <w:rFonts w:eastAsia="DengXian"/>
        </w:rPr>
        <w:tab/>
        <w:t>Initiation</w:t>
      </w:r>
      <w:bookmarkEnd w:id="702"/>
      <w:bookmarkEnd w:id="703"/>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rPr>
      </w:pPr>
      <w:bookmarkStart w:id="704" w:name="_Toc60776858"/>
      <w:bookmarkStart w:id="705" w:name="_Toc171467288"/>
      <w:r w:rsidRPr="002D3917">
        <w:rPr>
          <w:rFonts w:eastAsia="DengXian"/>
        </w:rPr>
        <w:t>5.4.2.3</w:t>
      </w:r>
      <w:r w:rsidRPr="002D3917">
        <w:rPr>
          <w:rFonts w:eastAsia="DengXian"/>
        </w:rPr>
        <w:tab/>
        <w:t xml:space="preserve">Reception of the </w:t>
      </w:r>
      <w:r w:rsidRPr="002D3917">
        <w:rPr>
          <w:rFonts w:eastAsia="DengXian"/>
          <w:i/>
        </w:rPr>
        <w:t>RRCReconfiguration</w:t>
      </w:r>
      <w:r w:rsidRPr="002D3917">
        <w:rPr>
          <w:rFonts w:eastAsia="DengXian"/>
        </w:rPr>
        <w:t xml:space="preserve"> by the UE</w:t>
      </w:r>
      <w:bookmarkEnd w:id="704"/>
      <w:bookmarkEnd w:id="705"/>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rPr>
      </w:pPr>
      <w:bookmarkStart w:id="706" w:name="_Toc60776859"/>
      <w:r w:rsidRPr="002D3917">
        <w:rPr>
          <w:rFonts w:eastAsia="DengXian"/>
          <w:color w:val="auto"/>
        </w:rPr>
        <w:t>Editor</w:t>
      </w:r>
      <w:r w:rsidR="00D929B5" w:rsidRPr="002D3917">
        <w:rPr>
          <w:rFonts w:eastAsia="DengXian"/>
          <w:color w:val="auto"/>
        </w:rPr>
        <w:t>'</w:t>
      </w:r>
      <w:r w:rsidRPr="002D3917">
        <w:rPr>
          <w:rFonts w:eastAsia="DengXian"/>
          <w:color w:val="auto"/>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rPr>
      </w:pPr>
      <w:bookmarkStart w:id="707" w:name="_Toc171467289"/>
      <w:r w:rsidRPr="002D3917">
        <w:rPr>
          <w:rFonts w:eastAsia="DengXian"/>
        </w:rPr>
        <w:lastRenderedPageBreak/>
        <w:t>5.4.3</w:t>
      </w:r>
      <w:r w:rsidRPr="002D3917">
        <w:rPr>
          <w:rFonts w:eastAsia="DengXian"/>
        </w:rPr>
        <w:tab/>
        <w:t>Mobility from NR</w:t>
      </w:r>
      <w:bookmarkEnd w:id="706"/>
      <w:bookmarkEnd w:id="707"/>
    </w:p>
    <w:p w14:paraId="1A44D05A" w14:textId="77777777" w:rsidR="00394471" w:rsidRPr="002D3917" w:rsidRDefault="00394471" w:rsidP="00394471">
      <w:pPr>
        <w:pStyle w:val="Heading4"/>
        <w:rPr>
          <w:rFonts w:eastAsia="DengXian"/>
        </w:rPr>
      </w:pPr>
      <w:bookmarkStart w:id="708" w:name="_Toc60776860"/>
      <w:bookmarkStart w:id="709" w:name="_Toc171467290"/>
      <w:r w:rsidRPr="002D3917">
        <w:rPr>
          <w:rFonts w:eastAsia="DengXian"/>
        </w:rPr>
        <w:t>5.4.3.1</w:t>
      </w:r>
      <w:r w:rsidRPr="002D3917">
        <w:rPr>
          <w:rFonts w:eastAsia="DengXian"/>
        </w:rPr>
        <w:tab/>
        <w:t>General</w:t>
      </w:r>
      <w:bookmarkEnd w:id="708"/>
      <w:bookmarkEnd w:id="709"/>
    </w:p>
    <w:p w14:paraId="5CF9BEAC" w14:textId="77777777" w:rsidR="00394471" w:rsidRPr="002D3917" w:rsidRDefault="00394471" w:rsidP="00394471">
      <w:pPr>
        <w:pStyle w:val="TH"/>
        <w:rPr>
          <w:rFonts w:eastAsia="DengXian"/>
        </w:rPr>
      </w:pPr>
      <w:r w:rsidRPr="002D3917">
        <w:object w:dxaOrig="4155" w:dyaOrig="1590" w14:anchorId="7EEE2F7B">
          <v:shape id="_x0000_i1048" type="#_x0000_t75" style="width:208.5pt;height:79.5pt" o:ole="">
            <v:imagedata r:id="rId59" o:title=""/>
          </v:shape>
          <o:OLEObject Type="Embed" ProgID="Mscgen.Chart" ShapeID="_x0000_i1048" DrawAspect="Content" ObjectID="_1787767000" r:id="rId60"/>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394471" w:rsidP="00394471">
      <w:pPr>
        <w:pStyle w:val="TH"/>
        <w:rPr>
          <w:rFonts w:eastAsia="DengXian"/>
        </w:rPr>
      </w:pPr>
      <w:r w:rsidRPr="002D3917">
        <w:object w:dxaOrig="4605" w:dyaOrig="2130" w14:anchorId="12A07EBE">
          <v:shape id="_x0000_i1049" type="#_x0000_t75" style="width:230.25pt;height:106.5pt" o:ole="">
            <v:imagedata r:id="rId61" o:title=""/>
          </v:shape>
          <o:OLEObject Type="Embed" ProgID="Mscgen.Chart" ShapeID="_x0000_i1049" DrawAspect="Content" ObjectID="_1787767001" r:id="rId62"/>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rPr>
      </w:pPr>
      <w:bookmarkStart w:id="710" w:name="_Toc60776861"/>
      <w:bookmarkStart w:id="711" w:name="_Toc171467291"/>
      <w:r w:rsidRPr="002D3917">
        <w:rPr>
          <w:rFonts w:eastAsia="DengXian"/>
        </w:rPr>
        <w:t>5.4.3.2</w:t>
      </w:r>
      <w:r w:rsidRPr="002D3917">
        <w:rPr>
          <w:rFonts w:eastAsia="DengXian"/>
        </w:rPr>
        <w:tab/>
        <w:t>Initiation</w:t>
      </w:r>
      <w:bookmarkEnd w:id="710"/>
      <w:bookmarkEnd w:id="711"/>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0F72A16C"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ins w:id="712" w:author="CR#4873" w:date="2024-09-11T16:46:00Z" w16du:dateUtc="2024-09-11T14:46:00Z">
        <w:r w:rsidR="00D5452F">
          <w:rPr>
            <w:rFonts w:hint="eastAsia"/>
            <w:lang w:eastAsia="ja-JP"/>
          </w:rPr>
          <w:t>have been</w:t>
        </w:r>
        <w:r w:rsidR="00D5452F" w:rsidRPr="00FF4867">
          <w:t xml:space="preserve"> </w:t>
        </w:r>
      </w:ins>
      <w:del w:id="713" w:author="CR#4873" w:date="2024-09-11T16:46:00Z" w16du:dateUtc="2024-09-11T14:46:00Z">
        <w:r w:rsidRPr="002D3917" w:rsidDel="00D5452F">
          <w:delText xml:space="preserve">are </w:delText>
        </w:r>
      </w:del>
      <w:r w:rsidRPr="002D3917">
        <w:t>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714" w:name="_Toc60776862"/>
      <w:bookmarkStart w:id="715" w:name="_Toc171467292"/>
      <w:r w:rsidRPr="002D3917">
        <w:t>5.4.3.3</w:t>
      </w:r>
      <w:r w:rsidRPr="002D3917">
        <w:tab/>
        <w:t xml:space="preserve">Reception of the </w:t>
      </w:r>
      <w:r w:rsidRPr="002D3917">
        <w:rPr>
          <w:i/>
        </w:rPr>
        <w:t>MobilityFromNRCommand</w:t>
      </w:r>
      <w:r w:rsidRPr="002D3917">
        <w:t xml:space="preserve"> by the UE</w:t>
      </w:r>
      <w:bookmarkEnd w:id="714"/>
      <w:bookmarkEnd w:id="715"/>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rPr>
        <w:t>RLF-Report for fast MCG recovery procedure</w:t>
      </w:r>
      <w:r w:rsidR="007167F6" w:rsidRPr="002D3917">
        <w:rPr>
          <w:rFonts w:eastAsia="DengXian"/>
        </w:rPr>
        <w:t xml:space="preserve"> </w:t>
      </w:r>
      <w:r w:rsidR="007167F6" w:rsidRPr="002D3917">
        <w:rPr>
          <w:rFonts w:eastAsia="SimSu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rPr>
        <w:t>1&gt;</w:t>
      </w:r>
      <w:r w:rsidRPr="002D3917">
        <w:rPr>
          <w:rFonts w:eastAsia="DengXia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716" w:name="_Toc60776863"/>
      <w:bookmarkStart w:id="717" w:name="_Toc171467293"/>
      <w:r w:rsidRPr="002D3917">
        <w:t>5.4.3.4</w:t>
      </w:r>
      <w:r w:rsidRPr="002D3917">
        <w:tab/>
        <w:t>Successful completion of the mobility from NR</w:t>
      </w:r>
      <w:bookmarkEnd w:id="716"/>
      <w:bookmarkEnd w:id="717"/>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718" w:name="_Toc60776864"/>
      <w:bookmarkStart w:id="719" w:name="_Toc171467294"/>
      <w:r w:rsidRPr="002D3917">
        <w:t>5.4.3.5</w:t>
      </w:r>
      <w:r w:rsidRPr="002D3917">
        <w:tab/>
        <w:t>Mobility from NR failure</w:t>
      </w:r>
      <w:bookmarkEnd w:id="718"/>
      <w:bookmarkEnd w:id="719"/>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lastRenderedPageBreak/>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t is left to UE implementation to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720" w:name="_Toc60776865"/>
      <w:bookmarkStart w:id="721" w:name="_Toc171467295"/>
      <w:r w:rsidRPr="002D3917">
        <w:t>5.5</w:t>
      </w:r>
      <w:r w:rsidRPr="002D3917">
        <w:tab/>
        <w:t>Measurements</w:t>
      </w:r>
      <w:bookmarkEnd w:id="720"/>
      <w:bookmarkEnd w:id="721"/>
    </w:p>
    <w:p w14:paraId="73C760DA" w14:textId="77777777" w:rsidR="00394471" w:rsidRPr="002D3917" w:rsidRDefault="00394471" w:rsidP="00394471">
      <w:pPr>
        <w:pStyle w:val="Heading3"/>
      </w:pPr>
      <w:bookmarkStart w:id="722" w:name="_Toc60776866"/>
      <w:bookmarkStart w:id="723" w:name="_Toc171467296"/>
      <w:r w:rsidRPr="002D3917">
        <w:t>5.5.1</w:t>
      </w:r>
      <w:r w:rsidRPr="002D3917">
        <w:tab/>
        <w:t>Introduction</w:t>
      </w:r>
      <w:bookmarkEnd w:id="722"/>
      <w:bookmarkEnd w:id="723"/>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lastRenderedPageBreak/>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t>CBR measurements.</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lastRenderedPageBreak/>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lastRenderedPageBreak/>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r w:rsidRPr="002D3917">
        <w:t>The configurations related to CBR measur</w:t>
      </w:r>
      <w:r w:rsidR="00E75029" w:rsidRPr="002D3917">
        <w:t>e</w:t>
      </w:r>
      <w:r w:rsidRPr="002D3917">
        <w:t xml:space="preserve">ments are only included in the </w:t>
      </w:r>
      <w:r w:rsidRPr="002D3917">
        <w:rPr>
          <w:i/>
        </w:rPr>
        <w:t>measConfig</w:t>
      </w:r>
      <w:r w:rsidRPr="002D3917">
        <w:t xml:space="preserve"> associated with MCG.</w:t>
      </w:r>
    </w:p>
    <w:p w14:paraId="589A7885" w14:textId="02AB74F9" w:rsidR="00394471" w:rsidRPr="002D3917" w:rsidRDefault="009322A6" w:rsidP="009322A6">
      <w:r w:rsidRPr="002D3917">
        <w:t xml:space="preserve">The configurations related to 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724" w:name="_Toc60776867"/>
      <w:bookmarkStart w:id="725" w:name="_Toc171467297"/>
      <w:r w:rsidRPr="002D3917">
        <w:t>5.5.2</w:t>
      </w:r>
      <w:r w:rsidRPr="002D3917">
        <w:tab/>
        <w:t>Measurement configuration</w:t>
      </w:r>
      <w:bookmarkEnd w:id="724"/>
      <w:bookmarkEnd w:id="725"/>
    </w:p>
    <w:p w14:paraId="773B33D2" w14:textId="77777777" w:rsidR="00394471" w:rsidRPr="002D3917" w:rsidRDefault="00394471" w:rsidP="00394471">
      <w:pPr>
        <w:pStyle w:val="Heading4"/>
      </w:pPr>
      <w:bookmarkStart w:id="726" w:name="_Toc60776868"/>
      <w:bookmarkStart w:id="727" w:name="_Toc171467298"/>
      <w:r w:rsidRPr="002D3917">
        <w:t>5.5.2.1</w:t>
      </w:r>
      <w:r w:rsidRPr="002D3917">
        <w:tab/>
        <w:t>General</w:t>
      </w:r>
      <w:bookmarkEnd w:id="726"/>
      <w:bookmarkEnd w:id="727"/>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lastRenderedPageBreak/>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lastRenderedPageBreak/>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728" w:name="_Toc60776869"/>
      <w:bookmarkStart w:id="729" w:name="_Toc171467299"/>
      <w:r w:rsidRPr="002D3917">
        <w:t>5.5.2.2</w:t>
      </w:r>
      <w:r w:rsidRPr="002D3917">
        <w:tab/>
        <w:t>Measurement identity removal</w:t>
      </w:r>
      <w:bookmarkEnd w:id="728"/>
      <w:bookmarkEnd w:id="729"/>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730" w:name="_Toc60776870"/>
      <w:bookmarkStart w:id="731" w:name="_Toc171467300"/>
      <w:r w:rsidRPr="002D3917">
        <w:t>5.5.2.3</w:t>
      </w:r>
      <w:r w:rsidRPr="002D3917">
        <w:tab/>
        <w:t>Measurement identity addition/modification</w:t>
      </w:r>
      <w:bookmarkEnd w:id="730"/>
      <w:bookmarkEnd w:id="731"/>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lastRenderedPageBreak/>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732"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733" w:name="_Toc171467301"/>
      <w:r w:rsidRPr="002D3917">
        <w:t>5.5.2.4</w:t>
      </w:r>
      <w:r w:rsidRPr="002D3917">
        <w:tab/>
        <w:t>Measurement object removal</w:t>
      </w:r>
      <w:bookmarkEnd w:id="732"/>
      <w:bookmarkEnd w:id="733"/>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lastRenderedPageBreak/>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734" w:name="_Toc60776872"/>
      <w:bookmarkStart w:id="735" w:name="_Toc171467302"/>
      <w:r w:rsidRPr="002D3917">
        <w:t>5.5.2.5</w:t>
      </w:r>
      <w:r w:rsidRPr="002D3917">
        <w:tab/>
        <w:t>Measurement object addition/modification</w:t>
      </w:r>
      <w:bookmarkEnd w:id="734"/>
      <w:bookmarkEnd w:id="735"/>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rPr>
        <w:t>,</w:t>
      </w:r>
      <w:r w:rsidR="008412DB" w:rsidRPr="002D3917">
        <w:rPr>
          <w:rFonts w:eastAsia="SimSun"/>
          <w:i/>
        </w:rPr>
        <w:t xml:space="preserve"> </w:t>
      </w:r>
      <w:r w:rsidR="008412DB" w:rsidRPr="002D3917">
        <w:rPr>
          <w:i/>
        </w:rPr>
        <w:t>tx-PoolMeasToRemoveList</w:t>
      </w:r>
      <w:r w:rsidR="008412DB" w:rsidRPr="002D3917">
        <w:rPr>
          <w:rFonts w:eastAsia="SimSun"/>
        </w:rPr>
        <w:t>,</w:t>
      </w:r>
      <w:r w:rsidR="008412DB" w:rsidRPr="002D3917">
        <w:rPr>
          <w:rFonts w:eastAsia="SimSun"/>
          <w:i/>
        </w:rPr>
        <w:t xml:space="preserve"> </w:t>
      </w:r>
      <w:r w:rsidR="008412DB" w:rsidRPr="002D3917">
        <w:rPr>
          <w:i/>
        </w:rPr>
        <w:t>tx-PoolMeasToAddModList</w:t>
      </w:r>
      <w:r w:rsidR="008412DB" w:rsidRPr="002D3917">
        <w:rPr>
          <w:rFonts w:eastAsia="SimSun"/>
        </w:rPr>
        <w:t>,</w:t>
      </w:r>
      <w:r w:rsidR="008412DB" w:rsidRPr="002D3917">
        <w:rPr>
          <w:rFonts w:eastAsia="SimSun"/>
          <w:i/>
        </w:rPr>
        <w:t xml:space="preserve"> </w:t>
      </w:r>
      <w:r w:rsidR="008412DB" w:rsidRPr="002D3917">
        <w:rPr>
          <w:i/>
        </w:rPr>
        <w:t>ssb-PositionQCL-CellsToRemoveList</w:t>
      </w:r>
      <w:r w:rsidR="008412DB" w:rsidRPr="002D3917">
        <w:rPr>
          <w:rFonts w:eastAsia="SimSun"/>
        </w:rPr>
        <w:t>,</w:t>
      </w:r>
      <w:r w:rsidR="008412DB" w:rsidRPr="002D3917">
        <w:rPr>
          <w:rFonts w:eastAsia="SimSun"/>
          <w:iCs/>
        </w:rPr>
        <w:t xml:space="preserve"> </w:t>
      </w:r>
      <w:r w:rsidR="008412DB" w:rsidRPr="002D3917">
        <w:rPr>
          <w:i/>
        </w:rPr>
        <w:t>ssb-PositionQCL-CellsToAddModList</w:t>
      </w:r>
      <w:r w:rsidR="00775C81" w:rsidRPr="002D3917">
        <w:rPr>
          <w:i/>
        </w:rPr>
        <w:t>, cca-CellsToRemoveList</w:t>
      </w:r>
      <w:r w:rsidR="00775C81" w:rsidRPr="002D3917">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lastRenderedPageBreak/>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736" w:name="_Toc60776873"/>
      <w:bookmarkStart w:id="737" w:name="_Toc171467303"/>
      <w:r w:rsidRPr="002D3917">
        <w:t>5.5.2.6</w:t>
      </w:r>
      <w:r w:rsidRPr="002D3917">
        <w:tab/>
        <w:t>Reporting configuration removal</w:t>
      </w:r>
      <w:bookmarkEnd w:id="736"/>
      <w:bookmarkEnd w:id="737"/>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738" w:name="_Toc60776874"/>
      <w:bookmarkStart w:id="739" w:name="_Toc171467304"/>
      <w:r w:rsidRPr="002D3917">
        <w:t>5.5.2.7</w:t>
      </w:r>
      <w:r w:rsidRPr="002D3917">
        <w:tab/>
        <w:t>Reporting configuration addition/modification</w:t>
      </w:r>
      <w:bookmarkEnd w:id="738"/>
      <w:bookmarkEnd w:id="739"/>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740" w:name="_Toc60776875"/>
      <w:bookmarkStart w:id="741" w:name="_Toc171467305"/>
      <w:r w:rsidRPr="002D3917">
        <w:t>5.5.2.8</w:t>
      </w:r>
      <w:r w:rsidRPr="002D3917">
        <w:tab/>
        <w:t>Quantity configuration</w:t>
      </w:r>
      <w:bookmarkEnd w:id="740"/>
      <w:bookmarkEnd w:id="741"/>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lastRenderedPageBreak/>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742" w:name="_Toc60776876"/>
      <w:bookmarkStart w:id="743" w:name="_Toc171467306"/>
      <w:r w:rsidRPr="002D3917">
        <w:t>5.5.2.9</w:t>
      </w:r>
      <w:r w:rsidRPr="002D3917">
        <w:tab/>
        <w:t>Measurement gap configuration</w:t>
      </w:r>
      <w:bookmarkEnd w:id="742"/>
      <w:bookmarkEnd w:id="743"/>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lastRenderedPageBreak/>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rPr>
        <w:t>2&gt;</w:t>
      </w:r>
      <w:r w:rsidRPr="002D3917">
        <w:rPr>
          <w:rFonts w:eastAsia="DengXia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rPr>
        <w:t>2&gt;</w:t>
      </w:r>
      <w:r w:rsidRPr="002D3917">
        <w:rPr>
          <w:rFonts w:eastAsia="DengXia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rPr>
        <w:t>2&gt;</w:t>
      </w:r>
      <w:r w:rsidRPr="002D3917">
        <w:rPr>
          <w:rFonts w:eastAsia="DengXian"/>
        </w:rPr>
        <w:tab/>
        <w:t xml:space="preserve">configure the measurement gap as indicated by </w:t>
      </w:r>
      <w:r w:rsidRPr="002D3917">
        <w:rPr>
          <w:rFonts w:eastAsia="DengXian"/>
          <w:i/>
        </w:rPr>
        <w:t>gapType</w:t>
      </w:r>
      <w:r w:rsidRPr="002D3917">
        <w:rPr>
          <w:rFonts w:eastAsia="DengXian"/>
          <w:iCs/>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lastRenderedPageBreak/>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rPr>
      </w:pPr>
      <w:r w:rsidRPr="002D3917">
        <w:rPr>
          <w:rFonts w:eastAsia="DengXian"/>
        </w:rPr>
        <w:t>2&gt;</w:t>
      </w:r>
      <w:r w:rsidRPr="002D3917">
        <w:rPr>
          <w:rFonts w:eastAsia="DengXian"/>
        </w:rPr>
        <w:tab/>
        <w:t xml:space="preserve">else if the measurement gap is configured by </w:t>
      </w:r>
      <w:r w:rsidRPr="002D3917">
        <w:rPr>
          <w:rFonts w:eastAsia="DengXian"/>
          <w:i/>
        </w:rPr>
        <w:t>PosGapConfig</w:t>
      </w:r>
      <w:r w:rsidRPr="002D3917">
        <w:rPr>
          <w:rFonts w:eastAsia="DengXian"/>
        </w:rPr>
        <w:t>:</w:t>
      </w:r>
    </w:p>
    <w:p w14:paraId="7BFDA712" w14:textId="77777777" w:rsidR="00892680" w:rsidRPr="002D3917" w:rsidRDefault="00892680" w:rsidP="00892680">
      <w:pPr>
        <w:pStyle w:val="B3"/>
        <w:rPr>
          <w:rFonts w:eastAsia="DengXian"/>
        </w:rPr>
      </w:pPr>
      <w:r w:rsidRPr="002D3917">
        <w:rPr>
          <w:rFonts w:eastAsia="DengXian"/>
        </w:rPr>
        <w:t>3&gt;</w:t>
      </w:r>
      <w:r w:rsidRPr="002D3917">
        <w:rPr>
          <w:rFonts w:eastAsia="DengXia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744" w:name="_Toc60776877"/>
      <w:bookmarkStart w:id="745" w:name="_Toc171467307"/>
      <w:r w:rsidRPr="002D3917">
        <w:t>5.5.2.10</w:t>
      </w:r>
      <w:r w:rsidRPr="002D3917">
        <w:tab/>
        <w:t>Reference signal measurement timing configuration</w:t>
      </w:r>
      <w:bookmarkEnd w:id="744"/>
      <w:bookmarkEnd w:id="745"/>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p>
    <w:p w14:paraId="7B83FD87" w14:textId="77777777" w:rsidR="00394471" w:rsidRPr="002D3917" w:rsidRDefault="00394471" w:rsidP="00394471">
      <w:pPr>
        <w:pStyle w:val="B1"/>
      </w:pPr>
      <w:r w:rsidRPr="002D3917">
        <w:t xml:space="preserve">if the </w:t>
      </w:r>
      <w:r w:rsidRPr="002D3917">
        <w:rPr>
          <w:i/>
          <w:iCs/>
        </w:rPr>
        <w:t xml:space="preserve">Periodicity </w:t>
      </w:r>
      <w:r w:rsidRPr="002D3917">
        <w:t xml:space="preserve">is larger than </w:t>
      </w:r>
      <w:r w:rsidRPr="002D3917">
        <w:rPr>
          <w:i/>
        </w:rPr>
        <w:t>sf5</w:t>
      </w:r>
      <w:r w:rsidRPr="002D3917">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pPr>
      <w:r w:rsidRPr="002D3917">
        <w:t>else:</w:t>
      </w:r>
    </w:p>
    <w:p w14:paraId="44448CBF" w14:textId="77777777" w:rsidR="00394471" w:rsidRPr="002D3917" w:rsidRDefault="00394471" w:rsidP="00394471">
      <w:pPr>
        <w:pStyle w:val="B2"/>
      </w:pPr>
      <w:r w:rsidRPr="002D3917">
        <w:t xml:space="preserve">subframe = </w:t>
      </w:r>
      <w:r w:rsidRPr="002D3917">
        <w:rPr>
          <w:i/>
          <w:iCs/>
        </w:rPr>
        <w:t>Offset</w:t>
      </w:r>
      <w:r w:rsidRPr="002D3917">
        <w:t xml:space="preserve"> or (</w:t>
      </w:r>
      <w:r w:rsidRPr="002D3917">
        <w:rPr>
          <w:i/>
          <w:iCs/>
        </w:rPr>
        <w:t>Offset</w:t>
      </w:r>
      <w:r w:rsidRPr="002D3917">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w:t>
      </w:r>
      <w:r w:rsidRPr="002D3917">
        <w:lastRenderedPageBreak/>
        <w:t xml:space="preserve">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746" w:name="_Toc60776878"/>
      <w:bookmarkStart w:id="747" w:name="_Toc171467308"/>
      <w:r w:rsidRPr="002D3917">
        <w:t>5.5.2.10a</w:t>
      </w:r>
      <w:r w:rsidRPr="002D3917">
        <w:tab/>
        <w:t>RSSI measurement timing configuration</w:t>
      </w:r>
      <w:bookmarkEnd w:id="746"/>
      <w:bookmarkEnd w:id="747"/>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748" w:name="_Toc60776879"/>
      <w:bookmarkStart w:id="749" w:name="_Toc171467309"/>
      <w:r w:rsidRPr="002D3917">
        <w:rPr>
          <w:lang w:eastAsia="en-US"/>
        </w:rPr>
        <w:t>5.5.2.11</w:t>
      </w:r>
      <w:r w:rsidRPr="002D3917">
        <w:rPr>
          <w:lang w:eastAsia="en-US"/>
        </w:rPr>
        <w:tab/>
        <w:t>Measurement gap sharing configuration</w:t>
      </w:r>
      <w:bookmarkEnd w:id="748"/>
      <w:bookmarkEnd w:id="749"/>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lastRenderedPageBreak/>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750" w:name="_Toc139045141"/>
      <w:bookmarkStart w:id="751" w:name="_Toc171467310"/>
      <w:bookmarkStart w:id="752" w:name="_Hlk149920857"/>
      <w:r w:rsidRPr="002D3917">
        <w:rPr>
          <w:lang w:eastAsia="en-US"/>
        </w:rPr>
        <w:t>5.5.2.12</w:t>
      </w:r>
      <w:r w:rsidRPr="002D3917">
        <w:rPr>
          <w:lang w:eastAsia="en-US"/>
        </w:rPr>
        <w:tab/>
      </w:r>
      <w:bookmarkEnd w:id="750"/>
      <w:r w:rsidRPr="002D3917">
        <w:rPr>
          <w:lang w:eastAsia="en-US"/>
        </w:rPr>
        <w:t>Effective measurement window configuration</w:t>
      </w:r>
      <w:bookmarkEnd w:id="751"/>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753" w:name="_Hlk146821696"/>
      <w:r w:rsidRPr="002D3917">
        <w:rPr>
          <w:lang w:eastAsia="en-US"/>
        </w:rPr>
        <w:t xml:space="preserve">effectiveMeasWindowConfig </w:t>
      </w:r>
      <w:bookmarkEnd w:id="753"/>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rPr>
        <w:t xml:space="preserve">(providing </w:t>
      </w:r>
      <w:r w:rsidRPr="002D3917">
        <w:rPr>
          <w:rFonts w:eastAsia="SimSun"/>
          <w:i/>
        </w:rPr>
        <w:t xml:space="preserve">periodicity </w:t>
      </w:r>
      <w:r w:rsidRPr="002D3917">
        <w:rPr>
          <w:rFonts w:eastAsia="SimSun"/>
          <w:iCs/>
        </w:rPr>
        <w:t xml:space="preserve">and </w:t>
      </w:r>
      <w:r w:rsidRPr="002D3917">
        <w:rPr>
          <w:rFonts w:eastAsia="SimSun"/>
          <w:i/>
        </w:rPr>
        <w:t xml:space="preserve">offset </w:t>
      </w:r>
      <w:r w:rsidRPr="002D3917">
        <w:rPr>
          <w:rFonts w:eastAsia="SimSun"/>
          <w:iCs/>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752"/>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754" w:name="_Toc60776880"/>
      <w:bookmarkStart w:id="755" w:name="_Toc171467311"/>
      <w:r w:rsidRPr="002D3917">
        <w:t>5.5.3</w:t>
      </w:r>
      <w:r w:rsidRPr="002D3917">
        <w:tab/>
        <w:t>Performing measurements</w:t>
      </w:r>
      <w:bookmarkEnd w:id="754"/>
      <w:bookmarkEnd w:id="755"/>
    </w:p>
    <w:p w14:paraId="64CEFF9E" w14:textId="77777777" w:rsidR="00394471" w:rsidRPr="002D3917" w:rsidRDefault="00394471" w:rsidP="00394471">
      <w:pPr>
        <w:pStyle w:val="Heading4"/>
      </w:pPr>
      <w:bookmarkStart w:id="756" w:name="_Toc60776881"/>
      <w:bookmarkStart w:id="757" w:name="_Toc171467312"/>
      <w:r w:rsidRPr="002D3917">
        <w:t>5.5.3.1</w:t>
      </w:r>
      <w:r w:rsidRPr="002D3917">
        <w:tab/>
        <w:t>General</w:t>
      </w:r>
      <w:bookmarkEnd w:id="756"/>
      <w:bookmarkEnd w:id="757"/>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rPr>
        <w:t>RSCP; only EcN0; RSCP and EcN0</w:t>
      </w:r>
      <w:r w:rsidRPr="002D39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lastRenderedPageBreak/>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lastRenderedPageBreak/>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rPr>
        <w:t>m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for the NR PSCell based on </w:t>
      </w:r>
      <w:r w:rsidRPr="002D3917">
        <w:rPr>
          <w:rFonts w:eastAsia="SimSun"/>
          <w:lang w:val="en-GB"/>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lastRenderedPageBreak/>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perform the corresponding measurements associated to the serving L2 U2N Relay UE, as described in 5.5.3.4;</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r w:rsidRPr="002D3917">
        <w:t xml:space="preserve">The UE capable of Rx-Tx time difference measurement when configured with </w:t>
      </w:r>
      <w:r w:rsidRPr="002D3917">
        <w:rPr>
          <w:i/>
          <w:iCs/>
        </w:rPr>
        <w:t xml:space="preserve">measObjectRxTxDiff </w:t>
      </w:r>
      <w:r w:rsidRPr="002D3917">
        <w:t>shall:</w:t>
      </w:r>
    </w:p>
    <w:p w14:paraId="0C52CFC8" w14:textId="77777777" w:rsidR="009322A6" w:rsidRPr="002D3917" w:rsidRDefault="009322A6" w:rsidP="009322A6">
      <w:pPr>
        <w:pStyle w:val="B1"/>
      </w:pPr>
      <w:r w:rsidRPr="002D3917">
        <w:t>1&gt;</w:t>
      </w:r>
      <w:r w:rsidRPr="002D3917">
        <w:tab/>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t>The UE capable of CBR measurement when configured to transmit NR sidelink communication</w:t>
      </w:r>
      <w:r w:rsidR="008A2A82" w:rsidRPr="002D3917">
        <w:t>/discovery</w:t>
      </w:r>
      <w:r w:rsidR="008E7A6E" w:rsidRPr="002D3917">
        <w:t>/positioning</w:t>
      </w:r>
      <w:r w:rsidRPr="002D3917">
        <w:t xml:space="preserve"> 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t>/discovery</w:t>
      </w:r>
      <w:r w:rsidR="008E7A6E" w:rsidRPr="002D3917">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t>if the UE is in RRC_IDLE or in RRC_INACTIVE:</w:t>
      </w:r>
    </w:p>
    <w:p w14:paraId="4EF558D6" w14:textId="092E6C8D" w:rsidR="00394471" w:rsidRPr="002D3917" w:rsidRDefault="00394471" w:rsidP="00394471">
      <w:pPr>
        <w:pStyle w:val="B3"/>
      </w:pPr>
      <w:r w:rsidRPr="002D3917">
        <w:rPr>
          <w:noProof/>
        </w:rPr>
        <w:t>3&gt;</w:t>
      </w:r>
      <w:r w:rsidRPr="002D3917">
        <w:rPr>
          <w:noProof/>
        </w:rPr>
        <w:tab/>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rPr>
          <w:i/>
          <w:iCs/>
        </w:rPr>
        <w:t xml:space="preserve"> </w:t>
      </w:r>
      <w:r w:rsidRPr="002D3917">
        <w:t xml:space="preserve">or </w:t>
      </w:r>
      <w:r w:rsidRPr="002D3917">
        <w:rPr>
          <w:i/>
        </w:rPr>
        <w:t>sl-TxPoolExceptional</w:t>
      </w:r>
      <w:r w:rsidRPr="002D3917">
        <w:t xml:space="preserve"> for</w:t>
      </w:r>
      <w:r w:rsidRPr="002D3917">
        <w:rPr>
          <w:i/>
          <w:iCs/>
        </w:rPr>
        <w:t xml:space="preserve"> </w:t>
      </w:r>
      <w:r w:rsidRPr="002D3917">
        <w:t>the concerned frequency</w:t>
      </w:r>
      <w:r w:rsidR="008A2A82" w:rsidRPr="002D3917">
        <w:t>; or</w:t>
      </w:r>
    </w:p>
    <w:p w14:paraId="27AA2D73" w14:textId="77777777" w:rsidR="008A2A82" w:rsidRPr="002D3917" w:rsidRDefault="008A2A82" w:rsidP="008A2A82">
      <w:pPr>
        <w:pStyle w:val="B3"/>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sl-TxPoolSelectedNormal </w:t>
      </w:r>
      <w:r w:rsidRPr="002D3917">
        <w:t xml:space="preserve">or </w:t>
      </w:r>
      <w:r w:rsidRPr="002D3917">
        <w:rPr>
          <w:i/>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t>the concerned frequency:</w:t>
      </w:r>
    </w:p>
    <w:p w14:paraId="355DDE30" w14:textId="1F8D3F7D" w:rsidR="00394471" w:rsidRPr="002D3917" w:rsidRDefault="00394471" w:rsidP="00394471">
      <w:pPr>
        <w:pStyle w:val="B4"/>
      </w:pPr>
      <w:r w:rsidRPr="002D3917">
        <w:t>4&gt;</w:t>
      </w:r>
      <w:r w:rsidRPr="002D3917">
        <w:tab/>
        <w:t>perform CBR measurement on pool</w:t>
      </w:r>
      <w:r w:rsidR="002A2A7A" w:rsidRPr="002D3917">
        <w:t>(</w:t>
      </w:r>
      <w:r w:rsidRPr="002D3917">
        <w:t>s</w:t>
      </w:r>
      <w:r w:rsidR="002A2A7A" w:rsidRPr="002D3917">
        <w:t>)</w:t>
      </w:r>
      <w:r w:rsidRPr="002D3917">
        <w:t xml:space="preserve"> in </w:t>
      </w:r>
      <w:r w:rsidRPr="002D3917">
        <w:rPr>
          <w:i/>
        </w:rPr>
        <w:t>sl-TxPoolSelectedNormal</w:t>
      </w:r>
      <w:r w:rsidRPr="002D3917">
        <w:t xml:space="preserve"> </w:t>
      </w:r>
      <w:r w:rsidR="002A2A7A" w:rsidRPr="002D3917">
        <w:t xml:space="preserve">or </w:t>
      </w:r>
      <w:r w:rsidRPr="002D3917">
        <w:rPr>
          <w:i/>
        </w:rPr>
        <w:t>sl-TxPoolExceptional</w:t>
      </w:r>
      <w:r w:rsidRPr="002D3917">
        <w:t xml:space="preserve"> for the concerned frequency in </w:t>
      </w:r>
      <w:r w:rsidRPr="002D3917">
        <w:rPr>
          <w:i/>
        </w:rPr>
        <w:t>SIB12</w:t>
      </w:r>
      <w:r w:rsidRPr="002D3917">
        <w:rPr>
          <w:noProof/>
        </w:rPr>
        <w:t>;</w:t>
      </w:r>
    </w:p>
    <w:p w14:paraId="05866477" w14:textId="77777777" w:rsidR="008A2A82" w:rsidRPr="002D3917" w:rsidRDefault="008A2A82" w:rsidP="008A2A82">
      <w:pPr>
        <w:pStyle w:val="B3"/>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sl-DiscTxPoolSelected</w:t>
      </w:r>
      <w:r w:rsidRPr="002D3917">
        <w:t xml:space="preserve"> for</w:t>
      </w:r>
      <w:r w:rsidRPr="002D3917">
        <w:rPr>
          <w:i/>
        </w:rPr>
        <w:t xml:space="preserve"> </w:t>
      </w:r>
      <w:r w:rsidRPr="002D3917">
        <w:t>the concerned frequency:</w:t>
      </w:r>
    </w:p>
    <w:p w14:paraId="0FC8D1EB" w14:textId="77777777" w:rsidR="008A2A82" w:rsidRPr="002D3917" w:rsidRDefault="008A2A82" w:rsidP="008A2A82">
      <w:pPr>
        <w:pStyle w:val="B4"/>
      </w:pPr>
      <w:r w:rsidRPr="002D3917">
        <w:t>4&gt;</w:t>
      </w:r>
      <w:r w:rsidRPr="002D3917">
        <w:tab/>
        <w:t xml:space="preserve">perform CBR measurement on pools in </w:t>
      </w:r>
      <w:r w:rsidRPr="002D3917">
        <w:rPr>
          <w:i/>
        </w:rPr>
        <w:t>sl-DiscTxPoolSelected</w:t>
      </w:r>
      <w:r w:rsidRPr="002D3917">
        <w:t xml:space="preserve"> and </w:t>
      </w:r>
      <w:r w:rsidRPr="002D3917">
        <w:rPr>
          <w:i/>
        </w:rPr>
        <w:t>sl-TxPoolExceptional</w:t>
      </w:r>
      <w:r w:rsidRPr="002D3917">
        <w:t xml:space="preserve"> for the concerned frequency in </w:t>
      </w:r>
      <w:r w:rsidRPr="002D3917">
        <w:rPr>
          <w:i/>
        </w:rPr>
        <w:t>SIB12</w:t>
      </w:r>
      <w:r w:rsidRPr="002D3917">
        <w:t>;</w:t>
      </w:r>
    </w:p>
    <w:p w14:paraId="26C85167" w14:textId="11836364" w:rsidR="008E7A6E" w:rsidRPr="002D3917" w:rsidRDefault="008E7A6E" w:rsidP="008E7A6E">
      <w:pPr>
        <w:pStyle w:val="B4"/>
        <w:ind w:left="1134" w:hanging="283"/>
      </w:pPr>
      <w:r w:rsidRPr="002D3917">
        <w:rPr>
          <w:noProof/>
        </w:rPr>
        <w:t>3&gt;</w:t>
      </w:r>
      <w:r w:rsidRPr="002D3917">
        <w:rPr>
          <w:noProof/>
        </w:rPr>
        <w:tab/>
        <w:t>if</w:t>
      </w:r>
      <w:r w:rsidRPr="002D3917">
        <w:rPr>
          <w:iCs/>
        </w:rPr>
        <w:t xml:space="preserve"> configured with NR sidelink </w:t>
      </w:r>
      <w:r w:rsidRPr="002D3917">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rPr>
        <w:t>sl-PRS-TxPoolExceptional</w:t>
      </w:r>
      <w:r w:rsidRPr="002D3917">
        <w:t xml:space="preserve"> for</w:t>
      </w:r>
      <w:r w:rsidRPr="002D3917">
        <w:rPr>
          <w:i/>
          <w:iCs/>
        </w:rPr>
        <w:t xml:space="preserve"> </w:t>
      </w:r>
      <w:r w:rsidRPr="002D3917">
        <w:t>the concerned frequency</w:t>
      </w:r>
      <w:r w:rsidR="00A82FB2" w:rsidRPr="002D3917">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t>:</w:t>
      </w:r>
    </w:p>
    <w:p w14:paraId="230C04D5" w14:textId="2BAAB6E5" w:rsidR="008E7A6E" w:rsidRPr="002D3917" w:rsidRDefault="008E7A6E" w:rsidP="00B4120F">
      <w:pPr>
        <w:pStyle w:val="B4"/>
        <w:rPr>
          <w:noProof/>
        </w:rPr>
      </w:pPr>
      <w:r w:rsidRPr="002D3917">
        <w:t>4&gt;</w:t>
      </w:r>
      <w:r w:rsidRPr="002D3917">
        <w:tab/>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rPr>
        <w:t>sl-TxPoolSelectedNormal</w:t>
      </w:r>
      <w:r w:rsidRPr="002D3917">
        <w:t xml:space="preserve"> or </w:t>
      </w:r>
      <w:r w:rsidRPr="002D3917">
        <w:rPr>
          <w:i/>
        </w:rPr>
        <w:t>sl-TxPoolExceptional</w:t>
      </w:r>
      <w:r w:rsidRPr="002D3917">
        <w:t xml:space="preserve"> for the concerned frequency</w:t>
      </w:r>
      <w:r w:rsidRPr="002D3917">
        <w:rPr>
          <w:noProof/>
        </w:rPr>
        <w:t>;</w:t>
      </w:r>
    </w:p>
    <w:p w14:paraId="6D21A61C" w14:textId="3E677BFA" w:rsidR="00394471" w:rsidRPr="002D3917" w:rsidRDefault="00394471" w:rsidP="008E7A6E">
      <w:pPr>
        <w:pStyle w:val="B2"/>
      </w:pPr>
      <w:r w:rsidRPr="002D3917">
        <w:rPr>
          <w:noProof/>
        </w:rPr>
        <w:t>2&gt;</w:t>
      </w:r>
      <w:r w:rsidRPr="002D3917">
        <w:tab/>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pPr>
      <w:r w:rsidRPr="002D3917">
        <w:rPr>
          <w:noProof/>
        </w:rPr>
        <w:t>3&gt;</w:t>
      </w:r>
      <w:r w:rsidRPr="002D3917">
        <w:rPr>
          <w:noProof/>
        </w:rPr>
        <w:tab/>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t xml:space="preserve"> is included in </w:t>
      </w:r>
      <w:r w:rsidRPr="002D3917">
        <w:rPr>
          <w:i/>
          <w:iCs/>
        </w:rPr>
        <w:t>sl-ConfigDedicatedNR</w:t>
      </w:r>
      <w:r w:rsidRPr="002D3917">
        <w:t xml:space="preserve"> for</w:t>
      </w:r>
      <w:r w:rsidRPr="002D3917">
        <w:rPr>
          <w:iCs/>
        </w:rPr>
        <w:t xml:space="preserve"> </w:t>
      </w:r>
      <w:r w:rsidRPr="002D3917">
        <w:t xml:space="preserve">the concerned frequency within </w:t>
      </w:r>
      <w:r w:rsidRPr="002D3917">
        <w:rPr>
          <w:i/>
          <w:iCs/>
        </w:rPr>
        <w:t>RRCReconfiguration</w:t>
      </w:r>
      <w:r w:rsidRPr="002D3917">
        <w:rPr>
          <w:noProof/>
        </w:rPr>
        <w:t>:</w:t>
      </w:r>
    </w:p>
    <w:p w14:paraId="4E32AA93" w14:textId="1C2F05D3" w:rsidR="00394471" w:rsidRPr="002D3917" w:rsidRDefault="00394471" w:rsidP="00394471">
      <w:pPr>
        <w:pStyle w:val="B4"/>
      </w:pPr>
      <w:r w:rsidRPr="002D3917">
        <w:t>4&gt;</w:t>
      </w:r>
      <w:r w:rsidRPr="002D3917">
        <w:tab/>
        <w:t>perform CBR measurement on pool</w:t>
      </w:r>
      <w:r w:rsidR="002E688F" w:rsidRPr="002D3917">
        <w:t>(</w:t>
      </w:r>
      <w:r w:rsidRPr="002D3917">
        <w:t>s</w:t>
      </w:r>
      <w:r w:rsidR="002E688F" w:rsidRPr="002D3917">
        <w:t>)</w:t>
      </w:r>
      <w:r w:rsidRPr="002D3917">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t xml:space="preserve"> if included in </w:t>
      </w:r>
      <w:r w:rsidRPr="002D3917">
        <w:rPr>
          <w:i/>
          <w:iCs/>
        </w:rPr>
        <w:t>sl-ConfigDedicatedNR</w:t>
      </w:r>
      <w:r w:rsidRPr="002D3917">
        <w:t xml:space="preserve"> for</w:t>
      </w:r>
      <w:r w:rsidRPr="002D3917">
        <w:rPr>
          <w:iCs/>
        </w:rPr>
        <w:t xml:space="preserve"> </w:t>
      </w:r>
      <w:r w:rsidRPr="002D3917">
        <w:t xml:space="preserve">the concerned frequency within </w:t>
      </w:r>
      <w:r w:rsidRPr="002D3917">
        <w:rPr>
          <w:i/>
          <w:iCs/>
        </w:rPr>
        <w:t>RRCReconfiguration</w:t>
      </w:r>
      <w:r w:rsidRPr="002D3917">
        <w:rPr>
          <w:noProof/>
        </w:rPr>
        <w:t>;</w:t>
      </w:r>
    </w:p>
    <w:p w14:paraId="0313D473" w14:textId="0B6EB0D3" w:rsidR="008A2A82" w:rsidRPr="002D3917" w:rsidRDefault="00394471" w:rsidP="00394471">
      <w:pPr>
        <w:pStyle w:val="B3"/>
        <w:rPr>
          <w:noProof/>
        </w:rPr>
      </w:pPr>
      <w:r w:rsidRPr="002D3917">
        <w:rPr>
          <w:noProof/>
        </w:rPr>
        <w:lastRenderedPageBreak/>
        <w:t>3&gt;</w:t>
      </w:r>
      <w:r w:rsidRPr="002D3917">
        <w:rPr>
          <w:noProof/>
        </w:rPr>
        <w:tab/>
        <w:t>else</w:t>
      </w:r>
      <w:r w:rsidR="008A2A82" w:rsidRPr="002D3917">
        <w:rPr>
          <w:noProof/>
        </w:rPr>
        <w:t>:</w:t>
      </w:r>
    </w:p>
    <w:p w14:paraId="08C696E2" w14:textId="30823923" w:rsidR="00394471" w:rsidRPr="002D3917" w:rsidRDefault="008A2A82" w:rsidP="00F747EB">
      <w:pPr>
        <w:pStyle w:val="B4"/>
      </w:pPr>
      <w:r w:rsidRPr="002D3917">
        <w:rPr>
          <w:noProof/>
        </w:rPr>
        <w:t>4&gt;</w:t>
      </w:r>
      <w:r w:rsidRPr="002D3917">
        <w:rPr>
          <w:noProof/>
        </w:rPr>
        <w:tab/>
      </w:r>
      <w:r w:rsidR="00394471" w:rsidRPr="002D3917">
        <w:rPr>
          <w:noProof/>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rPr>
        <w:t>sl-TxPoolSelectedNormal</w:t>
      </w:r>
      <w:r w:rsidR="00394471" w:rsidRPr="002D3917">
        <w:rPr>
          <w:i/>
          <w:iCs/>
        </w:rPr>
        <w:t xml:space="preserve"> </w:t>
      </w:r>
      <w:r w:rsidR="00394471" w:rsidRPr="002D3917">
        <w:t xml:space="preserve">or </w:t>
      </w:r>
      <w:r w:rsidR="00394471" w:rsidRPr="002D3917">
        <w:rPr>
          <w:i/>
        </w:rPr>
        <w:t>sl-TxPoolExceptional</w:t>
      </w:r>
      <w:r w:rsidR="00394471" w:rsidRPr="002D3917">
        <w:t xml:space="preserve"> for</w:t>
      </w:r>
      <w:r w:rsidR="00394471" w:rsidRPr="002D3917">
        <w:rPr>
          <w:i/>
          <w:iCs/>
        </w:rPr>
        <w:t xml:space="preserve"> </w:t>
      </w:r>
      <w:r w:rsidR="00394471" w:rsidRPr="002D3917">
        <w:t>the concerned frequency</w:t>
      </w:r>
      <w:r w:rsidR="00EB2283" w:rsidRPr="002D3917">
        <w:rPr>
          <w:noProof/>
        </w:rPr>
        <w:t>; or</w:t>
      </w:r>
    </w:p>
    <w:p w14:paraId="67EF936E" w14:textId="77777777" w:rsidR="00EB2283" w:rsidRPr="002D3917" w:rsidRDefault="00EB2283" w:rsidP="00EB2283">
      <w:pPr>
        <w:pStyle w:val="B4"/>
      </w:pPr>
      <w:r w:rsidRPr="002D3917">
        <w:t>4&gt;</w:t>
      </w:r>
      <w:r w:rsidRPr="002D3917">
        <w:tab/>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rPr>
        <w:t>sl-TxPoolSelectedNormal</w:t>
      </w:r>
      <w:r w:rsidRPr="002D3917">
        <w:rPr>
          <w:i/>
          <w:iCs/>
        </w:rPr>
        <w:t xml:space="preserve"> </w:t>
      </w:r>
      <w:r w:rsidRPr="002D3917">
        <w:t xml:space="preserve">or </w:t>
      </w:r>
      <w:r w:rsidRPr="002D3917">
        <w:rPr>
          <w:i/>
        </w:rPr>
        <w:t>sl-TxPoolExceptional</w:t>
      </w:r>
      <w:r w:rsidRPr="002D3917">
        <w:t xml:space="preserve"> but does not provide </w:t>
      </w:r>
      <w:r w:rsidRPr="002D3917">
        <w:rPr>
          <w:i/>
        </w:rPr>
        <w:t>sl-DiscTxPoolSelected</w:t>
      </w:r>
      <w:r w:rsidRPr="002D3917">
        <w:t xml:space="preserve"> for</w:t>
      </w:r>
      <w:r w:rsidRPr="002D3917">
        <w:rPr>
          <w:i/>
          <w:iCs/>
        </w:rPr>
        <w:t xml:space="preserve"> </w:t>
      </w:r>
      <w:r w:rsidRPr="002D3917">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t>perform CBR measurement on pool</w:t>
      </w:r>
      <w:r w:rsidR="002E688F" w:rsidRPr="002D3917">
        <w:t>(</w:t>
      </w:r>
      <w:r w:rsidR="00394471" w:rsidRPr="002D3917">
        <w:t>s</w:t>
      </w:r>
      <w:r w:rsidR="002E688F" w:rsidRPr="002D3917">
        <w:t>)</w:t>
      </w:r>
      <w:r w:rsidR="00394471" w:rsidRPr="002D3917">
        <w:t xml:space="preserve"> in </w:t>
      </w:r>
      <w:r w:rsidR="00394471" w:rsidRPr="002D3917">
        <w:rPr>
          <w:i/>
        </w:rPr>
        <w:t>sl-TxPoolSelectedNormal</w:t>
      </w:r>
      <w:r w:rsidR="00394471" w:rsidRPr="002D3917">
        <w:t xml:space="preserve"> </w:t>
      </w:r>
      <w:r w:rsidR="002A2A7A" w:rsidRPr="002D3917">
        <w:t xml:space="preserve">or </w:t>
      </w:r>
      <w:r w:rsidR="00394471" w:rsidRPr="002D3917">
        <w:rPr>
          <w:i/>
        </w:rPr>
        <w:t>sl-TxPoolExceptional</w:t>
      </w:r>
      <w:r w:rsidR="00394471" w:rsidRPr="002D3917">
        <w:t xml:space="preserve"> for the concerned frequency in </w:t>
      </w:r>
      <w:r w:rsidR="00394471" w:rsidRPr="002D3917">
        <w:rPr>
          <w:i/>
        </w:rPr>
        <w:t>SIB12</w:t>
      </w:r>
      <w:r w:rsidR="00394471" w:rsidRPr="002D3917">
        <w:rPr>
          <w:noProof/>
        </w:rPr>
        <w:t>;</w:t>
      </w:r>
    </w:p>
    <w:p w14:paraId="1AB77D6E" w14:textId="77777777" w:rsidR="00EB2283" w:rsidRPr="002D3917" w:rsidRDefault="00EB2283" w:rsidP="00EB2283">
      <w:pPr>
        <w:pStyle w:val="B4"/>
      </w:pPr>
      <w:r w:rsidRPr="002D3917">
        <w:t>4&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t>the concerned frequency:</w:t>
      </w:r>
    </w:p>
    <w:p w14:paraId="6E63E461" w14:textId="77777777" w:rsidR="008E7A6E" w:rsidRPr="002D3917" w:rsidRDefault="00EB2283" w:rsidP="008E7A6E">
      <w:pPr>
        <w:pStyle w:val="B5"/>
      </w:pPr>
      <w:r w:rsidRPr="002D3917">
        <w:t>5&gt;</w:t>
      </w:r>
      <w:r w:rsidRPr="002D3917">
        <w:tab/>
        <w:t xml:space="preserve">perform CBR measurement on pools in </w:t>
      </w:r>
      <w:r w:rsidRPr="002D3917">
        <w:rPr>
          <w:i/>
        </w:rPr>
        <w:t>sl-DiscTxPoolSelected</w:t>
      </w:r>
      <w:r w:rsidRPr="002D3917">
        <w:t xml:space="preserve"> and </w:t>
      </w:r>
      <w:r w:rsidRPr="002D3917">
        <w:rPr>
          <w:i/>
        </w:rPr>
        <w:t>sl-TxPoolExceptional</w:t>
      </w:r>
      <w:r w:rsidRPr="002D3917">
        <w:t xml:space="preserve"> for the concerned frequency in </w:t>
      </w:r>
      <w:r w:rsidRPr="002D3917">
        <w:rPr>
          <w:i/>
        </w:rPr>
        <w:t>SIB12</w:t>
      </w:r>
      <w:r w:rsidRPr="002D3917">
        <w:t>;</w:t>
      </w:r>
    </w:p>
    <w:p w14:paraId="093D538E" w14:textId="2834FC5D" w:rsidR="008E7A6E" w:rsidRPr="002D3917" w:rsidRDefault="008E7A6E" w:rsidP="00B4120F">
      <w:pPr>
        <w:pStyle w:val="B4"/>
      </w:pPr>
      <w:r w:rsidRPr="002D3917">
        <w:rPr>
          <w:noProof/>
        </w:rPr>
        <w:t>4&gt;</w:t>
      </w:r>
      <w:r w:rsidRPr="002D3917">
        <w:rPr>
          <w:noProof/>
        </w:rPr>
        <w:tab/>
        <w:t>if</w:t>
      </w:r>
      <w:r w:rsidRPr="002D3917">
        <w:rPr>
          <w:iCs/>
        </w:rPr>
        <w:t xml:space="preserve"> </w:t>
      </w:r>
      <w:r w:rsidRPr="002D3917">
        <w:t>configured with NR sidelink positioning and</w:t>
      </w:r>
      <w:r w:rsidRPr="002D3917">
        <w:rPr>
          <w:iCs/>
        </w:rPr>
        <w:t xml:space="preserve"> the cell chosen for NR sidelink </w:t>
      </w:r>
      <w:r w:rsidRPr="002D3917">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rPr>
        <w:t>sl-PRS-TxPoolSelectedNormal</w:t>
      </w:r>
      <w:r w:rsidRPr="002D3917">
        <w:rPr>
          <w:i/>
          <w:iCs/>
        </w:rPr>
        <w:t xml:space="preserve"> </w:t>
      </w:r>
      <w:r w:rsidRPr="002D3917">
        <w:t xml:space="preserve">or </w:t>
      </w:r>
      <w:r w:rsidRPr="002D3917">
        <w:rPr>
          <w:i/>
        </w:rPr>
        <w:t>sl-PRS-TxPoolExceptional</w:t>
      </w:r>
      <w:r w:rsidR="009F5CA2" w:rsidRPr="002D3917">
        <w:rPr>
          <w:i/>
        </w:rPr>
        <w:t>,</w:t>
      </w:r>
      <w:r w:rsidRPr="002D3917">
        <w:t xml:space="preserve"> </w:t>
      </w:r>
      <w:r w:rsidR="009F5CA2" w:rsidRPr="002D3917">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t>the concerned frequency</w:t>
      </w:r>
      <w:r w:rsidRPr="002D3917">
        <w:rPr>
          <w:noProof/>
        </w:rPr>
        <w:t>:</w:t>
      </w:r>
    </w:p>
    <w:p w14:paraId="0C5394EB" w14:textId="24D60DEA" w:rsidR="00EB2283" w:rsidRPr="002D3917" w:rsidRDefault="008E7A6E" w:rsidP="008E7A6E">
      <w:pPr>
        <w:pStyle w:val="B5"/>
      </w:pPr>
      <w:r w:rsidRPr="002D3917">
        <w:t>5&gt;</w:t>
      </w:r>
      <w:r w:rsidRPr="002D3917">
        <w:tab/>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rPr>
        <w:t>sl-PRS-TxPoolSelectedNormal</w:t>
      </w:r>
      <w:r w:rsidRPr="002D3917">
        <w:t xml:space="preserve"> or </w:t>
      </w:r>
      <w:r w:rsidRPr="002D3917">
        <w:rPr>
          <w:i/>
        </w:rPr>
        <w:t>sl-PRS-TxPoolExceptional</w:t>
      </w:r>
      <w:r w:rsidRPr="002D3917">
        <w:t xml:space="preserve"> for the concerned frequency</w:t>
      </w:r>
      <w:r w:rsidR="009F5CA2" w:rsidRPr="002D3917">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pPr>
      <w:r w:rsidRPr="002D3917">
        <w:t>2&gt;</w:t>
      </w:r>
      <w:r w:rsidRPr="002D3917">
        <w:tab/>
        <w:t xml:space="preserve">if configured with NR sidelink communication and </w:t>
      </w:r>
      <w:r w:rsidRPr="002D3917">
        <w:rPr>
          <w:i/>
        </w:rPr>
        <w:t xml:space="preserve">sl-TxPoolSelectedNormal </w:t>
      </w:r>
      <w:r w:rsidRPr="002D3917">
        <w:t xml:space="preserve">is included in </w:t>
      </w:r>
      <w:r w:rsidRPr="002D3917">
        <w:rPr>
          <w:i/>
          <w:iCs/>
        </w:rPr>
        <w:t>SidelinkPreconfigNR</w:t>
      </w:r>
      <w:r w:rsidRPr="002D3917">
        <w:rPr>
          <w:i/>
        </w:rPr>
        <w:t xml:space="preserve"> </w:t>
      </w:r>
      <w:r w:rsidRPr="002D3917">
        <w:t>for the concerned frequency; or</w:t>
      </w:r>
    </w:p>
    <w:p w14:paraId="5690D7B4" w14:textId="06287C34" w:rsidR="00EB2283" w:rsidRPr="002D3917" w:rsidRDefault="00EB2283" w:rsidP="00EB2283">
      <w:pPr>
        <w:pStyle w:val="B2"/>
      </w:pPr>
      <w:r w:rsidRPr="002D3917">
        <w:t>2&gt;</w:t>
      </w:r>
      <w:r w:rsidRPr="002D3917">
        <w:tab/>
        <w:t>if configured with NR sidelink discovery a</w:t>
      </w:r>
      <w:r w:rsidRPr="002D3917">
        <w:rPr>
          <w:iCs/>
        </w:rPr>
        <w:t xml:space="preserve">nd </w:t>
      </w:r>
      <w:r w:rsidRPr="002D3917">
        <w:rPr>
          <w:i/>
        </w:rPr>
        <w:t xml:space="preserve">sl-TxPoolSelectedNormal </w:t>
      </w:r>
      <w:r w:rsidRPr="002D3917">
        <w:t xml:space="preserve">is included in </w:t>
      </w:r>
      <w:r w:rsidRPr="002D3917">
        <w:rPr>
          <w:i/>
          <w:iCs/>
        </w:rPr>
        <w:t>SidelinkPreconfigNR</w:t>
      </w:r>
      <w:r w:rsidRPr="002D3917">
        <w:t xml:space="preserve"> but</w:t>
      </w:r>
      <w:r w:rsidRPr="002D3917">
        <w:rPr>
          <w:i/>
        </w:rPr>
        <w:t xml:space="preserve"> sl-DiscTxPoolSelected</w:t>
      </w:r>
      <w:r w:rsidRPr="002D3917">
        <w:rPr>
          <w:i/>
          <w:iCs/>
        </w:rPr>
        <w:t xml:space="preserve"> </w:t>
      </w:r>
      <w:r w:rsidRPr="002D3917">
        <w:t xml:space="preserve">is not included in </w:t>
      </w:r>
      <w:r w:rsidRPr="002D3917">
        <w:rPr>
          <w:i/>
          <w:iCs/>
        </w:rPr>
        <w:t>SidelinkPreconfigNR</w:t>
      </w:r>
      <w:r w:rsidRPr="002D3917">
        <w:t xml:space="preserve"> for the concerned frequency:</w:t>
      </w:r>
    </w:p>
    <w:p w14:paraId="05812A5C" w14:textId="34763746" w:rsidR="00394471" w:rsidRPr="002D3917" w:rsidRDefault="00EB2283" w:rsidP="00F747EB">
      <w:pPr>
        <w:pStyle w:val="B3"/>
      </w:pPr>
      <w:r w:rsidRPr="002D3917">
        <w:rPr>
          <w:noProof/>
        </w:rPr>
        <w:t>3</w:t>
      </w:r>
      <w:r w:rsidR="00394471" w:rsidRPr="002D3917">
        <w:rPr>
          <w:noProof/>
        </w:rPr>
        <w:t>&gt;</w:t>
      </w:r>
      <w:r w:rsidR="00394471" w:rsidRPr="002D3917">
        <w:tab/>
        <w:t>perform CBR measurement on pool</w:t>
      </w:r>
      <w:r w:rsidR="002E688F" w:rsidRPr="002D3917">
        <w:t>(</w:t>
      </w:r>
      <w:r w:rsidR="00394471" w:rsidRPr="002D3917">
        <w:t>s</w:t>
      </w:r>
      <w:r w:rsidR="002E688F" w:rsidRPr="002D3917">
        <w:t>)</w:t>
      </w:r>
      <w:r w:rsidR="00394471" w:rsidRPr="002D3917">
        <w:t xml:space="preserve"> in </w:t>
      </w:r>
      <w:r w:rsidR="00394471" w:rsidRPr="002D3917">
        <w:rPr>
          <w:i/>
        </w:rPr>
        <w:t>sl-TxPoolSelectedNormal</w:t>
      </w:r>
      <w:r w:rsidR="00394471" w:rsidRPr="002D3917">
        <w:t xml:space="preserve"> in </w:t>
      </w:r>
      <w:r w:rsidR="00394471" w:rsidRPr="002D3917">
        <w:rPr>
          <w:i/>
          <w:iCs/>
        </w:rPr>
        <w:t>SidelinkPreconfigNR</w:t>
      </w:r>
      <w:r w:rsidR="00394471" w:rsidRPr="002D3917">
        <w:rPr>
          <w:i/>
        </w:rPr>
        <w:t xml:space="preserve"> </w:t>
      </w:r>
      <w:r w:rsidR="00394471" w:rsidRPr="002D3917">
        <w:t>for the concerned frequency.</w:t>
      </w:r>
    </w:p>
    <w:p w14:paraId="0A6D4B64" w14:textId="77777777" w:rsidR="00EB2283" w:rsidRPr="002D3917" w:rsidRDefault="00EB2283" w:rsidP="00EB2283">
      <w:pPr>
        <w:pStyle w:val="B2"/>
        <w:rPr>
          <w:i/>
        </w:rPr>
      </w:pPr>
      <w:r w:rsidRPr="002D3917">
        <w:t>2&gt;</w:t>
      </w:r>
      <w:r w:rsidRPr="002D3917">
        <w:tab/>
        <w:t>if configured with NR sidelink discovery and</w:t>
      </w:r>
      <w:r w:rsidRPr="002D3917">
        <w:rPr>
          <w:i/>
        </w:rPr>
        <w:t xml:space="preserve"> sl-DiscTxPoolSelected</w:t>
      </w:r>
      <w:r w:rsidRPr="002D3917">
        <w:rPr>
          <w:i/>
          <w:iCs/>
        </w:rPr>
        <w:t xml:space="preserve"> </w:t>
      </w:r>
      <w:r w:rsidRPr="002D3917">
        <w:t xml:space="preserve">is included in </w:t>
      </w:r>
      <w:r w:rsidRPr="002D3917">
        <w:rPr>
          <w:i/>
          <w:iCs/>
        </w:rPr>
        <w:t>SidelinkPreconfigNR</w:t>
      </w:r>
      <w:r w:rsidRPr="002D3917">
        <w:rPr>
          <w:i/>
        </w:rPr>
        <w:t xml:space="preserve"> </w:t>
      </w:r>
      <w:r w:rsidRPr="002D3917">
        <w:t>for the concerned frequency:</w:t>
      </w:r>
    </w:p>
    <w:p w14:paraId="440A30BE" w14:textId="77777777" w:rsidR="008E7A6E" w:rsidRPr="002D3917" w:rsidRDefault="00EB2283" w:rsidP="008E7A6E">
      <w:pPr>
        <w:pStyle w:val="B2"/>
        <w:ind w:left="1134"/>
      </w:pPr>
      <w:r w:rsidRPr="002D3917">
        <w:t>3&gt;</w:t>
      </w:r>
      <w:r w:rsidRPr="002D3917">
        <w:tab/>
        <w:t xml:space="preserve">perform CBR measurement on pools in </w:t>
      </w:r>
      <w:r w:rsidRPr="002D3917">
        <w:rPr>
          <w:i/>
        </w:rPr>
        <w:t>sl-DiscTxPoolSelected</w:t>
      </w:r>
      <w:r w:rsidRPr="002D3917">
        <w:t xml:space="preserve"> if included in </w:t>
      </w:r>
      <w:r w:rsidRPr="002D3917">
        <w:rPr>
          <w:i/>
          <w:iCs/>
        </w:rPr>
        <w:t>SidelinkPreconfigNR</w:t>
      </w:r>
      <w:r w:rsidR="00D127B2" w:rsidRPr="002D3917">
        <w:t>.</w:t>
      </w:r>
    </w:p>
    <w:p w14:paraId="55FCCB41" w14:textId="0BC55951" w:rsidR="008E7A6E" w:rsidRPr="002D3917" w:rsidRDefault="008E7A6E" w:rsidP="00B4120F">
      <w:pPr>
        <w:pStyle w:val="B2"/>
      </w:pPr>
      <w:r w:rsidRPr="002D3917">
        <w:t>2&gt;</w:t>
      </w:r>
      <w:r w:rsidRPr="002D3917">
        <w:tab/>
        <w:t xml:space="preserve">if configured with NR sidelink positioning and </w:t>
      </w:r>
      <w:r w:rsidR="009F5CA2" w:rsidRPr="002D3917">
        <w:rPr>
          <w:i/>
        </w:rPr>
        <w:t>sl-TxPoolSelectedNormal</w:t>
      </w:r>
      <w:r w:rsidR="009F5CA2" w:rsidRPr="002D3917">
        <w:t xml:space="preserve"> or </w:t>
      </w:r>
      <w:r w:rsidRPr="002D3917">
        <w:rPr>
          <w:i/>
        </w:rPr>
        <w:t xml:space="preserve">sl-PRS-TxPoolSelectedNormal </w:t>
      </w:r>
      <w:r w:rsidRPr="002D3917">
        <w:t xml:space="preserve">is included in </w:t>
      </w:r>
      <w:r w:rsidRPr="002D3917">
        <w:rPr>
          <w:i/>
          <w:iCs/>
        </w:rPr>
        <w:t>SL-PreconfigurationNR</w:t>
      </w:r>
      <w:r w:rsidRPr="002D3917">
        <w:rPr>
          <w:i/>
        </w:rPr>
        <w:t xml:space="preserve"> </w:t>
      </w:r>
      <w:r w:rsidRPr="002D3917">
        <w:t>for the concerned frequency:</w:t>
      </w:r>
    </w:p>
    <w:p w14:paraId="1DF1EA50" w14:textId="641101AF" w:rsidR="00EB2283" w:rsidRPr="002D3917" w:rsidRDefault="008E7A6E" w:rsidP="008E7A6E">
      <w:pPr>
        <w:pStyle w:val="B2"/>
        <w:ind w:left="1134"/>
      </w:pPr>
      <w:r w:rsidRPr="002D3917">
        <w:rPr>
          <w:noProof/>
        </w:rPr>
        <w:t>3&gt;</w:t>
      </w:r>
      <w:r w:rsidRPr="002D3917">
        <w:tab/>
        <w:t xml:space="preserve">perform CBR measurement on pool(s) in </w:t>
      </w:r>
      <w:r w:rsidR="009F5CA2" w:rsidRPr="002D3917">
        <w:rPr>
          <w:i/>
        </w:rPr>
        <w:t>sl-TxPoolSelectedNormal</w:t>
      </w:r>
      <w:r w:rsidR="009F5CA2" w:rsidRPr="002D3917">
        <w:t xml:space="preserve"> or</w:t>
      </w:r>
      <w:r w:rsidR="009F5CA2" w:rsidRPr="002D3917">
        <w:rPr>
          <w:i/>
        </w:rPr>
        <w:t xml:space="preserve"> </w:t>
      </w:r>
      <w:r w:rsidRPr="002D3917">
        <w:rPr>
          <w:i/>
        </w:rPr>
        <w:t>sl-PRS-TxPoolSelectedNormal</w:t>
      </w:r>
      <w:r w:rsidRPr="002D3917">
        <w:t xml:space="preserve"> in </w:t>
      </w:r>
      <w:r w:rsidRPr="002D3917">
        <w:rPr>
          <w:i/>
          <w:iCs/>
        </w:rPr>
        <w:t>SidelinkPreconfigNR</w:t>
      </w:r>
      <w:r w:rsidRPr="002D3917">
        <w:rPr>
          <w:i/>
        </w:rPr>
        <w:t xml:space="preserve"> </w:t>
      </w:r>
      <w:r w:rsidRPr="002D3917">
        <w:t>for the concerned frequency.</w:t>
      </w:r>
    </w:p>
    <w:p w14:paraId="4742B66E" w14:textId="5DE30F4A" w:rsidR="00394471" w:rsidRPr="002D3917" w:rsidRDefault="00394471" w:rsidP="00394471">
      <w:pPr>
        <w:pStyle w:val="NO"/>
      </w:pPr>
      <w:r w:rsidRPr="002D3917">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sidelink communication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t xml:space="preserve">For V2X sidelink communication, each of the CBR measurement results is associated with a resource pool, as indicated by the </w:t>
      </w:r>
      <w:r w:rsidRPr="002D3917">
        <w:rPr>
          <w:rFonts w:eastAsia="SimSun"/>
          <w:i/>
        </w:rPr>
        <w:t>poolReportId</w:t>
      </w:r>
      <w:r w:rsidRPr="002D3917">
        <w:rPr>
          <w:rFonts w:eastAsia="SimSun"/>
        </w:rPr>
        <w:t xml:space="preserve"> (see TS 36.331 [10]), that refers to a pool as included in </w:t>
      </w:r>
      <w:r w:rsidRPr="002D3917">
        <w:rPr>
          <w:rFonts w:eastAsia="SimSun"/>
          <w:i/>
        </w:rPr>
        <w:t>sl-ConfigDedicatedEUTRA-Info</w:t>
      </w:r>
      <w:r w:rsidRPr="002D3917">
        <w:rPr>
          <w:rFonts w:eastAsia="SimSun"/>
        </w:rPr>
        <w:t xml:space="preserve"> or </w:t>
      </w:r>
      <w:r w:rsidRPr="002D3917">
        <w:rPr>
          <w:rFonts w:eastAsia="SimSun"/>
          <w:i/>
        </w:rPr>
        <w:t>SIB13</w:t>
      </w:r>
      <w:r w:rsidRPr="002D3917">
        <w:rPr>
          <w:rFonts w:eastAsia="SimSun"/>
        </w:rPr>
        <w:t>.</w:t>
      </w:r>
    </w:p>
    <w:p w14:paraId="0A813F2F" w14:textId="77777777" w:rsidR="00394471" w:rsidRPr="002D3917" w:rsidRDefault="00394471" w:rsidP="00394471">
      <w:pPr>
        <w:pStyle w:val="Heading4"/>
      </w:pPr>
      <w:bookmarkStart w:id="758" w:name="_Toc60776882"/>
      <w:bookmarkStart w:id="759" w:name="_Toc171467313"/>
      <w:r w:rsidRPr="002D3917">
        <w:lastRenderedPageBreak/>
        <w:t>5.5.3.2</w:t>
      </w:r>
      <w:r w:rsidRPr="002D3917">
        <w:tab/>
        <w:t>Layer 3 filtering</w:t>
      </w:r>
      <w:bookmarkEnd w:id="758"/>
      <w:bookmarkEnd w:id="759"/>
    </w:p>
    <w:p w14:paraId="1B61A1C7" w14:textId="77777777" w:rsidR="00394471" w:rsidRPr="002D3917" w:rsidRDefault="00394471" w:rsidP="00394471">
      <w:r w:rsidRPr="002D3917">
        <w:t>The UE shall:</w:t>
      </w:r>
    </w:p>
    <w:p w14:paraId="0B880F83" w14:textId="516FACAE"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w:t>
      </w:r>
      <w:del w:id="760" w:author="CR#4957r2" w:date="2024-09-13T16:17:00Z" w16du:dateUtc="2024-09-13T14:17:00Z">
        <w:r w:rsidR="00EA5D2D" w:rsidRPr="002D3917" w:rsidDel="00FF68EA">
          <w:delText xml:space="preserve">candidate </w:delText>
        </w:r>
      </w:del>
      <w:r w:rsidR="00EA5D2D" w:rsidRPr="002D3917">
        <w:t xml:space="preserve">L2 U2N Relay UE measurement quantity according to </w:t>
      </w:r>
      <w:r w:rsidR="003050BB" w:rsidRPr="002D3917">
        <w:t>5.5.3.4</w:t>
      </w:r>
      <w:r w:rsidR="0013042E" w:rsidRPr="002D3917">
        <w:t xml:space="preserve">, for evaluating the </w:t>
      </w:r>
      <w:ins w:id="761" w:author="CR#4957r2" w:date="2024-09-13T16:17:00Z" w16du:dateUtc="2024-09-13T14:17:00Z">
        <w:r w:rsidR="00FF68EA">
          <w:rPr>
            <w:rFonts w:eastAsia="SimSun" w:hint="eastAsia"/>
            <w:lang w:val="en-US"/>
          </w:rPr>
          <w:t>selected or</w:t>
        </w:r>
        <w:r w:rsidR="00FF68EA">
          <w:t xml:space="preserve"> </w:t>
        </w:r>
      </w:ins>
      <w:r w:rsidR="0013042E" w:rsidRPr="002D3917">
        <w:t>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762" w:name="OLE_LINK6"/>
      <w:r w:rsidR="0013042E" w:rsidRPr="002D3917">
        <w:t xml:space="preserve"> U2N</w:t>
      </w:r>
      <w:r w:rsidR="00F551A5" w:rsidRPr="002D3917">
        <w:t>/U2U</w:t>
      </w:r>
      <w:r w:rsidR="0013042E" w:rsidRPr="002D3917">
        <w:t xml:space="preserve"> Relay (re)selection evaluation</w:t>
      </w:r>
      <w:bookmarkEnd w:id="76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for </w:t>
      </w:r>
      <w:r w:rsidRPr="002D3917">
        <w:rPr>
          <w:i/>
        </w:rPr>
        <w:t>MeasObjectNR</w:t>
      </w:r>
      <w:r w:rsidRPr="002D3917">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for </w:t>
      </w:r>
      <w:r w:rsidRPr="002D3917">
        <w:rPr>
          <w:iCs/>
        </w:rPr>
        <w:t>other measurements</w:t>
      </w:r>
      <w:r w:rsidRPr="002D3917">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t xml:space="preserve">, 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763" w:name="_Toc60776883"/>
      <w:bookmarkStart w:id="764" w:name="_Toc171467314"/>
      <w:r w:rsidRPr="002D3917">
        <w:t>5.5.3.3</w:t>
      </w:r>
      <w:r w:rsidRPr="002D3917">
        <w:tab/>
        <w:t>Derivation of cell measurement results</w:t>
      </w:r>
      <w:bookmarkEnd w:id="763"/>
      <w:bookmarkEnd w:id="76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lastRenderedPageBreak/>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765" w:name="_Toc60776884"/>
      <w:bookmarkStart w:id="766" w:name="_Toc171467315"/>
      <w:r w:rsidRPr="002D3917">
        <w:t>5.5.3.3a</w:t>
      </w:r>
      <w:r w:rsidRPr="002D3917">
        <w:tab/>
        <w:t>Derivation of layer 3 beam filtered measurement</w:t>
      </w:r>
      <w:bookmarkEnd w:id="765"/>
      <w:bookmarkEnd w:id="76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767" w:name="_Toc171467316"/>
      <w:bookmarkStart w:id="768" w:name="_Toc60776885"/>
      <w:r w:rsidRPr="002D3917">
        <w:rPr>
          <w:lang w:eastAsia="x-none"/>
        </w:rPr>
        <w:lastRenderedPageBreak/>
        <w:t>5.5.3.4</w:t>
      </w:r>
      <w:r w:rsidRPr="002D3917">
        <w:rPr>
          <w:lang w:eastAsia="x-none"/>
        </w:rPr>
        <w:tab/>
      </w:r>
      <w:r w:rsidRPr="002D3917">
        <w:t>Derivation of L2 U2N Relay UE measurement results</w:t>
      </w:r>
      <w:bookmarkEnd w:id="76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r w:rsidRPr="002D3917">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769" w:name="_Toc171467317"/>
      <w:r w:rsidRPr="002D3917">
        <w:t>5.5.4</w:t>
      </w:r>
      <w:r w:rsidRPr="002D3917">
        <w:tab/>
        <w:t>Measurement report triggering</w:t>
      </w:r>
      <w:bookmarkEnd w:id="768"/>
      <w:bookmarkEnd w:id="769"/>
    </w:p>
    <w:p w14:paraId="52137AB3" w14:textId="77777777" w:rsidR="00394471" w:rsidRPr="002D3917" w:rsidRDefault="00394471" w:rsidP="00394471">
      <w:pPr>
        <w:pStyle w:val="Heading4"/>
      </w:pPr>
      <w:bookmarkStart w:id="770" w:name="_Toc60776886"/>
      <w:bookmarkStart w:id="771" w:name="_Toc171467318"/>
      <w:r w:rsidRPr="002D3917">
        <w:t>5.5.4.1</w:t>
      </w:r>
      <w:r w:rsidRPr="002D3917">
        <w:tab/>
        <w:t>General</w:t>
      </w:r>
      <w:bookmarkEnd w:id="770"/>
      <w:bookmarkEnd w:id="77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lastRenderedPageBreak/>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lastRenderedPageBreak/>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5CAA3A91" w14:textId="77777777" w:rsidR="009432CC" w:rsidRDefault="00394471" w:rsidP="009432CC">
      <w:pPr>
        <w:pStyle w:val="B2"/>
        <w:rPr>
          <w:ins w:id="772" w:author="CR#4966" w:date="2024-09-13T19:37:00Z" w16du:dateUtc="2024-09-13T17:37:00Z"/>
        </w:rPr>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0946C3C8" w14:textId="67AD1BED" w:rsidR="00394471" w:rsidRPr="002D3917" w:rsidRDefault="009432CC" w:rsidP="009432CC">
      <w:pPr>
        <w:pStyle w:val="B3"/>
        <w:pPrChange w:id="773" w:author="CR#4966" w:date="2024-09-13T19:37:00Z" w16du:dateUtc="2024-09-13T17:37:00Z">
          <w:pPr>
            <w:pStyle w:val="B2"/>
          </w:pPr>
        </w:pPrChange>
      </w:pPr>
      <w:ins w:id="774" w:author="CR#4966" w:date="2024-09-13T19:37:00Z" w16du:dateUtc="2024-09-13T17:37:00Z">
        <w:r w:rsidRPr="002D3917">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ins>
    </w:p>
    <w:p w14:paraId="2B74EE37" w14:textId="14803A17" w:rsidR="00681DE8" w:rsidRPr="002D3917" w:rsidRDefault="009432CC" w:rsidP="009432CC">
      <w:pPr>
        <w:pStyle w:val="B4"/>
        <w:pPrChange w:id="775" w:author="CR#4966" w:date="2024-09-13T19:38:00Z" w16du:dateUtc="2024-09-13T17:38:00Z">
          <w:pPr>
            <w:pStyle w:val="B3"/>
          </w:pPr>
        </w:pPrChange>
      </w:pPr>
      <w:ins w:id="776" w:author="CR#4966" w:date="2024-09-13T19:38:00Z" w16du:dateUtc="2024-09-13T17:38:00Z">
        <w:r>
          <w:t>4</w:t>
        </w:r>
      </w:ins>
      <w:del w:id="777" w:author="CR#4966" w:date="2024-09-13T19:38:00Z" w16du:dateUtc="2024-09-13T17:38:00Z">
        <w:r w:rsidR="00681DE8" w:rsidRPr="002D3917" w:rsidDel="009432CC">
          <w:delText>3</w:delText>
        </w:r>
      </w:del>
      <w:r w:rsidR="00681DE8" w:rsidRPr="002D3917">
        <w:t>&gt;</w:t>
      </w:r>
      <w:r w:rsidR="00681DE8" w:rsidRPr="002D3917">
        <w:tab/>
        <w:t xml:space="preserve">store the concerned cell(s) in the </w:t>
      </w:r>
      <w:r w:rsidR="00681DE8" w:rsidRPr="002D3917">
        <w:rPr>
          <w:i/>
          <w:iCs/>
        </w:rPr>
        <w:t>cellsMetLeavingCond</w:t>
      </w:r>
      <w:r w:rsidR="00681DE8" w:rsidRPr="002D3917">
        <w:t xml:space="preserve"> defined within the </w:t>
      </w:r>
      <w:r w:rsidR="00681DE8" w:rsidRPr="002D3917">
        <w:rPr>
          <w:i/>
        </w:rPr>
        <w:t>VarMeasReportList</w:t>
      </w:r>
      <w:r w:rsidR="00681DE8" w:rsidRPr="002D3917">
        <w:t xml:space="preserve"> for this </w:t>
      </w:r>
      <w:r w:rsidR="00681DE8" w:rsidRPr="002D3917">
        <w:rPr>
          <w:i/>
        </w:rPr>
        <w:t>measId</w:t>
      </w:r>
      <w:r w:rsidR="00681DE8"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lastRenderedPageBreak/>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a first transmission resource pool 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the concerned transmission resource pool(s) in the </w:t>
      </w:r>
      <w:r w:rsidRPr="002D3917">
        <w:rPr>
          <w:rFonts w:cs="Courier New"/>
          <w:i/>
          <w:szCs w:val="16"/>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transmission resource pools not included in the </w:t>
      </w:r>
      <w:r w:rsidRPr="002D3917">
        <w:rPr>
          <w:rFonts w:cs="Courier New"/>
          <w:i/>
          <w:szCs w:val="16"/>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transmission resource pool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transmission resource pool(s) in the </w:t>
      </w:r>
      <w:r w:rsidRPr="002D3917">
        <w:rPr>
          <w:rFonts w:cs="Courier New"/>
          <w:i/>
          <w:szCs w:val="16"/>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applicable transmission resource pools included in the </w:t>
      </w:r>
      <w:r w:rsidRPr="002D3917">
        <w:rPr>
          <w:rFonts w:cs="Courier New"/>
          <w:i/>
          <w:szCs w:val="16"/>
        </w:rPr>
        <w:t>poo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the concerned transmission resource pool(s) in the </w:t>
      </w:r>
      <w:r w:rsidRPr="002D3917">
        <w:rPr>
          <w:rFonts w:cs="Courier New"/>
          <w:i/>
          <w:szCs w:val="16"/>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lastRenderedPageBreak/>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rPr>
        <w:t>m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lastRenderedPageBreak/>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lastRenderedPageBreak/>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lastRenderedPageBreak/>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778" w:name="_Toc60776887"/>
      <w:bookmarkStart w:id="779" w:name="_Toc171467319"/>
      <w:r w:rsidRPr="002D3917">
        <w:t>5.5.4.2</w:t>
      </w:r>
      <w:r w:rsidRPr="002D3917">
        <w:tab/>
        <w:t>Event A1 (Serving becomes better than threshold)</w:t>
      </w:r>
      <w:bookmarkEnd w:id="778"/>
      <w:bookmarkEnd w:id="779"/>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780" w:name="_Toc60776888"/>
      <w:bookmarkStart w:id="781" w:name="_Toc171467320"/>
      <w:r w:rsidRPr="002D3917">
        <w:t>5.5.4.3</w:t>
      </w:r>
      <w:r w:rsidRPr="002D3917">
        <w:tab/>
        <w:t>Event A2 (Serving becomes worse than threshold)</w:t>
      </w:r>
      <w:bookmarkEnd w:id="780"/>
      <w:bookmarkEnd w:id="781"/>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lastRenderedPageBreak/>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782" w:name="_Toc60776889"/>
      <w:bookmarkStart w:id="783" w:name="_Toc171467321"/>
      <w:r w:rsidRPr="002D3917">
        <w:t>5.5.4.4</w:t>
      </w:r>
      <w:r w:rsidRPr="002D3917">
        <w:tab/>
        <w:t>Event A3 (Neighbour becomes offset better than SpCell)</w:t>
      </w:r>
      <w:bookmarkEnd w:id="782"/>
      <w:bookmarkEnd w:id="783"/>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lastRenderedPageBreak/>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784" w:name="_Toc60776890"/>
      <w:bookmarkStart w:id="785" w:name="_Toc171467322"/>
      <w:r w:rsidRPr="002D3917">
        <w:t>5.5.4.5</w:t>
      </w:r>
      <w:r w:rsidRPr="002D3917">
        <w:tab/>
        <w:t>Event A4 (Neighbour becomes better than threshold)</w:t>
      </w:r>
      <w:bookmarkEnd w:id="784"/>
      <w:bookmarkEnd w:id="785"/>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the measurement result of serving PSCell (i.e., in case it is configured as candidate PSCell for CondEvent A4 evaluation) for CHO with candidate SCG(s)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786" w:name="_Toc60776891"/>
      <w:bookmarkStart w:id="787" w:name="_Toc171467323"/>
      <w:r w:rsidRPr="002D3917">
        <w:t>5.5.4.6</w:t>
      </w:r>
      <w:r w:rsidRPr="002D3917">
        <w:tab/>
        <w:t>Event A5 (SpCell becomes worse than threshold1 and neighbour becomes better than threshold2)</w:t>
      </w:r>
      <w:bookmarkEnd w:id="786"/>
      <w:bookmarkEnd w:id="787"/>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lastRenderedPageBreak/>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788" w:name="_Toc60776892"/>
      <w:bookmarkStart w:id="789" w:name="_Toc171467324"/>
      <w:r w:rsidRPr="002D3917">
        <w:t>5.5.4.7</w:t>
      </w:r>
      <w:r w:rsidRPr="002D3917">
        <w:tab/>
        <w:t>Event A6 (Neighbour becomes offset better than SCell)</w:t>
      </w:r>
      <w:bookmarkEnd w:id="788"/>
      <w:bookmarkEnd w:id="789"/>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lastRenderedPageBreak/>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790" w:name="_Toc60776893"/>
      <w:bookmarkStart w:id="791" w:name="_Toc171467325"/>
      <w:r w:rsidRPr="002D3917">
        <w:t>5.5.4.8</w:t>
      </w:r>
      <w:r w:rsidRPr="002D3917">
        <w:tab/>
        <w:t>Event B1 (Inter RAT neighbour becomes better than threshold)</w:t>
      </w:r>
      <w:bookmarkEnd w:id="790"/>
      <w:bookmarkEnd w:id="791"/>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t>1&gt;</w:t>
      </w:r>
      <w:r w:rsidRPr="002D3917">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t>1&gt;</w:t>
      </w:r>
      <w:r w:rsidRPr="002D3917">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rPr>
        <w:t>Mn</w:t>
      </w:r>
      <w:r w:rsidRPr="002D3917">
        <w:rPr>
          <w:b/>
        </w:rPr>
        <w:t xml:space="preserve"> </w:t>
      </w:r>
      <w:r w:rsidRPr="002D3917">
        <w:t>is the measurement result of the inter-RAT neighbour cell, not taking into account any offsets.</w:t>
      </w:r>
    </w:p>
    <w:p w14:paraId="063C29BD" w14:textId="77777777" w:rsidR="00394471" w:rsidRPr="002D3917" w:rsidRDefault="00394471" w:rsidP="00394471">
      <w:pPr>
        <w:pStyle w:val="B1"/>
      </w:pPr>
      <w:r w:rsidRPr="002D3917">
        <w:rPr>
          <w:b/>
          <w:i/>
        </w:rPr>
        <w:t xml:space="preserve">Ofn </w:t>
      </w:r>
      <w:r w:rsidRPr="002D3917">
        <w:t xml:space="preserve">is the measurement object specific offset of the frequency of the inter-RAT neighbour cell (i.e. </w:t>
      </w:r>
      <w:r w:rsidRPr="002D3917">
        <w:rPr>
          <w:i/>
        </w:rPr>
        <w:t>eutra-Q-OffsetRange</w:t>
      </w:r>
      <w:r w:rsidRPr="002D3917">
        <w:t xml:space="preserve"> as defined within the </w:t>
      </w:r>
      <w:r w:rsidRPr="002D3917">
        <w:rPr>
          <w:i/>
        </w:rPr>
        <w:t>measObjectEUTRA</w:t>
      </w:r>
      <w:r w:rsidRPr="002D3917">
        <w:t xml:space="preserve"> corresponding to the frequency of the neighbour inter-RAT cell, </w:t>
      </w:r>
      <w:r w:rsidRPr="002D3917">
        <w:rPr>
          <w:i/>
        </w:rPr>
        <w:t>utra-FDD-Q-OffsetRange</w:t>
      </w:r>
      <w:r w:rsidRPr="002D3917">
        <w:t xml:space="preserve"> as defined within the </w:t>
      </w:r>
      <w:r w:rsidRPr="002D3917">
        <w:rPr>
          <w:i/>
        </w:rPr>
        <w:t xml:space="preserve">measObjectUTRA-FDD </w:t>
      </w:r>
      <w:r w:rsidRPr="002D3917">
        <w:t>corresponding to the frequency of the neighbour inter-RAT cell).</w:t>
      </w:r>
    </w:p>
    <w:p w14:paraId="4D19E6DD" w14:textId="32656699" w:rsidR="00394471" w:rsidRPr="002D3917" w:rsidRDefault="00394471" w:rsidP="00394471">
      <w:pPr>
        <w:pStyle w:val="B1"/>
        <w:rPr>
          <w:i/>
        </w:rPr>
      </w:pPr>
      <w:r w:rsidRPr="002D3917">
        <w:rPr>
          <w:b/>
          <w:i/>
        </w:rPr>
        <w:t xml:space="preserve">Ocn </w:t>
      </w:r>
      <w:r w:rsidRPr="002D3917">
        <w:t xml:space="preserve">is the cell specific offset of the inter-RAT neighbour cell (i.e. </w:t>
      </w:r>
      <w:r w:rsidRPr="002D3917">
        <w:rPr>
          <w:i/>
        </w:rPr>
        <w:t>cellIndividualOffset</w:t>
      </w:r>
      <w:r w:rsidRPr="002D3917">
        <w:t xml:space="preserve"> as defined within the </w:t>
      </w:r>
      <w:r w:rsidRPr="002D3917">
        <w:rPr>
          <w:i/>
        </w:rPr>
        <w:t>measObjectEUTRA</w:t>
      </w:r>
      <w:r w:rsidRPr="002D3917">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t>), and set to zero if not configured for the neighbour cell.</w:t>
      </w:r>
    </w:p>
    <w:p w14:paraId="75BA96C1"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InterRAT </w:t>
      </w:r>
      <w:r w:rsidRPr="002D3917">
        <w:t>for this event).</w:t>
      </w:r>
    </w:p>
    <w:p w14:paraId="12366E97"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b1-ThresholdEUTRA </w:t>
      </w:r>
      <w:r w:rsidRPr="002D3917">
        <w:t>as defined within</w:t>
      </w:r>
      <w:r w:rsidRPr="002D3917">
        <w:rPr>
          <w:i/>
        </w:rPr>
        <w:t xml:space="preserve"> reportConfigInterRAT </w:t>
      </w:r>
      <w:r w:rsidRPr="002D3917">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p>
    <w:p w14:paraId="4D3D4FBA" w14:textId="77777777" w:rsidR="00394471" w:rsidRPr="002D3917" w:rsidRDefault="00394471" w:rsidP="00394471">
      <w:pPr>
        <w:pStyle w:val="B1"/>
      </w:pPr>
      <w:r w:rsidRPr="002D3917">
        <w:rPr>
          <w:b/>
          <w:i/>
        </w:rPr>
        <w:t xml:space="preserve">Mn </w:t>
      </w:r>
      <w:r w:rsidRPr="002D3917">
        <w:t xml:space="preserve">is expressed in dBm </w:t>
      </w:r>
      <w:r w:rsidRPr="002D3917">
        <w:rPr>
          <w:lang w:eastAsia="ko-KR"/>
        </w:rPr>
        <w:t>or in dB</w:t>
      </w:r>
      <w:r w:rsidRPr="002D3917">
        <w:t>, depending on the measurement quantity of the inter-RAT neighbour cell.</w:t>
      </w:r>
    </w:p>
    <w:p w14:paraId="4428673D" w14:textId="77777777" w:rsidR="00394471" w:rsidRPr="002D3917" w:rsidRDefault="00394471" w:rsidP="00394471">
      <w:pPr>
        <w:pStyle w:val="B1"/>
      </w:pPr>
      <w:r w:rsidRPr="002D3917">
        <w:rPr>
          <w:b/>
          <w:i/>
        </w:rPr>
        <w:t xml:space="preserve">Ofn, Ocn, Hys </w:t>
      </w:r>
      <w:r w:rsidRPr="002D3917">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792" w:name="_Toc60776894"/>
      <w:bookmarkStart w:id="793" w:name="_Toc171467326"/>
      <w:r w:rsidRPr="002D3917">
        <w:lastRenderedPageBreak/>
        <w:t>5.5.4.9</w:t>
      </w:r>
      <w:r w:rsidRPr="002D3917">
        <w:tab/>
        <w:t>Event B2 (PCell becomes worse than threshold1 and inter RAT neighbour becomes better than threshold2)</w:t>
      </w:r>
      <w:bookmarkEnd w:id="792"/>
      <w:bookmarkEnd w:id="793"/>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t>1&gt;</w:t>
      </w:r>
      <w:r w:rsidRPr="002D3917">
        <w:tab/>
        <w:t xml:space="preserve">consider the entering condition for this event to be satisfied when both condition B2-1 and </w:t>
      </w:r>
      <w:r w:rsidRPr="002D3917">
        <w:rPr>
          <w:lang w:eastAsia="ko-KR"/>
        </w:rPr>
        <w:t>condition</w:t>
      </w:r>
      <w:r w:rsidRPr="002D3917">
        <w:t xml:space="preserve"> B2-2, as specified below, are fulfilled;</w:t>
      </w:r>
    </w:p>
    <w:p w14:paraId="7B3365AA" w14:textId="77777777" w:rsidR="00394471" w:rsidRPr="002D3917" w:rsidRDefault="00394471" w:rsidP="00394471">
      <w:pPr>
        <w:pStyle w:val="B1"/>
      </w:pPr>
      <w:r w:rsidRPr="002D3917">
        <w:t>1&gt;</w:t>
      </w:r>
      <w:r w:rsidRPr="002D3917">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rPr>
        <w:t>Mp</w:t>
      </w:r>
      <w:r w:rsidRPr="002D3917">
        <w:rPr>
          <w:b/>
        </w:rPr>
        <w:t xml:space="preserve"> </w:t>
      </w:r>
      <w:r w:rsidRPr="002D3917">
        <w:t>is the measurement result of the PCell, not taking into account any offsets.</w:t>
      </w:r>
    </w:p>
    <w:p w14:paraId="782B49F2" w14:textId="77777777" w:rsidR="00394471" w:rsidRPr="002D3917" w:rsidRDefault="00394471" w:rsidP="00394471">
      <w:pPr>
        <w:pStyle w:val="B1"/>
      </w:pPr>
      <w:r w:rsidRPr="002D3917">
        <w:rPr>
          <w:b/>
          <w:i/>
        </w:rPr>
        <w:t>Mn</w:t>
      </w:r>
      <w:r w:rsidRPr="002D3917">
        <w:rPr>
          <w:b/>
        </w:rPr>
        <w:t xml:space="preserve"> </w:t>
      </w:r>
      <w:r w:rsidRPr="002D3917">
        <w:t>is the measurement result of the inter-RAT neighbour cell, not taking into account any offsets.</w:t>
      </w:r>
    </w:p>
    <w:p w14:paraId="2FC0CA3E" w14:textId="77777777" w:rsidR="00394471" w:rsidRPr="002D3917" w:rsidRDefault="00394471" w:rsidP="00394471">
      <w:pPr>
        <w:pStyle w:val="B1"/>
      </w:pPr>
      <w:r w:rsidRPr="002D3917">
        <w:rPr>
          <w:b/>
          <w:i/>
        </w:rPr>
        <w:t xml:space="preserve">Ofn </w:t>
      </w:r>
      <w:r w:rsidRPr="002D3917">
        <w:t xml:space="preserve">is the measurement object specific offset of the frequency of the inter-RAT neighbour cell (i.e. </w:t>
      </w:r>
      <w:r w:rsidRPr="002D3917">
        <w:rPr>
          <w:i/>
        </w:rPr>
        <w:t>eutra-Q-OffsetRange</w:t>
      </w:r>
      <w:r w:rsidRPr="002D3917">
        <w:t xml:space="preserve"> as defined within the </w:t>
      </w:r>
      <w:r w:rsidRPr="002D3917">
        <w:rPr>
          <w:i/>
        </w:rPr>
        <w:t>measObjectEUTRA</w:t>
      </w:r>
      <w:r w:rsidRPr="002D3917">
        <w:t xml:space="preserve"> corresponding to the frequency of the inter-RAT neighbour cell, </w:t>
      </w:r>
      <w:r w:rsidRPr="002D3917">
        <w:rPr>
          <w:i/>
        </w:rPr>
        <w:t>utra-FDD-Q-OffsetRange</w:t>
      </w:r>
      <w:r w:rsidRPr="002D3917">
        <w:t xml:space="preserve"> as defined within the </w:t>
      </w:r>
      <w:r w:rsidRPr="002D3917">
        <w:rPr>
          <w:i/>
        </w:rPr>
        <w:t>measObjectUTRA-FDD</w:t>
      </w:r>
      <w:r w:rsidRPr="002D3917">
        <w:t xml:space="preserve"> corresponding to the frequency of the neighbour inter-RAT cell).</w:t>
      </w:r>
    </w:p>
    <w:p w14:paraId="121B73C9" w14:textId="5549CFBE" w:rsidR="00394471" w:rsidRPr="002D3917" w:rsidRDefault="00394471" w:rsidP="00394471">
      <w:pPr>
        <w:pStyle w:val="B1"/>
      </w:pPr>
      <w:r w:rsidRPr="002D3917">
        <w:rPr>
          <w:b/>
          <w:i/>
        </w:rPr>
        <w:t xml:space="preserve">Ocn </w:t>
      </w:r>
      <w:r w:rsidRPr="002D3917">
        <w:t xml:space="preserve">is the cell specific offset of the inter-RAT neighbour cell (i.e. </w:t>
      </w:r>
      <w:r w:rsidRPr="002D3917">
        <w:rPr>
          <w:i/>
        </w:rPr>
        <w:t>cellIndividualOffset</w:t>
      </w:r>
      <w:r w:rsidRPr="002D3917">
        <w:t xml:space="preserve"> as defined within the </w:t>
      </w:r>
      <w:r w:rsidRPr="002D3917">
        <w:rPr>
          <w:i/>
        </w:rPr>
        <w:t>measObjectEUTRA</w:t>
      </w:r>
      <w:r w:rsidRPr="002D3917">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t>), and set to zero if not configured for the neighbour cell.</w:t>
      </w:r>
    </w:p>
    <w:p w14:paraId="42358F8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InterRAT </w:t>
      </w:r>
      <w:r w:rsidRPr="002D3917">
        <w:t>for this event).</w:t>
      </w:r>
    </w:p>
    <w:p w14:paraId="1BD02003" w14:textId="77777777" w:rsidR="00394471" w:rsidRPr="002D3917" w:rsidRDefault="00394471" w:rsidP="00394471">
      <w:pPr>
        <w:pStyle w:val="B1"/>
      </w:pPr>
      <w:r w:rsidRPr="002D3917">
        <w:rPr>
          <w:b/>
          <w:i/>
        </w:rPr>
        <w:t>Thresh1</w:t>
      </w:r>
      <w:r w:rsidRPr="002D3917">
        <w:t xml:space="preserve"> is the threshold parameter for this event (i.e. b2</w:t>
      </w:r>
      <w:r w:rsidRPr="002D3917">
        <w:rPr>
          <w:i/>
        </w:rPr>
        <w:t xml:space="preserve">-Threshold1 </w:t>
      </w:r>
      <w:r w:rsidRPr="002D3917">
        <w:t>as defined within</w:t>
      </w:r>
      <w:r w:rsidRPr="002D3917">
        <w:rPr>
          <w:i/>
        </w:rPr>
        <w:t xml:space="preserve"> reportConfigInterRAT </w:t>
      </w:r>
      <w:r w:rsidRPr="002D3917">
        <w:t>for this event).</w:t>
      </w:r>
    </w:p>
    <w:p w14:paraId="1A68D122"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b2-Threshold2EUTRA </w:t>
      </w:r>
      <w:r w:rsidRPr="002D3917">
        <w:t>as defined within</w:t>
      </w:r>
      <w:r w:rsidRPr="002D3917">
        <w:rPr>
          <w:i/>
        </w:rPr>
        <w:t xml:space="preserve"> reportConfigInterRAT </w:t>
      </w:r>
      <w:r w:rsidRPr="002D3917">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p>
    <w:p w14:paraId="422BC81D" w14:textId="77777777" w:rsidR="00394471" w:rsidRPr="002D3917" w:rsidRDefault="00394471" w:rsidP="00394471">
      <w:pPr>
        <w:pStyle w:val="B1"/>
      </w:pPr>
      <w:r w:rsidRPr="002D3917">
        <w:rPr>
          <w:b/>
          <w:i/>
        </w:rPr>
        <w:t xml:space="preserve">Mp </w:t>
      </w:r>
      <w:r w:rsidRPr="002D3917">
        <w:t xml:space="preserve">is expressed in dBm </w:t>
      </w:r>
      <w:r w:rsidRPr="002D3917">
        <w:rPr>
          <w:lang w:eastAsia="ko-KR"/>
        </w:rPr>
        <w:t>in case of RSRP, or in dB in case of RSRQ and SINR</w:t>
      </w:r>
      <w:r w:rsidRPr="002D3917">
        <w:t>.</w:t>
      </w:r>
    </w:p>
    <w:p w14:paraId="24A8D44F" w14:textId="77777777" w:rsidR="00394471" w:rsidRPr="002D3917" w:rsidRDefault="00394471" w:rsidP="00394471">
      <w:pPr>
        <w:pStyle w:val="B1"/>
      </w:pPr>
      <w:r w:rsidRPr="002D3917">
        <w:rPr>
          <w:b/>
          <w:i/>
        </w:rPr>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rPr>
        <w:t xml:space="preserve">Ofn, Ocn, Hys </w:t>
      </w:r>
      <w:r w:rsidRPr="002D3917">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794" w:name="_Toc60776895"/>
      <w:bookmarkStart w:id="795" w:name="_Toc171467327"/>
      <w:r w:rsidRPr="002D3917">
        <w:t>5.5.4.10</w:t>
      </w:r>
      <w:r w:rsidRPr="002D3917">
        <w:tab/>
        <w:t>Event I1 (Interference becomes higher than threshold)</w:t>
      </w:r>
      <w:bookmarkEnd w:id="794"/>
      <w:bookmarkEnd w:id="795"/>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lastRenderedPageBreak/>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pPr>
      <w:bookmarkStart w:id="796" w:name="_Toc60776896"/>
      <w:bookmarkStart w:id="797" w:name="_Toc171467328"/>
      <w:r w:rsidRPr="002D3917">
        <w:t>5.5.4.11</w:t>
      </w:r>
      <w:r w:rsidRPr="002D3917">
        <w:tab/>
        <w:t>Event C1 (The NR sidelink channel busy ratio is above a threshold)</w:t>
      </w:r>
      <w:bookmarkEnd w:id="796"/>
      <w:bookmarkEnd w:id="797"/>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394471" w:rsidP="00394471">
      <w:pPr>
        <w:keepLines/>
        <w:tabs>
          <w:tab w:val="center" w:pos="4536"/>
          <w:tab w:val="right" w:pos="9072"/>
        </w:tabs>
        <w:rPr>
          <w:noProof/>
        </w:rPr>
      </w:pPr>
      <w:r w:rsidRPr="002D391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7767002" r:id="rId64"/>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394471" w:rsidP="00394471">
      <w:r w:rsidRPr="002D3917">
        <w:rPr>
          <w:position w:val="-10"/>
        </w:rPr>
        <w:object w:dxaOrig="1440" w:dyaOrig="270" w14:anchorId="35919F91">
          <v:shape id="_x0000_i1051" type="#_x0000_t75" style="width:1in;height:12.75pt" o:ole="">
            <v:imagedata r:id="rId65" o:title=""/>
          </v:shape>
          <o:OLEObject Type="Embed" ProgID="Equation.3" ShapeID="_x0000_i1051" DrawAspect="Content" ObjectID="_1787767003" r:id="rId66"/>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is the measurement result of channel busy ratio of the transmission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c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pPr>
      <w:bookmarkStart w:id="798" w:name="_Toc60776897"/>
      <w:bookmarkStart w:id="799" w:name="_Toc171467329"/>
      <w:r w:rsidRPr="002D3917">
        <w:t>5.5.4.12</w:t>
      </w:r>
      <w:r w:rsidRPr="002D3917">
        <w:tab/>
        <w:t>Event C2 (The NR sidelink channel busy ratio is below a threshold)</w:t>
      </w:r>
      <w:bookmarkEnd w:id="798"/>
      <w:bookmarkEnd w:id="799"/>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2-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2-2, as specified below, is fulfilled;</w:t>
      </w:r>
    </w:p>
    <w:p w14:paraId="624E5DEE" w14:textId="77777777" w:rsidR="00394471" w:rsidRPr="002D3917" w:rsidRDefault="00394471" w:rsidP="00394471">
      <w:r w:rsidRPr="002D3917">
        <w:rPr>
          <w:lang w:eastAsia="ko-KR"/>
        </w:rPr>
        <w:t>Inequality</w:t>
      </w:r>
      <w:r w:rsidRPr="002D3917">
        <w:t xml:space="preserve"> C2-1 (Entering condition)</w:t>
      </w:r>
    </w:p>
    <w:p w14:paraId="73766247" w14:textId="77777777" w:rsidR="00394471" w:rsidRPr="002D3917" w:rsidRDefault="00394471" w:rsidP="00394471">
      <w:pPr>
        <w:keepLines/>
        <w:tabs>
          <w:tab w:val="center" w:pos="4536"/>
          <w:tab w:val="right" w:pos="9072"/>
        </w:tabs>
        <w:rPr>
          <w:noProof/>
        </w:rPr>
      </w:pPr>
      <w:r w:rsidRPr="002D3917">
        <w:rPr>
          <w:noProof/>
          <w:position w:val="-10"/>
        </w:rPr>
        <w:object w:dxaOrig="1440" w:dyaOrig="270" w14:anchorId="2EA35E69">
          <v:shape id="_x0000_i1052" type="#_x0000_t75" style="width:1in;height:12.75pt" o:ole="">
            <v:imagedata r:id="rId65" o:title=""/>
          </v:shape>
          <o:OLEObject Type="Embed" ProgID="Equation.3" ShapeID="_x0000_i1052" DrawAspect="Content" ObjectID="_1787767004" r:id="rId67"/>
        </w:object>
      </w:r>
    </w:p>
    <w:p w14:paraId="1FA53070" w14:textId="77777777" w:rsidR="00394471" w:rsidRPr="002D3917" w:rsidRDefault="00394471" w:rsidP="00394471">
      <w:r w:rsidRPr="002D3917">
        <w:rPr>
          <w:lang w:eastAsia="ko-KR"/>
        </w:rPr>
        <w:t>Inequality</w:t>
      </w:r>
      <w:r w:rsidRPr="002D3917">
        <w:t xml:space="preserve"> C2-2 (Leaving condition)</w:t>
      </w:r>
    </w:p>
    <w:p w14:paraId="1F3FE8DE" w14:textId="77777777" w:rsidR="00394471" w:rsidRPr="002D3917" w:rsidRDefault="00394471" w:rsidP="00394471">
      <w:r w:rsidRPr="002D391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7767005" r:id="rId68"/>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is the measurement result of channel busy ratio of the transmission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c2-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800" w:name="_Toc60776898"/>
      <w:bookmarkStart w:id="801" w:name="_Toc171467330"/>
      <w:r w:rsidRPr="002D3917">
        <w:t>5.5.4.13</w:t>
      </w:r>
      <w:r w:rsidRPr="002D3917">
        <w:tab/>
        <w:t>Void</w:t>
      </w:r>
      <w:bookmarkEnd w:id="800"/>
      <w:bookmarkEnd w:id="801"/>
    </w:p>
    <w:p w14:paraId="5529306B" w14:textId="370D1222" w:rsidR="00394471" w:rsidRPr="002D3917" w:rsidRDefault="00394471" w:rsidP="00394471">
      <w:pPr>
        <w:pStyle w:val="Heading4"/>
      </w:pPr>
      <w:bookmarkStart w:id="802" w:name="_Toc60776899"/>
      <w:bookmarkStart w:id="803" w:name="_Toc171467331"/>
      <w:r w:rsidRPr="002D3917">
        <w:t>5.5.4.14</w:t>
      </w:r>
      <w:r w:rsidRPr="002D3917">
        <w:tab/>
        <w:t>Void</w:t>
      </w:r>
      <w:bookmarkEnd w:id="802"/>
      <w:bookmarkEnd w:id="803"/>
    </w:p>
    <w:p w14:paraId="028FB322" w14:textId="7A531454" w:rsidR="001F4B54" w:rsidRPr="002D3917" w:rsidRDefault="001F4B54" w:rsidP="001F4B54">
      <w:pPr>
        <w:pStyle w:val="Heading4"/>
      </w:pPr>
      <w:bookmarkStart w:id="804"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804"/>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lastRenderedPageBreak/>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805"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805"/>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lastRenderedPageBreak/>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806" w:name="_Toc171467334"/>
      <w:r w:rsidRPr="002D3917">
        <w:t>5.5.4.16</w:t>
      </w:r>
      <w:r w:rsidRPr="002D3917">
        <w:tab/>
        <w:t>CondEvent T1</w:t>
      </w:r>
      <w:r w:rsidR="00276FEB" w:rsidRPr="002D3917">
        <w:t xml:space="preserve"> (Time measured at UE is within a duration from threshold)</w:t>
      </w:r>
      <w:bookmarkEnd w:id="806"/>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rPr>
        <w:t xml:space="preserve">t1-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rPr>
        <w:t xml:space="preserve">duration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807" w:name="_Toc171467335"/>
      <w:bookmarkStart w:id="808" w:name="_Toc60776900"/>
      <w:r w:rsidRPr="002D3917">
        <w:t>5.5.4.17</w:t>
      </w:r>
      <w:r w:rsidR="00EA5D2D" w:rsidRPr="002D3917">
        <w:tab/>
        <w:t>Event X1 (Serving L2 U2N Relay UE becomes worse than threshold1 and NR Cell becomes better than threshold2)</w:t>
      </w:r>
      <w:bookmarkEnd w:id="807"/>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t>1&gt;</w:t>
      </w:r>
      <w:r w:rsidRPr="002D3917">
        <w:tab/>
        <w:t xml:space="preserve">consider the entering condition for this event to be satisfied when both condition X1-1 and </w:t>
      </w:r>
      <w:r w:rsidRPr="002D3917">
        <w:rPr>
          <w:lang w:eastAsia="ko-KR"/>
        </w:rPr>
        <w:t>condition</w:t>
      </w:r>
      <w:r w:rsidRPr="002D3917">
        <w:t xml:space="preserve"> X1-2, as specified below, are fulfilled;</w:t>
      </w:r>
    </w:p>
    <w:p w14:paraId="0DDF3B0A" w14:textId="77777777" w:rsidR="00EA5D2D" w:rsidRPr="002D3917" w:rsidRDefault="00EA5D2D" w:rsidP="00EA5D2D">
      <w:pPr>
        <w:pStyle w:val="B1"/>
      </w:pPr>
      <w:r w:rsidRPr="002D3917">
        <w:t>1&gt;</w:t>
      </w:r>
      <w:r w:rsidRPr="002D3917">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X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t>Inequality</w:t>
      </w:r>
      <w:r w:rsidRPr="002D3917">
        <w:t xml:space="preserve"> X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X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X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rPr>
        <w:t>Mr</w:t>
      </w:r>
      <w:r w:rsidRPr="002D3917">
        <w:rPr>
          <w:b/>
        </w:rPr>
        <w:t xml:space="preserve"> </w:t>
      </w:r>
      <w:r w:rsidRPr="002D3917">
        <w:t>is the measurement result of the serving L2 U2N Relay UE, not taking into account any offsets.</w:t>
      </w:r>
    </w:p>
    <w:p w14:paraId="58E526CD" w14:textId="77777777" w:rsidR="00EA5D2D" w:rsidRPr="002D3917" w:rsidRDefault="00EA5D2D" w:rsidP="00EA5D2D">
      <w:pPr>
        <w:pStyle w:val="B1"/>
      </w:pPr>
      <w:r w:rsidRPr="002D3917">
        <w:rPr>
          <w:b/>
          <w:i/>
        </w:rPr>
        <w:lastRenderedPageBreak/>
        <w:t>Mn</w:t>
      </w:r>
      <w:r w:rsidRPr="002D3917">
        <w:rPr>
          <w:b/>
        </w:rPr>
        <w:t xml:space="preserve"> </w:t>
      </w:r>
      <w:r w:rsidRPr="002D3917">
        <w:t>is the measurement result of the NR cell, not taking into account any offsets.</w:t>
      </w:r>
    </w:p>
    <w:p w14:paraId="6A0E6302" w14:textId="453C4F38" w:rsidR="00EA5D2D" w:rsidRPr="002D3917" w:rsidRDefault="00EA5D2D" w:rsidP="00EA5D2D">
      <w:pPr>
        <w:pStyle w:val="B1"/>
      </w:pPr>
      <w:r w:rsidRPr="002D3917">
        <w:rPr>
          <w:b/>
          <w:i/>
        </w:rPr>
        <w:t xml:space="preserve">Ofn </w:t>
      </w:r>
      <w:r w:rsidRPr="002D3917">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t>.</w:t>
      </w:r>
    </w:p>
    <w:p w14:paraId="44F92A14" w14:textId="26A2E75C" w:rsidR="00EA5D2D" w:rsidRPr="002D3917" w:rsidRDefault="00EA5D2D" w:rsidP="00EA5D2D">
      <w:pPr>
        <w:pStyle w:val="B1"/>
      </w:pPr>
      <w:r w:rsidRPr="002D3917">
        <w:rPr>
          <w:b/>
          <w:i/>
        </w:rPr>
        <w:t xml:space="preserve">Ocn </w:t>
      </w:r>
      <w:r w:rsidRPr="002D3917">
        <w:t>is the cell specific offset of the NR cell</w:t>
      </w:r>
      <w:r w:rsidR="00EB2283" w:rsidRPr="002D3917">
        <w:t xml:space="preserve"> (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t>, and set to zero if not configured for the cell.</w:t>
      </w:r>
    </w:p>
    <w:p w14:paraId="25D01FC1" w14:textId="77777777" w:rsidR="00EA5D2D" w:rsidRPr="002D3917" w:rsidRDefault="00EA5D2D" w:rsidP="00EA5D2D">
      <w:pPr>
        <w:pStyle w:val="B1"/>
      </w:pPr>
      <w:r w:rsidRPr="002D3917">
        <w:rPr>
          <w:b/>
          <w:i/>
        </w:rPr>
        <w:t>Hys</w:t>
      </w:r>
      <w:r w:rsidRPr="002D3917">
        <w:t xml:space="preserve"> is the hysteresis parameter for this event.</w:t>
      </w:r>
    </w:p>
    <w:p w14:paraId="3C5EE476" w14:textId="65D00ED1" w:rsidR="00EA5D2D" w:rsidRPr="002D3917" w:rsidRDefault="00EA5D2D" w:rsidP="00EA5D2D">
      <w:pPr>
        <w:pStyle w:val="B1"/>
      </w:pPr>
      <w:r w:rsidRPr="002D3917">
        <w:rPr>
          <w:b/>
          <w:i/>
        </w:rPr>
        <w:t>Thresh1</w:t>
      </w:r>
      <w:r w:rsidRPr="002D3917">
        <w:t xml:space="preserve"> is the threshold parameter for this event (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p>
    <w:p w14:paraId="1F6F694C" w14:textId="77777777" w:rsidR="00EA5D2D" w:rsidRPr="002D3917" w:rsidRDefault="00EA5D2D" w:rsidP="00EA5D2D">
      <w:pPr>
        <w:pStyle w:val="B1"/>
      </w:pPr>
      <w:r w:rsidRPr="002D3917">
        <w:rPr>
          <w:b/>
          <w:i/>
        </w:rPr>
        <w:t>Thresh2</w:t>
      </w:r>
      <w:r w:rsidRPr="002D3917">
        <w:t xml:space="preserve"> is the threshold parameter for this event (i.e. </w:t>
      </w:r>
      <w:r w:rsidRPr="002D3917">
        <w:rPr>
          <w:i/>
        </w:rPr>
        <w:t xml:space="preserve">x1-Threshold2 </w:t>
      </w:r>
      <w:r w:rsidRPr="002D3917">
        <w:t>as defined within</w:t>
      </w:r>
      <w:r w:rsidRPr="002D3917">
        <w:rPr>
          <w:i/>
        </w:rPr>
        <w:t xml:space="preserve"> reportConfigNR </w:t>
      </w:r>
      <w:r w:rsidRPr="002D3917">
        <w:t>for this event).</w:t>
      </w:r>
    </w:p>
    <w:p w14:paraId="102747B4" w14:textId="77777777" w:rsidR="00EA5D2D" w:rsidRPr="002D3917" w:rsidRDefault="00EA5D2D" w:rsidP="00EA5D2D">
      <w:pPr>
        <w:pStyle w:val="B1"/>
      </w:pPr>
      <w:r w:rsidRPr="002D3917">
        <w:rPr>
          <w:b/>
          <w:i/>
        </w:rPr>
        <w:t xml:space="preserve">Mr </w:t>
      </w:r>
      <w:r w:rsidRPr="002D3917">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rPr>
        <w:t xml:space="preserve">Ofn, Ocn, Hys </w:t>
      </w:r>
      <w:r w:rsidRPr="002D3917">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809" w:name="_Toc171467336"/>
      <w:r w:rsidRPr="002D3917">
        <w:t>5.5.4.18</w:t>
      </w:r>
      <w:r w:rsidR="00EA5D2D" w:rsidRPr="002D3917">
        <w:tab/>
        <w:t>Event X2 (Serving L2 U2N Relay UE becomes worse than threshold)</w:t>
      </w:r>
      <w:bookmarkEnd w:id="809"/>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t>1&gt;</w:t>
      </w:r>
      <w:r w:rsidRPr="002D3917">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t>1&gt;</w:t>
      </w:r>
      <w:r w:rsidRPr="002D3917">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X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X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rPr>
        <w:t>Mr</w:t>
      </w:r>
      <w:r w:rsidRPr="002D3917">
        <w:rPr>
          <w:b/>
        </w:rPr>
        <w:t xml:space="preserve"> </w:t>
      </w:r>
      <w:r w:rsidRPr="002D3917">
        <w:t>is the measurement result of the serving L2 U2N Relay UE, not taking into account any offsets.</w:t>
      </w:r>
    </w:p>
    <w:p w14:paraId="6DDA86A1" w14:textId="77777777" w:rsidR="00EA5D2D" w:rsidRPr="002D3917" w:rsidRDefault="00EA5D2D" w:rsidP="00EA5D2D">
      <w:pPr>
        <w:pStyle w:val="B1"/>
      </w:pPr>
      <w:r w:rsidRPr="002D3917">
        <w:rPr>
          <w:b/>
          <w:i/>
        </w:rPr>
        <w:t>Hys</w:t>
      </w:r>
      <w:r w:rsidRPr="002D3917">
        <w:t xml:space="preserve"> is the hysteresis parameter for this event.</w:t>
      </w:r>
    </w:p>
    <w:p w14:paraId="736BADDF" w14:textId="0539A588" w:rsidR="00EA5D2D" w:rsidRPr="002D3917" w:rsidRDefault="00EA5D2D" w:rsidP="00EA5D2D">
      <w:pPr>
        <w:pStyle w:val="B1"/>
      </w:pPr>
      <w:r w:rsidRPr="002D3917">
        <w:rPr>
          <w:b/>
          <w:i/>
        </w:rPr>
        <w:t>Thresh</w:t>
      </w:r>
      <w:r w:rsidRPr="002D3917">
        <w:t xml:space="preserve"> is the threshold parameter for this event (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p>
    <w:p w14:paraId="04FA26B2" w14:textId="77777777" w:rsidR="00EA5D2D" w:rsidRPr="002D3917" w:rsidRDefault="00EA5D2D" w:rsidP="00EA5D2D">
      <w:pPr>
        <w:pStyle w:val="B1"/>
      </w:pPr>
      <w:r w:rsidRPr="002D3917">
        <w:rPr>
          <w:b/>
          <w:i/>
        </w:rPr>
        <w:t xml:space="preserve">Mr </w:t>
      </w:r>
      <w:r w:rsidRPr="002D3917">
        <w:t>is expressed in dBm.</w:t>
      </w:r>
    </w:p>
    <w:p w14:paraId="0BAB36AF" w14:textId="77777777" w:rsidR="00EA5D2D" w:rsidRPr="002D3917" w:rsidRDefault="00EA5D2D" w:rsidP="00EA5D2D">
      <w:pPr>
        <w:pStyle w:val="B1"/>
      </w:pPr>
      <w:r w:rsidRPr="002D3917">
        <w:rPr>
          <w:b/>
          <w:i/>
        </w:rPr>
        <w:t xml:space="preserve">Hys </w:t>
      </w:r>
      <w:r w:rsidRPr="002D3917">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810" w:name="_Toc171467337"/>
      <w:r w:rsidRPr="002D3917">
        <w:t>5.5.4.19</w:t>
      </w:r>
      <w:r w:rsidR="00EA5D2D" w:rsidRPr="002D3917">
        <w:tab/>
        <w:t>Event Y1 (PCell becomes worse than threshold1 and candidate L2 U2N Relay UE becomes better than threshold2)</w:t>
      </w:r>
      <w:bookmarkEnd w:id="810"/>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t>1&gt;</w:t>
      </w:r>
      <w:r w:rsidRPr="002D3917">
        <w:tab/>
        <w:t xml:space="preserve">consider the entering condition for this event to be satisfied when both condition Y1-1 and </w:t>
      </w:r>
      <w:r w:rsidRPr="002D3917">
        <w:rPr>
          <w:lang w:eastAsia="ko-KR"/>
        </w:rPr>
        <w:t>condition</w:t>
      </w:r>
      <w:r w:rsidRPr="002D3917">
        <w:t xml:space="preserve"> Y1-2, as specified below, are fulfilled;</w:t>
      </w:r>
    </w:p>
    <w:p w14:paraId="1EB9E7BF" w14:textId="77777777" w:rsidR="00EA5D2D" w:rsidRPr="002D3917" w:rsidRDefault="00EA5D2D" w:rsidP="00EA5D2D">
      <w:pPr>
        <w:pStyle w:val="B1"/>
      </w:pPr>
      <w:r w:rsidRPr="002D3917">
        <w:lastRenderedPageBreak/>
        <w:t>1&gt;</w:t>
      </w:r>
      <w:r w:rsidRPr="002D3917">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rPr>
        <w:t>Mp</w:t>
      </w:r>
      <w:r w:rsidRPr="002D3917">
        <w:rPr>
          <w:b/>
        </w:rPr>
        <w:t xml:space="preserve"> </w:t>
      </w:r>
      <w:r w:rsidRPr="002D3917">
        <w:t>is the measurement result of the PCell, not taking into account any offsets.</w:t>
      </w:r>
    </w:p>
    <w:p w14:paraId="434D95D9" w14:textId="77777777" w:rsidR="00EA5D2D" w:rsidRPr="002D3917" w:rsidRDefault="00EA5D2D" w:rsidP="00EA5D2D">
      <w:pPr>
        <w:pStyle w:val="B1"/>
      </w:pPr>
      <w:r w:rsidRPr="002D3917">
        <w:rPr>
          <w:b/>
          <w:i/>
        </w:rPr>
        <w:t>Mr</w:t>
      </w:r>
      <w:r w:rsidRPr="002D3917">
        <w:rPr>
          <w:b/>
        </w:rPr>
        <w:t xml:space="preserve"> </w:t>
      </w:r>
      <w:r w:rsidRPr="002D3917">
        <w:t>is the measurement result of the candidate L2 U2N Relay UE, not taking into account any offsets.</w:t>
      </w:r>
    </w:p>
    <w:p w14:paraId="127A904F" w14:textId="77777777" w:rsidR="00EA5D2D" w:rsidRPr="002D3917" w:rsidRDefault="00EA5D2D" w:rsidP="00EA5D2D">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InterRAT </w:t>
      </w:r>
      <w:r w:rsidRPr="002D3917">
        <w:t>for this event).</w:t>
      </w:r>
    </w:p>
    <w:p w14:paraId="02FEDE73" w14:textId="77777777" w:rsidR="00EA5D2D" w:rsidRPr="002D3917" w:rsidRDefault="00EA5D2D" w:rsidP="00EA5D2D">
      <w:pPr>
        <w:pStyle w:val="B1"/>
      </w:pPr>
      <w:r w:rsidRPr="002D3917">
        <w:rPr>
          <w:b/>
          <w:i/>
        </w:rPr>
        <w:t>Thresh1</w:t>
      </w:r>
      <w:r w:rsidRPr="002D3917">
        <w:t xml:space="preserve"> is the threshold parameter for this event (i.e. </w:t>
      </w:r>
      <w:r w:rsidRPr="002D3917">
        <w:rPr>
          <w:i/>
        </w:rPr>
        <w:t xml:space="preserve">y1-Threshold1 </w:t>
      </w:r>
      <w:r w:rsidRPr="002D3917">
        <w:t>as defined within</w:t>
      </w:r>
      <w:r w:rsidRPr="002D3917">
        <w:rPr>
          <w:i/>
        </w:rPr>
        <w:t xml:space="preserve"> reportConfigInterRAT </w:t>
      </w:r>
      <w:r w:rsidRPr="002D3917">
        <w:t>for this event).</w:t>
      </w:r>
    </w:p>
    <w:p w14:paraId="06A89AA7" w14:textId="00705D39" w:rsidR="00EA5D2D" w:rsidRPr="002D3917" w:rsidRDefault="00EA5D2D" w:rsidP="00EA5D2D">
      <w:pPr>
        <w:pStyle w:val="B1"/>
      </w:pPr>
      <w:r w:rsidRPr="002D3917">
        <w:rPr>
          <w:b/>
          <w:i/>
        </w:rPr>
        <w:t>Thresh2</w:t>
      </w:r>
      <w:r w:rsidRPr="002D3917">
        <w:t xml:space="preserve"> is the threshold parameter for this event (i.e. </w:t>
      </w:r>
      <w:r w:rsidRPr="002D3917">
        <w:rPr>
          <w:i/>
        </w:rPr>
        <w:t xml:space="preserve">y1-Threshold2-Relay </w:t>
      </w:r>
      <w:r w:rsidRPr="002D3917">
        <w:t>as defined within</w:t>
      </w:r>
      <w:r w:rsidRPr="002D3917">
        <w:rPr>
          <w:i/>
        </w:rPr>
        <w:t xml:space="preserve"> reportConfigInterRAT </w:t>
      </w:r>
      <w:r w:rsidRPr="002D3917">
        <w:t>for this even</w:t>
      </w:r>
      <w:r w:rsidR="00EB2283" w:rsidRPr="002D3917">
        <w:t>t</w:t>
      </w:r>
      <w:r w:rsidRPr="002D3917">
        <w:t>).</w:t>
      </w:r>
    </w:p>
    <w:p w14:paraId="0D41A6FB" w14:textId="77777777" w:rsidR="00EA5D2D" w:rsidRPr="002D3917" w:rsidRDefault="00EA5D2D" w:rsidP="00EA5D2D">
      <w:pPr>
        <w:pStyle w:val="B1"/>
      </w:pPr>
      <w:r w:rsidRPr="002D3917">
        <w:rPr>
          <w:b/>
          <w:i/>
        </w:rPr>
        <w:t xml:space="preserve">Mp </w:t>
      </w:r>
      <w:r w:rsidRPr="002D3917">
        <w:t xml:space="preserve">is expressed in dBm </w:t>
      </w:r>
      <w:r w:rsidRPr="002D3917">
        <w:rPr>
          <w:lang w:eastAsia="ko-KR"/>
        </w:rPr>
        <w:t>in case of RSRP, or in dB in case of RSRQ and SINR</w:t>
      </w:r>
      <w:r w:rsidRPr="002D3917">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t>candidate L2 U2N Relay UE.</w:t>
      </w:r>
    </w:p>
    <w:p w14:paraId="2D8E98C9" w14:textId="77777777" w:rsidR="00EA5D2D" w:rsidRPr="002D3917" w:rsidRDefault="00EA5D2D" w:rsidP="00EA5D2D">
      <w:pPr>
        <w:pStyle w:val="B1"/>
      </w:pPr>
      <w:r w:rsidRPr="002D3917">
        <w:rPr>
          <w:b/>
          <w:i/>
        </w:rPr>
        <w:t xml:space="preserve">Hys </w:t>
      </w:r>
      <w:r w:rsidRPr="002D3917">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811" w:name="_Toc171467338"/>
      <w:r w:rsidRPr="002D3917">
        <w:t>5.5.4.20</w:t>
      </w:r>
      <w:r w:rsidR="00EA5D2D" w:rsidRPr="002D3917">
        <w:tab/>
        <w:t>Event Y2 (Candidate L2 U2N Relay UE becomes better than threshold)</w:t>
      </w:r>
      <w:bookmarkEnd w:id="811"/>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t>1&gt;</w:t>
      </w:r>
      <w:r w:rsidRPr="002D3917">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t>1&gt;</w:t>
      </w:r>
      <w:r w:rsidRPr="002D3917">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pPr>
      <w:r w:rsidRPr="002D3917">
        <w:rPr>
          <w:b/>
          <w:i/>
        </w:rPr>
        <w:t>Mr</w:t>
      </w:r>
      <w:r w:rsidRPr="002D3917">
        <w:rPr>
          <w:b/>
        </w:rPr>
        <w:t xml:space="preserve"> </w:t>
      </w:r>
      <w:r w:rsidRPr="002D3917">
        <w:t>is the measurement result of the candidate L2 U2N Relay UE, not taking into account any offsets.</w:t>
      </w:r>
    </w:p>
    <w:p w14:paraId="1A6B98D1" w14:textId="77777777" w:rsidR="00EA5D2D" w:rsidRPr="002D3917" w:rsidRDefault="00EA5D2D" w:rsidP="00EA5D2D">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InterRAT </w:t>
      </w:r>
      <w:r w:rsidRPr="002D3917">
        <w:t>for this event).</w:t>
      </w:r>
    </w:p>
    <w:p w14:paraId="2CD24160" w14:textId="77777777" w:rsidR="00EA5D2D" w:rsidRPr="002D3917" w:rsidRDefault="00EA5D2D" w:rsidP="00EA5D2D">
      <w:pPr>
        <w:pStyle w:val="B1"/>
      </w:pPr>
      <w:r w:rsidRPr="002D3917">
        <w:rPr>
          <w:b/>
          <w:i/>
        </w:rPr>
        <w:t>Thresh</w:t>
      </w:r>
      <w:r w:rsidRPr="002D3917">
        <w:t xml:space="preserve"> is the threshold parameter for this event (i.e. </w:t>
      </w:r>
      <w:r w:rsidRPr="002D3917">
        <w:rPr>
          <w:i/>
        </w:rPr>
        <w:t xml:space="preserve">y2-Threshold-Relay </w:t>
      </w:r>
      <w:r w:rsidRPr="002D3917">
        <w:t>as defined within</w:t>
      </w:r>
      <w:r w:rsidRPr="002D3917">
        <w:rPr>
          <w:i/>
        </w:rPr>
        <w:t xml:space="preserve"> reportConfigInterRAT </w:t>
      </w:r>
      <w:r w:rsidRPr="002D3917">
        <w:t>for this event).</w:t>
      </w:r>
    </w:p>
    <w:p w14:paraId="1922C33D" w14:textId="77777777" w:rsidR="00EA5D2D" w:rsidRPr="002D3917" w:rsidRDefault="00EA5D2D" w:rsidP="00EA5D2D">
      <w:pPr>
        <w:pStyle w:val="B1"/>
      </w:pPr>
      <w:r w:rsidRPr="002D3917">
        <w:rPr>
          <w:b/>
          <w:i/>
        </w:rPr>
        <w:lastRenderedPageBreak/>
        <w:t>Mr</w:t>
      </w:r>
      <w:r w:rsidRPr="002D3917">
        <w:rPr>
          <w:lang w:eastAsia="ko-KR"/>
        </w:rPr>
        <w:t xml:space="preserve"> is expressed in dBm or dB, depending on the measurement quantity of </w:t>
      </w:r>
      <w:r w:rsidRPr="002D3917">
        <w:t>candidate L2 U2N Relay UE.</w:t>
      </w:r>
    </w:p>
    <w:p w14:paraId="65A8B9F3" w14:textId="77777777" w:rsidR="00EA5D2D" w:rsidRPr="002D3917" w:rsidRDefault="00EA5D2D" w:rsidP="00EA5D2D">
      <w:pPr>
        <w:pStyle w:val="B1"/>
      </w:pPr>
      <w:r w:rsidRPr="002D3917">
        <w:rPr>
          <w:b/>
          <w:i/>
        </w:rPr>
        <w:t xml:space="preserve">Hys </w:t>
      </w:r>
      <w:r w:rsidRPr="002D3917">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812" w:name="_Toc171467339"/>
      <w:r w:rsidRPr="002D3917">
        <w:t>5.5.4.20b</w:t>
      </w:r>
      <w:r w:rsidRPr="002D3917">
        <w:tab/>
        <w:t>Event Z1 (Serving L2 U2N Relay UE becomes worse than threshold1 and Candidate L2 U2N Relay UE becomes better than threshold2)</w:t>
      </w:r>
      <w:bookmarkEnd w:id="812"/>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t>1&gt;</w:t>
      </w:r>
      <w:r w:rsidRPr="002D3917">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t>1&gt;</w:t>
      </w:r>
      <w:r w:rsidRPr="002D3917">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pPr>
      <w:r w:rsidRPr="002D3917">
        <w:rPr>
          <w:b/>
          <w:i/>
        </w:rPr>
        <w:t>Mr</w:t>
      </w:r>
      <w:r w:rsidRPr="002D3917">
        <w:rPr>
          <w:b/>
        </w:rPr>
        <w:t xml:space="preserve"> </w:t>
      </w:r>
      <w:r w:rsidRPr="002D3917">
        <w:t>is the measurement result of the serving L2 U2N Relay UE, not taking into account any offsets.</w:t>
      </w:r>
    </w:p>
    <w:p w14:paraId="48EE9C21" w14:textId="77777777" w:rsidR="00D47E79" w:rsidRPr="002D3917" w:rsidRDefault="00D47E79" w:rsidP="00D47E79">
      <w:pPr>
        <w:pStyle w:val="B1"/>
      </w:pPr>
      <w:r w:rsidRPr="002D3917">
        <w:rPr>
          <w:b/>
          <w:i/>
        </w:rPr>
        <w:t>Mn</w:t>
      </w:r>
      <w:r w:rsidRPr="002D3917">
        <w:rPr>
          <w:b/>
        </w:rPr>
        <w:t xml:space="preserve"> </w:t>
      </w:r>
      <w:r w:rsidRPr="002D3917">
        <w:t>is the measurement result of the candidate L2 U2N Relay UE, not taking into account any offsets.</w:t>
      </w:r>
    </w:p>
    <w:p w14:paraId="04E87DFA" w14:textId="77777777" w:rsidR="00D47E79" w:rsidRPr="002D3917" w:rsidRDefault="00D47E79" w:rsidP="00D47E79">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InterRAT </w:t>
      </w:r>
      <w:r w:rsidRPr="002D3917">
        <w:t>for this event).</w:t>
      </w:r>
    </w:p>
    <w:p w14:paraId="66358715" w14:textId="77777777" w:rsidR="00D47E79" w:rsidRPr="002D3917" w:rsidRDefault="00D47E79" w:rsidP="00D47E79">
      <w:pPr>
        <w:pStyle w:val="B1"/>
      </w:pPr>
      <w:r w:rsidRPr="002D3917">
        <w:rPr>
          <w:b/>
          <w:i/>
        </w:rPr>
        <w:t>Thresh1</w:t>
      </w:r>
      <w:r w:rsidRPr="002D3917">
        <w:t xml:space="preserve"> is the threshold parameter for this event (i.e. </w:t>
      </w:r>
      <w:r w:rsidRPr="002D3917">
        <w:rPr>
          <w:i/>
          <w:iCs/>
        </w:rPr>
        <w:t>sl-rsrp</w:t>
      </w:r>
      <w:r w:rsidRPr="002D3917">
        <w:t xml:space="preserve"> in </w:t>
      </w:r>
      <w:r w:rsidRPr="002D3917">
        <w:rPr>
          <w:i/>
        </w:rPr>
        <w:t xml:space="preserve">z1-Threshold1-Relay </w:t>
      </w:r>
      <w:r w:rsidRPr="002D3917">
        <w:t>as defined within</w:t>
      </w:r>
      <w:r w:rsidRPr="002D3917">
        <w:rPr>
          <w:i/>
        </w:rPr>
        <w:t xml:space="preserve"> reportConfigInterRAT </w:t>
      </w:r>
      <w:r w:rsidRPr="002D3917">
        <w:rPr>
          <w:iCs/>
        </w:rPr>
        <w:t xml:space="preserve">if the UE measures SL-RSRP, or </w:t>
      </w:r>
      <w:r w:rsidRPr="002D3917">
        <w:rPr>
          <w:i/>
        </w:rPr>
        <w:t>sd-rsrp</w:t>
      </w:r>
      <w:r w:rsidRPr="002D3917">
        <w:rPr>
          <w:iCs/>
        </w:rPr>
        <w:t xml:space="preserve"> in </w:t>
      </w:r>
      <w:r w:rsidRPr="002D3917">
        <w:rPr>
          <w:i/>
        </w:rPr>
        <w:t>z1-Threshold1-Relay</w:t>
      </w:r>
      <w:r w:rsidRPr="002D3917">
        <w:rPr>
          <w:iCs/>
        </w:rPr>
        <w:t xml:space="preserve"> as defined within </w:t>
      </w:r>
      <w:r w:rsidRPr="002D3917">
        <w:rPr>
          <w:i/>
        </w:rPr>
        <w:t>reportConfigInterRAT</w:t>
      </w:r>
      <w:r w:rsidRPr="002D3917">
        <w:rPr>
          <w:iCs/>
        </w:rPr>
        <w:t xml:space="preserve"> if the UE measures SD-RSRP</w:t>
      </w:r>
      <w:r w:rsidRPr="002D3917">
        <w:rPr>
          <w:i/>
        </w:rPr>
        <w:t xml:space="preserve"> </w:t>
      </w:r>
      <w:r w:rsidRPr="002D3917">
        <w:t>for this event).</w:t>
      </w:r>
    </w:p>
    <w:p w14:paraId="2E8C115D" w14:textId="77777777" w:rsidR="00D47E79" w:rsidRPr="002D3917" w:rsidRDefault="00D47E79" w:rsidP="00D47E79">
      <w:pPr>
        <w:pStyle w:val="B1"/>
      </w:pPr>
      <w:r w:rsidRPr="002D3917">
        <w:rPr>
          <w:b/>
          <w:i/>
        </w:rPr>
        <w:t>Thresh2</w:t>
      </w:r>
      <w:r w:rsidRPr="002D3917">
        <w:t xml:space="preserve"> is the threshold parameter for this event (i.e. </w:t>
      </w:r>
      <w:r w:rsidRPr="002D3917">
        <w:rPr>
          <w:i/>
        </w:rPr>
        <w:t xml:space="preserve">z1-Threshold2-Relay </w:t>
      </w:r>
      <w:r w:rsidRPr="002D3917">
        <w:t>as defined within</w:t>
      </w:r>
      <w:r w:rsidRPr="002D3917">
        <w:rPr>
          <w:i/>
        </w:rPr>
        <w:t xml:space="preserve"> reportConfigInterRAT </w:t>
      </w:r>
      <w:r w:rsidRPr="002D3917">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t xml:space="preserve"> L2 U2N Relay UE.</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t>candidate L2 U2N Relay UE.</w:t>
      </w:r>
    </w:p>
    <w:p w14:paraId="176C029A" w14:textId="77777777" w:rsidR="00D47E79" w:rsidRPr="002D3917" w:rsidRDefault="00D47E79" w:rsidP="00D47E79">
      <w:pPr>
        <w:pStyle w:val="B1"/>
      </w:pPr>
      <w:r w:rsidRPr="002D3917">
        <w:rPr>
          <w:b/>
          <w:i/>
        </w:rPr>
        <w:t xml:space="preserve">Hys </w:t>
      </w:r>
      <w:r w:rsidRPr="002D3917">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rPr>
      </w:pPr>
      <w:bookmarkStart w:id="813" w:name="_Toc171467340"/>
      <w:r w:rsidRPr="002D3917">
        <w:rPr>
          <w:rFonts w:eastAsia="SimSun"/>
          <w:lang w:eastAsia="en-US"/>
        </w:rPr>
        <w:t>5.5.4.</w:t>
      </w:r>
      <w:bookmarkStart w:id="814" w:name="_Toc139383003"/>
      <w:bookmarkStart w:id="815" w:name="_Toc46483145"/>
      <w:bookmarkStart w:id="816" w:name="_Toc46481911"/>
      <w:bookmarkStart w:id="817" w:name="_Toc36939070"/>
      <w:bookmarkStart w:id="818" w:name="_Toc29343387"/>
      <w:bookmarkStart w:id="819" w:name="_Toc29342248"/>
      <w:bookmarkStart w:id="820" w:name="_Toc36810053"/>
      <w:bookmarkStart w:id="821" w:name="_Toc20486956"/>
      <w:bookmarkStart w:id="822" w:name="_Toc46480677"/>
      <w:bookmarkStart w:id="823" w:name="_Toc37082050"/>
      <w:bookmarkStart w:id="824" w:name="_Toc36846417"/>
      <w:bookmarkStart w:id="825"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rPr>
        <w:t xml:space="preserve">becomes higher than </w:t>
      </w:r>
      <w:r w:rsidRPr="002D3917">
        <w:rPr>
          <w:rFonts w:eastAsia="SimSun"/>
          <w:lang w:eastAsia="en-US"/>
        </w:rPr>
        <w:t>a threshold)</w:t>
      </w:r>
      <w:bookmarkEnd w:id="813"/>
      <w:bookmarkEnd w:id="814"/>
      <w:bookmarkEnd w:id="815"/>
      <w:bookmarkEnd w:id="816"/>
      <w:bookmarkEnd w:id="817"/>
      <w:bookmarkEnd w:id="818"/>
      <w:bookmarkEnd w:id="819"/>
      <w:bookmarkEnd w:id="820"/>
      <w:bookmarkEnd w:id="821"/>
      <w:bookmarkEnd w:id="822"/>
      <w:bookmarkEnd w:id="823"/>
      <w:bookmarkEnd w:id="824"/>
      <w:bookmarkEnd w:id="825"/>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lastRenderedPageBreak/>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rPr>
      </w:pPr>
      <w:bookmarkStart w:id="826" w:name="_Toc139383004"/>
      <w:bookmarkStart w:id="827" w:name="_Toc29343388"/>
      <w:bookmarkStart w:id="828" w:name="_Toc36810054"/>
      <w:bookmarkStart w:id="829" w:name="_Toc36846418"/>
      <w:bookmarkStart w:id="830" w:name="_Toc36566640"/>
      <w:bookmarkStart w:id="831" w:name="_Toc46481912"/>
      <w:bookmarkStart w:id="832" w:name="_Toc46480678"/>
      <w:bookmarkStart w:id="833" w:name="_Toc36939071"/>
      <w:bookmarkStart w:id="834" w:name="_Toc46483146"/>
      <w:bookmarkStart w:id="835" w:name="_Toc20486957"/>
      <w:bookmarkStart w:id="836" w:name="_Toc37082051"/>
      <w:bookmarkStart w:id="837" w:name="_Toc29342249"/>
      <w:bookmarkStart w:id="838"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rPr>
        <w:t xml:space="preserve">becomes lower than </w:t>
      </w:r>
      <w:r w:rsidRPr="002D3917">
        <w:rPr>
          <w:rFonts w:eastAsia="SimSun"/>
          <w:lang w:eastAsia="en-US"/>
        </w:rPr>
        <w:t>a threshold)</w:t>
      </w:r>
      <w:bookmarkEnd w:id="826"/>
      <w:bookmarkEnd w:id="827"/>
      <w:bookmarkEnd w:id="828"/>
      <w:bookmarkEnd w:id="829"/>
      <w:bookmarkEnd w:id="830"/>
      <w:bookmarkEnd w:id="831"/>
      <w:bookmarkEnd w:id="832"/>
      <w:bookmarkEnd w:id="833"/>
      <w:bookmarkEnd w:id="834"/>
      <w:bookmarkEnd w:id="835"/>
      <w:bookmarkEnd w:id="836"/>
      <w:bookmarkEnd w:id="837"/>
      <w:bookmarkEnd w:id="838"/>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839"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rPr>
        <w:t>becomes higher than</w:t>
      </w:r>
      <w:r w:rsidRPr="002D3917">
        <w:rPr>
          <w:rFonts w:eastAsia="SimSun"/>
          <w:lang w:eastAsia="en-US"/>
        </w:rPr>
        <w:t xml:space="preserve"> a threshold)</w:t>
      </w:r>
      <w:bookmarkEnd w:id="839"/>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840"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rPr>
        <w:t>becomes lower than</w:t>
      </w:r>
      <w:r w:rsidRPr="002D3917">
        <w:rPr>
          <w:rFonts w:eastAsia="SimSun"/>
          <w:lang w:eastAsia="en-US"/>
        </w:rPr>
        <w:t xml:space="preserve"> a threshold)</w:t>
      </w:r>
      <w:bookmarkEnd w:id="840"/>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lastRenderedPageBreak/>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841"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rPr>
        <w:t xml:space="preserve">becomes higher than </w:t>
      </w:r>
      <w:r w:rsidRPr="002D3917">
        <w:rPr>
          <w:rFonts w:eastAsia="SimSun"/>
          <w:lang w:eastAsia="en-US"/>
        </w:rPr>
        <w:t>a threshold2)</w:t>
      </w:r>
      <w:bookmarkEnd w:id="841"/>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lastRenderedPageBreak/>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842"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rPr>
        <w:t xml:space="preserve">becomes lower than </w:t>
      </w:r>
      <w:r w:rsidRPr="002D3917">
        <w:rPr>
          <w:rFonts w:eastAsia="SimSun"/>
          <w:lang w:eastAsia="en-US"/>
        </w:rPr>
        <w:t>a threshold2)</w:t>
      </w:r>
      <w:bookmarkEnd w:id="842"/>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lastRenderedPageBreak/>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843"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rPr>
        <w:t xml:space="preserve">becomes higher than </w:t>
      </w:r>
      <w:r w:rsidRPr="002D3917">
        <w:rPr>
          <w:rFonts w:eastAsia="SimSun"/>
          <w:lang w:eastAsia="en-US"/>
        </w:rPr>
        <w:t>a threshold3)</w:t>
      </w:r>
      <w:bookmarkEnd w:id="843"/>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lastRenderedPageBreak/>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844"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rPr>
        <w:t xml:space="preserve">becomes lower than </w:t>
      </w:r>
      <w:r w:rsidRPr="002D3917">
        <w:rPr>
          <w:rFonts w:eastAsia="SimSun"/>
          <w:lang w:eastAsia="en-US"/>
        </w:rPr>
        <w:t>a threshold3)</w:t>
      </w:r>
      <w:bookmarkEnd w:id="844"/>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845" w:name="_Toc171467348"/>
      <w:r w:rsidRPr="002D3917">
        <w:t>5.5.5</w:t>
      </w:r>
      <w:r w:rsidRPr="002D3917">
        <w:tab/>
        <w:t>Measurement reporting</w:t>
      </w:r>
      <w:bookmarkEnd w:id="808"/>
      <w:bookmarkEnd w:id="845"/>
    </w:p>
    <w:p w14:paraId="56F85F42" w14:textId="77777777" w:rsidR="00394471" w:rsidRPr="002D3917" w:rsidRDefault="00394471" w:rsidP="00394471">
      <w:pPr>
        <w:pStyle w:val="Heading4"/>
      </w:pPr>
      <w:bookmarkStart w:id="846" w:name="_Toc60776901"/>
      <w:bookmarkStart w:id="847" w:name="_Toc171467349"/>
      <w:r w:rsidRPr="002D3917">
        <w:t>5.5.5.1</w:t>
      </w:r>
      <w:r w:rsidRPr="002D3917">
        <w:tab/>
        <w:t>General</w:t>
      </w:r>
      <w:bookmarkEnd w:id="846"/>
      <w:bookmarkEnd w:id="847"/>
    </w:p>
    <w:p w14:paraId="116B4C95" w14:textId="77777777" w:rsidR="00394471" w:rsidRPr="002D3917" w:rsidRDefault="00394471" w:rsidP="00394471">
      <w:pPr>
        <w:pStyle w:val="TH"/>
      </w:pPr>
      <w:r w:rsidRPr="002D3917">
        <w:rPr>
          <w:noProof/>
        </w:rPr>
        <w:object w:dxaOrig="3450" w:dyaOrig="1605" w14:anchorId="0C7AC575">
          <v:shape id="_x0000_i1054" type="#_x0000_t75" style="width:173.25pt;height:80.25pt" o:ole="">
            <v:imagedata r:id="rId69" o:title=""/>
          </v:shape>
          <o:OLEObject Type="Embed" ProgID="Mscgen.Chart" ShapeID="_x0000_i1054" DrawAspect="Content" ObjectID="_1787767006" r:id="rId70"/>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lastRenderedPageBreak/>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lastRenderedPageBreak/>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rPr>
        <w:t>reportQuantityCell</w:t>
      </w:r>
      <w:r w:rsidRPr="002D3917">
        <w:rPr>
          <w:rFonts w:eastAsia="SimSu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lastRenderedPageBreak/>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rPr>
        <w:t>reportQuantityCell</w:t>
      </w:r>
      <w:r w:rsidRPr="002D3917">
        <w:rPr>
          <w:rFonts w:eastAsia="SimSun"/>
          <w:lang w:val="en-GB"/>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t>1&gt;</w:t>
      </w:r>
      <w:r w:rsidRPr="002D3917">
        <w:tab/>
        <w:t xml:space="preserve">if the </w:t>
      </w:r>
      <w:r w:rsidRPr="002D3917">
        <w:rPr>
          <w:i/>
        </w:rPr>
        <w:t>m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rPr>
      </w:pPr>
      <w:r w:rsidRPr="002D3917">
        <w:t>2&gt;</w:t>
      </w:r>
      <w:r w:rsidRPr="002D3917">
        <w:tab/>
        <w:t xml:space="preserve">set the </w:t>
      </w:r>
      <w:r w:rsidRPr="002D3917">
        <w:rPr>
          <w:i/>
        </w:rPr>
        <w:t>rssi-Result</w:t>
      </w:r>
      <w:r w:rsidRPr="002D3917">
        <w:t xml:space="preserve"> to the </w:t>
      </w:r>
      <w:r w:rsidR="00EB0151" w:rsidRPr="002D3917">
        <w:t xml:space="preserve">linear </w:t>
      </w:r>
      <w:r w:rsidRPr="002D3917">
        <w:t xml:space="preserve">average of sample value(s) provided by lower layers in the </w:t>
      </w:r>
      <w:r w:rsidRPr="002D3917">
        <w:rPr>
          <w:i/>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 xml:space="preserve">channelOccupancy </w:t>
      </w:r>
      <w:r w:rsidRPr="002D3917">
        <w:t xml:space="preserve">to the rounded percentage of sample values which are beyond the </w:t>
      </w:r>
      <w:r w:rsidRPr="002D3917">
        <w:rPr>
          <w:i/>
        </w:rPr>
        <w:t>channelOccupancyThreshold</w:t>
      </w:r>
      <w:r w:rsidRPr="002D3917">
        <w:t xml:space="preserve"> within all the sample values in the </w:t>
      </w:r>
      <w:r w:rsidRPr="002D3917">
        <w:rPr>
          <w:i/>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lastRenderedPageBreak/>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pPr>
      <w:r w:rsidRPr="002D3917">
        <w:t>3&gt;</w:t>
      </w:r>
      <w:r w:rsidRPr="002D3917">
        <w:tab/>
        <w:t>if the measurement report concerns the candidate L2 U2N Relay UE:</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rPr>
        <w:t xml:space="preserve">in decreasing order of the sorting </w:t>
      </w:r>
      <w:r w:rsidRPr="002D3917">
        <w:rPr>
          <w:lang w:val="en-GB"/>
        </w:rPr>
        <w:t>quantity, determined as specified in 5.5.5.3</w:t>
      </w:r>
      <w:r w:rsidRPr="002D3917">
        <w:rPr>
          <w:rFonts w:cs="Arial"/>
          <w:lang w:val="en-GB"/>
        </w:rPr>
        <w:t>, i.e. the best L2 U2N Relay UE is included first;</w:t>
      </w:r>
    </w:p>
    <w:p w14:paraId="66FF45CE" w14:textId="521E517C" w:rsidR="006A02D8" w:rsidRPr="002D3917" w:rsidRDefault="006A02D8" w:rsidP="006A02D8">
      <w:pPr>
        <w:pStyle w:val="B6"/>
        <w:rPr>
          <w:lang w:val="en-GB"/>
        </w:rPr>
      </w:pPr>
      <w:r w:rsidRPr="002D3917">
        <w:rPr>
          <w:lang w:val="en-GB"/>
        </w:rPr>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pPr>
      <w:r w:rsidRPr="002D3917">
        <w:t>3&gt;</w:t>
      </w:r>
      <w:r w:rsidRPr="002D3917">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848"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848"/>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lastRenderedPageBreak/>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rPr>
        <w:t xml:space="preserve">in decreasing order of the sorting </w:t>
      </w:r>
      <w:r w:rsidR="00394471" w:rsidRPr="002D3917">
        <w:rPr>
          <w:lang w:val="en-GB"/>
        </w:rPr>
        <w:t>quantity, determined as specified in 5.5.5.3</w:t>
      </w:r>
      <w:r w:rsidR="00394471" w:rsidRPr="002D3917">
        <w:rPr>
          <w:rFonts w:cs="Arial"/>
          <w:lang w:val="en-GB"/>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and if </w:t>
      </w:r>
      <w:r w:rsidR="00394471" w:rsidRPr="002D3917">
        <w:rPr>
          <w:i/>
          <w:noProof/>
          <w:lang w:val="en-GB"/>
        </w:rPr>
        <w:t>ReportConfigInterRAT</w:t>
      </w:r>
      <w:r w:rsidR="00394471" w:rsidRPr="002D3917">
        <w:rPr>
          <w:lang w:val="en-GB"/>
        </w:rPr>
        <w:t xml:space="preserve"> 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rPr>
        <w:t xml:space="preserve">in decreasing order of the sorting </w:t>
      </w:r>
      <w:r w:rsidR="00394471" w:rsidRPr="002D3917">
        <w:rPr>
          <w:lang w:val="en-GB"/>
        </w:rPr>
        <w:t>quantity, determined as specified in 5.5.5.3</w:t>
      </w:r>
      <w:r w:rsidR="00394471" w:rsidRPr="002D3917">
        <w:rPr>
          <w:rFonts w:cs="Arial"/>
          <w:lang w:val="en-GB"/>
        </w:rPr>
        <w:t>, i.e. the best cell is included first;</w:t>
      </w:r>
    </w:p>
    <w:p w14:paraId="61C6A338" w14:textId="77777777" w:rsidR="00681DE8" w:rsidRPr="002D3917" w:rsidRDefault="00681DE8" w:rsidP="00681DE8">
      <w:pPr>
        <w:pStyle w:val="B6"/>
        <w:rPr>
          <w:rFonts w:cs="Arial"/>
          <w:lang w:val="en-GB"/>
        </w:rPr>
      </w:pPr>
      <w:r w:rsidRPr="002D3917">
        <w:rPr>
          <w:rFonts w:cs="Arial"/>
          <w:lang w:val="en-GB"/>
        </w:rPr>
        <w:t>6&gt;</w:t>
      </w:r>
      <w:r w:rsidRPr="002D3917">
        <w:rPr>
          <w:rFonts w:cs="Arial"/>
          <w:lang w:val="en-GB"/>
        </w:rPr>
        <w:tab/>
        <w:t xml:space="preserve">if </w:t>
      </w:r>
      <w:r w:rsidRPr="002D3917">
        <w:rPr>
          <w:rFonts w:cs="Arial"/>
          <w:i/>
          <w:iCs/>
          <w:lang w:val="en-GB"/>
        </w:rPr>
        <w:t>reportType</w:t>
      </w:r>
      <w:r w:rsidRPr="002D3917">
        <w:rPr>
          <w:rFonts w:cs="Arial"/>
          <w:lang w:val="en-GB"/>
        </w:rPr>
        <w:t xml:space="preserve"> is set to </w:t>
      </w:r>
      <w:r w:rsidRPr="002D3917">
        <w:rPr>
          <w:rFonts w:cs="Arial"/>
          <w:i/>
          <w:iCs/>
          <w:lang w:val="en-GB"/>
        </w:rPr>
        <w:t>eventTriggered</w:t>
      </w:r>
      <w:r w:rsidRPr="002D3917">
        <w:rPr>
          <w:rFonts w:cs="Arial"/>
          <w:lang w:val="en-GB"/>
        </w:rPr>
        <w:t xml:space="preserve"> and </w:t>
      </w:r>
      <w:r w:rsidRPr="002D3917">
        <w:rPr>
          <w:i/>
          <w:iCs/>
          <w:lang w:val="en-GB"/>
        </w:rPr>
        <w:t>reportOnBestCellChange</w:t>
      </w:r>
      <w:r w:rsidRPr="002D3917">
        <w:rPr>
          <w:lang w:val="en-GB"/>
        </w:rPr>
        <w:t xml:space="preserve"> </w:t>
      </w:r>
      <w:r w:rsidRPr="002D3917">
        <w:rPr>
          <w:rFonts w:cs="Arial"/>
          <w:lang w:val="en-GB"/>
        </w:rPr>
        <w:t>is configured:</w:t>
      </w:r>
    </w:p>
    <w:p w14:paraId="1C709029" w14:textId="77777777" w:rsidR="00681DE8" w:rsidRPr="002D3917" w:rsidRDefault="00681DE8" w:rsidP="00681DE8">
      <w:pPr>
        <w:pStyle w:val="B7"/>
        <w:rPr>
          <w:lang w:val="en-GB"/>
        </w:rPr>
      </w:pPr>
      <w:r w:rsidRPr="002D3917">
        <w:rPr>
          <w:lang w:val="en-GB"/>
        </w:rPr>
        <w:t>7&gt;</w:t>
      </w:r>
      <w:r w:rsidRPr="002D3917">
        <w:rPr>
          <w:lang w:val="en-GB"/>
        </w:rPr>
        <w:tab/>
        <w:t xml:space="preserve">if </w:t>
      </w:r>
      <w:r w:rsidRPr="002D3917">
        <w:rPr>
          <w:i/>
          <w:iCs/>
          <w:lang w:val="en-GB"/>
        </w:rPr>
        <w:t>reportOnBestCellChange</w:t>
      </w:r>
      <w:r w:rsidRPr="002D3917">
        <w:rPr>
          <w:lang w:val="en-GB"/>
        </w:rPr>
        <w:t xml:space="preserve"> is set to </w:t>
      </w:r>
      <w:r w:rsidRPr="002D3917">
        <w:rPr>
          <w:i/>
          <w:iCs/>
          <w:lang w:val="en-GB"/>
        </w:rPr>
        <w:t>n1</w:t>
      </w:r>
      <w:r w:rsidRPr="002D3917">
        <w:rPr>
          <w:lang w:val="en-GB"/>
        </w:rPr>
        <w:t>:</w:t>
      </w:r>
    </w:p>
    <w:p w14:paraId="25572F31" w14:textId="77777777" w:rsidR="00681DE8" w:rsidRPr="002D3917" w:rsidRDefault="00681DE8" w:rsidP="00681DE8">
      <w:pPr>
        <w:pStyle w:val="B8"/>
        <w:rPr>
          <w:lang w:val="en-GB"/>
        </w:rPr>
      </w:pPr>
      <w:r w:rsidRPr="002D3917">
        <w:rPr>
          <w:lang w:val="en-GB"/>
        </w:rPr>
        <w:t>8&gt;</w:t>
      </w:r>
      <w:r w:rsidRPr="002D3917">
        <w:rPr>
          <w:lang w:val="en-GB"/>
        </w:rPr>
        <w:tab/>
        <w:t xml:space="preserve">set the </w:t>
      </w:r>
      <w:r w:rsidRPr="002D3917">
        <w:rPr>
          <w:i/>
          <w:iCs/>
          <w:lang w:val="en-GB"/>
        </w:rPr>
        <w:t>reportedBestNeighbourCell</w:t>
      </w:r>
      <w:r w:rsidRPr="002D3917">
        <w:rPr>
          <w:lang w:val="en-GB"/>
        </w:rPr>
        <w:t xml:space="preserve"> defined within the </w:t>
      </w:r>
      <w:r w:rsidRPr="002D3917">
        <w:rPr>
          <w:i/>
          <w:iCs/>
          <w:lang w:val="en-GB"/>
        </w:rPr>
        <w:t>VarMeasReportList</w:t>
      </w:r>
      <w:r w:rsidRPr="002D3917">
        <w:rPr>
          <w:lang w:val="en-GB"/>
        </w:rPr>
        <w:t xml:space="preserve"> for this </w:t>
      </w:r>
      <w:r w:rsidRPr="002D3917">
        <w:rPr>
          <w:i/>
          <w:iCs/>
          <w:lang w:val="en-GB"/>
        </w:rPr>
        <w:t>measId</w:t>
      </w:r>
      <w:r w:rsidRPr="002D3917">
        <w:rPr>
          <w:lang w:val="en-GB"/>
        </w:rPr>
        <w:t xml:space="preserve"> to the first cell listed in the </w:t>
      </w:r>
      <w:r w:rsidRPr="002D3917">
        <w:rPr>
          <w:i/>
          <w:iCs/>
          <w:lang w:val="en-GB"/>
        </w:rPr>
        <w:t>measResultNeighCells</w:t>
      </w:r>
      <w:r w:rsidRPr="002D3917">
        <w:rPr>
          <w:lang w:val="en-GB"/>
        </w:rPr>
        <w:t>;</w:t>
      </w:r>
    </w:p>
    <w:p w14:paraId="1CBA2A6B" w14:textId="77777777" w:rsidR="00681DE8" w:rsidRPr="002D3917" w:rsidRDefault="00681DE8" w:rsidP="00681DE8">
      <w:pPr>
        <w:pStyle w:val="B7"/>
        <w:rPr>
          <w:lang w:val="en-GB"/>
        </w:rPr>
      </w:pPr>
      <w:r w:rsidRPr="002D3917">
        <w:rPr>
          <w:lang w:val="en-GB"/>
        </w:rPr>
        <w:t>7&gt;</w:t>
      </w:r>
      <w:r w:rsidRPr="002D3917">
        <w:rPr>
          <w:lang w:val="en-GB"/>
        </w:rPr>
        <w:tab/>
        <w:t xml:space="preserve">if </w:t>
      </w:r>
      <w:r w:rsidRPr="002D3917">
        <w:rPr>
          <w:i/>
          <w:iCs/>
          <w:lang w:val="en-GB"/>
        </w:rPr>
        <w:t>reportOnBestCellChange</w:t>
      </w:r>
      <w:r w:rsidRPr="002D3917">
        <w:rPr>
          <w:lang w:val="en-GB"/>
        </w:rPr>
        <w:t xml:space="preserve"> is set to </w:t>
      </w:r>
      <w:r w:rsidRPr="002D3917">
        <w:rPr>
          <w:i/>
          <w:iCs/>
          <w:lang w:val="en-GB"/>
        </w:rPr>
        <w:t>n2</w:t>
      </w:r>
      <w:r w:rsidRPr="002D3917">
        <w:rPr>
          <w:lang w:val="en-GB"/>
        </w:rPr>
        <w:t>:</w:t>
      </w:r>
    </w:p>
    <w:p w14:paraId="2CFA0684" w14:textId="6648C8C6" w:rsidR="00681DE8" w:rsidRPr="002D3917" w:rsidRDefault="00681DE8" w:rsidP="00681DE8">
      <w:pPr>
        <w:pStyle w:val="B8"/>
        <w:rPr>
          <w:lang w:val="en-GB"/>
        </w:rPr>
      </w:pPr>
      <w:r w:rsidRPr="002D3917">
        <w:rPr>
          <w:lang w:val="en-GB"/>
        </w:rPr>
        <w:t>8&gt;</w:t>
      </w:r>
      <w:r w:rsidRPr="002D3917">
        <w:rPr>
          <w:lang w:val="en-GB"/>
        </w:rPr>
        <w:tab/>
        <w:t xml:space="preserve">set the first cell in </w:t>
      </w:r>
      <w:r w:rsidRPr="002D3917">
        <w:rPr>
          <w:i/>
          <w:iCs/>
          <w:lang w:val="en-GB"/>
        </w:rPr>
        <w:t>reportedBestNeighbourCell</w:t>
      </w:r>
      <w:r w:rsidRPr="002D3917">
        <w:rPr>
          <w:lang w:val="en-GB"/>
        </w:rPr>
        <w:t xml:space="preserve"> defined within the </w:t>
      </w:r>
      <w:r w:rsidRPr="002D3917">
        <w:rPr>
          <w:i/>
          <w:iCs/>
          <w:lang w:val="en-GB"/>
        </w:rPr>
        <w:t>VarMeasReportList</w:t>
      </w:r>
      <w:r w:rsidRPr="002D3917">
        <w:rPr>
          <w:lang w:val="en-GB"/>
        </w:rPr>
        <w:t xml:space="preserve"> for this </w:t>
      </w:r>
      <w:r w:rsidRPr="002D3917">
        <w:rPr>
          <w:i/>
          <w:iCs/>
          <w:lang w:val="en-GB"/>
        </w:rPr>
        <w:t>measId</w:t>
      </w:r>
      <w:r w:rsidRPr="002D3917">
        <w:rPr>
          <w:lang w:val="en-GB"/>
        </w:rPr>
        <w:t xml:space="preserve"> to the first cell listed in the </w:t>
      </w:r>
      <w:r w:rsidRPr="002D3917">
        <w:rPr>
          <w:i/>
          <w:iCs/>
          <w:lang w:val="en-GB"/>
        </w:rPr>
        <w:t>measResultNeighCells</w:t>
      </w:r>
      <w:r w:rsidRPr="002D3917">
        <w:rPr>
          <w:lang w:val="en-GB"/>
        </w:rPr>
        <w:t xml:space="preserve"> and the second cell in </w:t>
      </w:r>
      <w:r w:rsidRPr="002D3917">
        <w:rPr>
          <w:i/>
          <w:iCs/>
          <w:lang w:val="en-GB"/>
        </w:rPr>
        <w:t>reportedBestNeighbourCell</w:t>
      </w:r>
      <w:r w:rsidRPr="002D3917">
        <w:rPr>
          <w:lang w:val="en-GB"/>
        </w:rPr>
        <w:t xml:space="preserve"> defined within the </w:t>
      </w:r>
      <w:r w:rsidRPr="002D3917">
        <w:rPr>
          <w:i/>
          <w:iCs/>
          <w:lang w:val="en-GB"/>
        </w:rPr>
        <w:t>VarMeasReportList</w:t>
      </w:r>
      <w:r w:rsidRPr="002D3917">
        <w:rPr>
          <w:lang w:val="en-GB"/>
        </w:rPr>
        <w:t xml:space="preserve"> for this </w:t>
      </w:r>
      <w:r w:rsidRPr="002D3917">
        <w:rPr>
          <w:i/>
          <w:iCs/>
          <w:lang w:val="en-GB"/>
        </w:rPr>
        <w:t>measId</w:t>
      </w:r>
      <w:r w:rsidRPr="002D3917">
        <w:rPr>
          <w:lang w:val="en-GB"/>
        </w:rPr>
        <w:t xml:space="preserve"> to the second cell listed in the </w:t>
      </w:r>
      <w:r w:rsidRPr="002D3917">
        <w:rPr>
          <w:i/>
          <w:iCs/>
          <w:lang w:val="en-GB"/>
        </w:rPr>
        <w:t>measResultNeighCells</w:t>
      </w:r>
      <w:ins w:id="849" w:author="CR#4966" w:date="2024-09-13T19:39:00Z" w16du:dateUtc="2024-09-13T17:39:00Z">
        <w:r w:rsidR="009432CC">
          <w:rPr>
            <w:i/>
            <w:iCs/>
            <w:lang w:val="en-GB"/>
          </w:rPr>
          <w:t xml:space="preserve">, </w:t>
        </w:r>
        <w:r w:rsidR="009432CC">
          <w:rPr>
            <w:iCs/>
            <w:lang w:val="en-GB"/>
          </w:rPr>
          <w:t>if available</w:t>
        </w:r>
      </w:ins>
      <w:r w:rsidRPr="002D3917">
        <w:rPr>
          <w:lang w:val="en-GB"/>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lastRenderedPageBreak/>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rPr>
        <w:t xml:space="preserve">trackingAreaList </w:t>
      </w:r>
      <w:r w:rsidR="004A77CA" w:rsidRPr="002D3917">
        <w:rPr>
          <w:iCs/>
          <w:szCs w:val="18"/>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pPr>
      <w:r w:rsidRPr="002D3917">
        <w:t>2&gt;</w:t>
      </w:r>
      <w:r w:rsidRPr="002D3917">
        <w:tab/>
        <w:t xml:space="preserve">for each cell that is included in </w:t>
      </w:r>
      <w:r w:rsidRPr="002D3917">
        <w:rPr>
          <w:i/>
        </w:rPr>
        <w:t>measResultNeighCells</w:t>
      </w:r>
      <w:r w:rsidRPr="002D3917">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1A3A6B30" w:rsidR="00681DE8" w:rsidRPr="002D3917" w:rsidRDefault="00681DE8" w:rsidP="00681DE8">
      <w:pPr>
        <w:pStyle w:val="B4"/>
      </w:pPr>
      <w:r w:rsidRPr="002D3917">
        <w:t>4&gt;</w:t>
      </w:r>
      <w:r w:rsidRPr="002D3917">
        <w:tab/>
        <w:t xml:space="preserve">if event entry condition for the event that triggered this measurement report has been fulfilled </w:t>
      </w:r>
      <w:ins w:id="850" w:author="CR#4959r4" w:date="2024-09-13T16:58:00Z" w16du:dateUtc="2024-09-13T14:58:00Z">
        <w:r w:rsidR="00B96B33">
          <w:t xml:space="preserve">for the cell </w:t>
        </w:r>
        <w:r w:rsidR="00B96B33">
          <w:t xml:space="preserve">and </w:t>
        </w:r>
      </w:ins>
      <w:del w:id="851" w:author="CR#4959r4" w:date="2024-09-13T16:58:00Z" w16du:dateUtc="2024-09-13T14:58:00Z">
        <w:r w:rsidRPr="002D3917" w:rsidDel="00B96B33">
          <w:delText xml:space="preserve">for the first time </w:delText>
        </w:r>
      </w:del>
      <w:del w:id="852" w:author="CR#4959r4" w:date="2024-09-13T16:59:00Z" w16du:dateUtc="2024-09-13T14:59:00Z">
        <w:r w:rsidRPr="002D3917" w:rsidDel="00B96B33">
          <w:delText>(</w:delText>
        </w:r>
      </w:del>
      <w:r w:rsidRPr="002D3917">
        <w:t xml:space="preserve">the cell has just been included to </w:t>
      </w:r>
      <w:r w:rsidRPr="002D3917">
        <w:rPr>
          <w:i/>
        </w:rPr>
        <w:t>cellsTriggeredList</w:t>
      </w:r>
      <w:del w:id="853" w:author="CR#4959r4" w:date="2024-09-13T16:59:00Z" w16du:dateUtc="2024-09-13T14:59:00Z">
        <w:r w:rsidRPr="002D3917" w:rsidDel="00B96B33">
          <w:rPr>
            <w:iCs/>
          </w:rPr>
          <w:delText>)</w:delText>
        </w:r>
        <w:r w:rsidRPr="002D3917" w:rsidDel="00B96B33">
          <w:delText xml:space="preserve"> since the </w:delText>
        </w:r>
        <w:r w:rsidRPr="002D3917" w:rsidDel="00B96B33">
          <w:rPr>
            <w:i/>
            <w:iCs/>
          </w:rPr>
          <w:delText>measID</w:delText>
        </w:r>
        <w:r w:rsidRPr="002D3917" w:rsidDel="00B96B33">
          <w:delText xml:space="preserve"> has been configured for the cell</w:delText>
        </w:r>
      </w:del>
      <w:r w:rsidRPr="002D3917">
        <w:t>:</w:t>
      </w:r>
    </w:p>
    <w:p w14:paraId="3B1135E7" w14:textId="0AD8F84F" w:rsidR="00681DE8" w:rsidRPr="002D3917" w:rsidRDefault="00681DE8" w:rsidP="00681DE8">
      <w:pPr>
        <w:pStyle w:val="B5"/>
      </w:pPr>
      <w:r w:rsidRPr="002D3917">
        <w:t>5&gt;</w:t>
      </w:r>
      <w:r w:rsidRPr="002D3917">
        <w:tab/>
        <w:t xml:space="preserve">set </w:t>
      </w:r>
      <w:ins w:id="854" w:author="CR#4959r4" w:date="2024-09-13T16:59:00Z" w16du:dateUtc="2024-09-13T14:59:00Z">
        <w:r w:rsidR="00B96B33" w:rsidRPr="0015589C">
          <w:rPr>
            <w:i/>
          </w:rPr>
          <w:t>entering</w:t>
        </w:r>
      </w:ins>
      <w:del w:id="855" w:author="CR#4959r4" w:date="2024-09-13T16:59:00Z" w16du:dateUtc="2024-09-13T14:59:00Z">
        <w:r w:rsidRPr="002D3917" w:rsidDel="00B96B33">
          <w:rPr>
            <w:i/>
            <w:iCs/>
          </w:rPr>
          <w:delText>firstEntering</w:delText>
        </w:r>
      </w:del>
      <w:r w:rsidRPr="002D3917">
        <w:t xml:space="preserve"> to </w:t>
      </w:r>
      <w:r w:rsidRPr="002D3917">
        <w:rPr>
          <w:i/>
          <w:iCs/>
        </w:rPr>
        <w:t xml:space="preserve">true </w:t>
      </w:r>
      <w:r w:rsidRPr="002D3917">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lastRenderedPageBreak/>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lastRenderedPageBreak/>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if there is at least one applicable 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transmission resource pools included in the </w:t>
      </w:r>
      <w:r w:rsidRPr="002D3917">
        <w:rPr>
          <w:i/>
        </w:rPr>
        <w:t>pool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t xml:space="preserve"> resource pool to be reported:</w:t>
      </w:r>
    </w:p>
    <w:p w14:paraId="29F80AA0" w14:textId="77777777" w:rsidR="00394471" w:rsidRPr="002D3917" w:rsidRDefault="00394471" w:rsidP="00394471">
      <w:pPr>
        <w:pStyle w:val="B4"/>
      </w:pPr>
      <w:r w:rsidRPr="002D3917">
        <w:t>4&gt;</w:t>
      </w:r>
      <w:r w:rsidRPr="002D3917">
        <w:tab/>
        <w:t xml:space="preserve">set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 the CBR measurement results on PSSCH and PSCCH of this transmission resource pool provided by lower layers, if available;</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lastRenderedPageBreak/>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lastRenderedPageBreak/>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t>else:</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1 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856" w:name="_Toc60776902"/>
      <w:bookmarkStart w:id="857" w:name="_Toc171467350"/>
      <w:r w:rsidRPr="002D3917">
        <w:t>5.5.5.2</w:t>
      </w:r>
      <w:r w:rsidRPr="002D3917">
        <w:tab/>
        <w:t>Reporting of beam measurement information</w:t>
      </w:r>
      <w:bookmarkEnd w:id="856"/>
      <w:bookmarkEnd w:id="857"/>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858" w:name="_Toc60776903"/>
      <w:bookmarkStart w:id="859" w:name="_Toc171467351"/>
      <w:r w:rsidRPr="002D3917">
        <w:lastRenderedPageBreak/>
        <w:t>5.5.5.3</w:t>
      </w:r>
      <w:r w:rsidRPr="002D3917">
        <w:tab/>
        <w:t>Sorting of cell measurement results</w:t>
      </w:r>
      <w:bookmarkEnd w:id="858"/>
      <w:bookmarkEnd w:id="859"/>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860" w:name="_Toc60776904"/>
      <w:bookmarkStart w:id="861" w:name="_Toc171467352"/>
      <w:r w:rsidRPr="002D3917">
        <w:t>5.5.6</w:t>
      </w:r>
      <w:r w:rsidRPr="002D3917">
        <w:tab/>
        <w:t>Location measurement indication</w:t>
      </w:r>
      <w:bookmarkEnd w:id="860"/>
      <w:bookmarkEnd w:id="861"/>
    </w:p>
    <w:p w14:paraId="019B20B4" w14:textId="77777777" w:rsidR="00394471" w:rsidRPr="002D3917" w:rsidRDefault="00394471" w:rsidP="00394471">
      <w:pPr>
        <w:pStyle w:val="Heading4"/>
      </w:pPr>
      <w:bookmarkStart w:id="862" w:name="_Toc60776905"/>
      <w:bookmarkStart w:id="863" w:name="_Toc171467353"/>
      <w:r w:rsidRPr="002D3917">
        <w:t>5.5.6.1</w:t>
      </w:r>
      <w:r w:rsidRPr="002D3917">
        <w:tab/>
        <w:t>General</w:t>
      </w:r>
      <w:bookmarkEnd w:id="862"/>
      <w:bookmarkEnd w:id="863"/>
    </w:p>
    <w:p w14:paraId="3742424D" w14:textId="77777777" w:rsidR="00394471" w:rsidRPr="002D3917" w:rsidRDefault="00394471" w:rsidP="00394471">
      <w:pPr>
        <w:pStyle w:val="TH"/>
      </w:pPr>
      <w:r w:rsidRPr="002D3917">
        <w:rPr>
          <w:noProof/>
        </w:rPr>
        <w:object w:dxaOrig="4620" w:dyaOrig="1605" w14:anchorId="5CF5E3D5">
          <v:shape id="_x0000_i1055" type="#_x0000_t75" style="width:231.75pt;height:80.25pt" o:ole="">
            <v:imagedata r:id="rId71" o:title=""/>
          </v:shape>
          <o:OLEObject Type="Embed" ProgID="Mscgen.Chart" ShapeID="_x0000_i1055" DrawAspect="Content" ObjectID="_1787767007" r:id="rId72"/>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indicate to the network that the UE is going to start/stop location related measurements towards E-UTRA or NR which require measurement gaps or start/stop detection of subframe and slot </w:t>
      </w:r>
      <w:r w:rsidRPr="002D3917">
        <w:lastRenderedPageBreak/>
        <w:t>timing towards E-UTRA (</w:t>
      </w:r>
      <w:r w:rsidRPr="002D3917">
        <w:rPr>
          <w:i/>
        </w:rPr>
        <w:t xml:space="preserve">eutra-FineTimingDetection) </w:t>
      </w:r>
      <w:r w:rsidRPr="002D3917">
        <w:t>which requires measurement gaps. UE shall initiate this procedure only after successful AS security activation.</w:t>
      </w:r>
    </w:p>
    <w:p w14:paraId="2A2FCB90" w14:textId="77777777" w:rsidR="00394471" w:rsidRPr="002D3917" w:rsidRDefault="00394471" w:rsidP="00394471">
      <w:pPr>
        <w:pStyle w:val="NO"/>
      </w:pPr>
      <w:r w:rsidRPr="002D3917">
        <w:t>NOTE:</w:t>
      </w:r>
      <w:r w:rsidRPr="002D3917">
        <w:tab/>
        <w:t>It is a network decision to configure the measurement gap.</w:t>
      </w:r>
    </w:p>
    <w:p w14:paraId="06A10C30" w14:textId="77777777" w:rsidR="00394471" w:rsidRPr="002D3917" w:rsidRDefault="00394471" w:rsidP="00394471">
      <w:pPr>
        <w:pStyle w:val="Heading4"/>
      </w:pPr>
      <w:bookmarkStart w:id="864" w:name="_Toc60776906"/>
      <w:bookmarkStart w:id="865" w:name="_Toc171467354"/>
      <w:r w:rsidRPr="002D3917">
        <w:t>5.5.6.2</w:t>
      </w:r>
      <w:r w:rsidRPr="002D3917">
        <w:tab/>
        <w:t>Initiation</w:t>
      </w:r>
      <w:bookmarkEnd w:id="864"/>
      <w:bookmarkEnd w:id="865"/>
    </w:p>
    <w:p w14:paraId="6B5D3BBE" w14:textId="77777777" w:rsidR="00394471" w:rsidRPr="002D3917" w:rsidRDefault="00394471" w:rsidP="00394471">
      <w:r w:rsidRPr="002D3917">
        <w:t>The UE shall:</w:t>
      </w:r>
    </w:p>
    <w:p w14:paraId="72C9CB9A" w14:textId="77777777" w:rsidR="00394471" w:rsidRPr="002D3917" w:rsidRDefault="00394471" w:rsidP="00394471">
      <w:pPr>
        <w:pStyle w:val="B1"/>
      </w:pPr>
      <w:r w:rsidRPr="002D3917">
        <w:t>1&gt;</w:t>
      </w:r>
      <w:r w:rsidRPr="002D3917">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pPr>
      <w:r w:rsidRPr="002D3917">
        <w:t>3</w:t>
      </w:r>
      <w:r w:rsidR="00394471" w:rsidRPr="002D3917">
        <w:t>&gt;</w:t>
      </w:r>
      <w:r w:rsidR="00394471" w:rsidRPr="002D3917">
        <w:tab/>
        <w:t>initiate the procedure to indicate start</w:t>
      </w:r>
      <w:r w:rsidR="00892680" w:rsidRPr="002D3917">
        <w:t xml:space="preserve"> as specified in clause 5.5.6.3</w:t>
      </w:r>
      <w:r w:rsidR="00394471" w:rsidRPr="002D3917">
        <w:t>;</w:t>
      </w:r>
    </w:p>
    <w:p w14:paraId="5F059220" w14:textId="77777777" w:rsidR="00394471" w:rsidRPr="002D3917" w:rsidRDefault="00394471" w:rsidP="00394471">
      <w:pPr>
        <w:pStyle w:val="NO"/>
      </w:pPr>
      <w:r w:rsidRPr="002D3917">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pPr>
      <w:r w:rsidRPr="002D3917">
        <w:t>1&gt;</w:t>
      </w:r>
      <w:r w:rsidRPr="002D3917">
        <w:tab/>
        <w:t>if and only if upper layers indicate to stop performing location measurements towards E-UTRA or NR or stop subframe and slot timing detection towards E-UTRA:</w:t>
      </w:r>
    </w:p>
    <w:p w14:paraId="0901D284" w14:textId="71CDBC0C" w:rsidR="00892680" w:rsidRPr="002D3917" w:rsidRDefault="00892680" w:rsidP="00892680">
      <w:pPr>
        <w:pStyle w:val="B2"/>
      </w:pPr>
      <w:r w:rsidRPr="002D3917">
        <w:t>2&gt;</w:t>
      </w:r>
      <w:r w:rsidRPr="002D3917">
        <w:tab/>
        <w:t>if 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pPr>
      <w:r w:rsidRPr="002D3917">
        <w:t>2&gt;</w:t>
      </w:r>
      <w:r w:rsidRPr="002D3917">
        <w:tab/>
        <w:t>else if there is activated preconfigured measurement gap for positioning:</w:t>
      </w:r>
    </w:p>
    <w:p w14:paraId="3A1F7581" w14:textId="07F84FAC" w:rsidR="00892680" w:rsidRPr="002D3917" w:rsidRDefault="00892680" w:rsidP="00892680">
      <w:pPr>
        <w:pStyle w:val="B3"/>
      </w:pPr>
      <w:r w:rsidRPr="002D3917">
        <w:t>3&gt;</w:t>
      </w:r>
      <w:r w:rsidRPr="002D3917">
        <w:tab/>
        <w:t>trigger the lower layers to deactivate all the activated measurement gap(s) for positioning as specified in TS 38.321 [</w:t>
      </w:r>
      <w:r w:rsidR="000D7C2E" w:rsidRPr="002D3917">
        <w:t>3</w:t>
      </w:r>
      <w:r w:rsidRPr="002D3917">
        <w:t>].</w:t>
      </w:r>
    </w:p>
    <w:p w14:paraId="319AD726" w14:textId="77777777" w:rsidR="006F6313" w:rsidRPr="002D3917" w:rsidRDefault="006F6313" w:rsidP="006F6313">
      <w:pPr>
        <w:pStyle w:val="B2"/>
      </w:pPr>
      <w:r w:rsidRPr="002D3917">
        <w:t>2&gt;</w:t>
      </w:r>
      <w:r w:rsidRPr="002D3917">
        <w:tab/>
        <w:t>if there is configured measurement gap used for positioning and the measurement gap is not the activated preconfigured measurement gap for positioning:</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pPr>
      <w:bookmarkStart w:id="866" w:name="_Toc60776907"/>
      <w:bookmarkStart w:id="867" w:name="_Toc171467355"/>
      <w:r w:rsidRPr="002D3917">
        <w:t>5.5.6.3</w:t>
      </w:r>
      <w:r w:rsidRPr="002D3917">
        <w:tab/>
        <w:t xml:space="preserve">Actions related to transmission of </w:t>
      </w:r>
      <w:r w:rsidRPr="002D3917">
        <w:rPr>
          <w:i/>
        </w:rPr>
        <w:t>LocationMeasurementIndication</w:t>
      </w:r>
      <w:r w:rsidRPr="002D3917">
        <w:t xml:space="preserve"> message</w:t>
      </w:r>
      <w:bookmarkEnd w:id="866"/>
      <w:bookmarkEnd w:id="867"/>
    </w:p>
    <w:p w14:paraId="2A8784A4" w14:textId="77777777" w:rsidR="00394471" w:rsidRPr="002D3917" w:rsidRDefault="00394471" w:rsidP="00394471">
      <w:r w:rsidRPr="002D3917">
        <w:t xml:space="preserve">The UE shall set the contents of </w:t>
      </w:r>
      <w:r w:rsidRPr="002D3917">
        <w:rPr>
          <w:i/>
        </w:rPr>
        <w:t>LocationMeasurementIndication</w:t>
      </w:r>
      <w:r w:rsidRPr="002D3917">
        <w:t xml:space="preserve"> message as follows:</w:t>
      </w:r>
    </w:p>
    <w:p w14:paraId="2BF8573A" w14:textId="77777777" w:rsidR="00394471" w:rsidRPr="002D3917" w:rsidRDefault="00394471" w:rsidP="00394471">
      <w:pPr>
        <w:pStyle w:val="B1"/>
      </w:pPr>
      <w:r w:rsidRPr="002D3917">
        <w:t>1&gt;</w:t>
      </w:r>
      <w:r w:rsidRPr="002D3917">
        <w:tab/>
        <w:t>if the procedure is initiated to indicate start of location related measurements:</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lastRenderedPageBreak/>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else if the procedure is initiated to indicate stop of location related measurements:</w:t>
      </w:r>
    </w:p>
    <w:p w14:paraId="355F20C8"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release</w:t>
      </w:r>
      <w:r w:rsidRPr="002D3917">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release</w:t>
      </w:r>
      <w:r w:rsidRPr="002D3917">
        <w:t>;</w:t>
      </w:r>
    </w:p>
    <w:p w14:paraId="2FA28864" w14:textId="77777777" w:rsidR="00394471" w:rsidRPr="002D3917" w:rsidRDefault="00394471" w:rsidP="00394471">
      <w:pPr>
        <w:pStyle w:val="B1"/>
      </w:pPr>
      <w:r w:rsidRPr="002D3917">
        <w:t>1&gt;</w:t>
      </w:r>
      <w:r w:rsidRPr="002D3917">
        <w:tab/>
        <w:t xml:space="preserve">submit the </w:t>
      </w:r>
      <w:r w:rsidRPr="002D3917">
        <w:rPr>
          <w:i/>
        </w:rPr>
        <w:t>LocationMeasurementIndication</w:t>
      </w:r>
      <w:r w:rsidRPr="002D3917">
        <w:t xml:space="preserve"> message to lower layers for transmission, upon which the procedure ends.</w:t>
      </w:r>
    </w:p>
    <w:p w14:paraId="09572419" w14:textId="77777777" w:rsidR="00394471" w:rsidRPr="002D3917" w:rsidRDefault="00394471" w:rsidP="00394471">
      <w:pPr>
        <w:pStyle w:val="Heading2"/>
      </w:pPr>
      <w:bookmarkStart w:id="868" w:name="_Toc60776908"/>
      <w:bookmarkStart w:id="869" w:name="_Toc171467356"/>
      <w:r w:rsidRPr="002D3917">
        <w:t>5.5a</w:t>
      </w:r>
      <w:r w:rsidRPr="002D3917">
        <w:tab/>
        <w:t>Logged Measurements</w:t>
      </w:r>
      <w:bookmarkEnd w:id="868"/>
      <w:bookmarkEnd w:id="869"/>
    </w:p>
    <w:p w14:paraId="6F10764C" w14:textId="77777777" w:rsidR="00394471" w:rsidRPr="002D3917" w:rsidRDefault="00394471" w:rsidP="00394471">
      <w:pPr>
        <w:pStyle w:val="Heading3"/>
      </w:pPr>
      <w:bookmarkStart w:id="870" w:name="_Toc60776909"/>
      <w:bookmarkStart w:id="871" w:name="_Toc171467357"/>
      <w:r w:rsidRPr="002D3917">
        <w:t>5.5a.1</w:t>
      </w:r>
      <w:r w:rsidRPr="002D3917">
        <w:tab/>
        <w:t>Logged Measurement Configuration</w:t>
      </w:r>
      <w:bookmarkEnd w:id="870"/>
      <w:bookmarkEnd w:id="871"/>
    </w:p>
    <w:p w14:paraId="659729AF" w14:textId="77777777" w:rsidR="00394471" w:rsidRPr="002D3917" w:rsidRDefault="00394471" w:rsidP="00394471">
      <w:pPr>
        <w:pStyle w:val="Heading4"/>
      </w:pPr>
      <w:bookmarkStart w:id="872" w:name="_Toc60776910"/>
      <w:bookmarkStart w:id="873" w:name="_Toc171467358"/>
      <w:r w:rsidRPr="002D3917">
        <w:t>5.5a.1.1</w:t>
      </w:r>
      <w:r w:rsidRPr="002D3917">
        <w:tab/>
        <w:t>General</w:t>
      </w:r>
      <w:bookmarkEnd w:id="872"/>
      <w:bookmarkEnd w:id="873"/>
    </w:p>
    <w:p w14:paraId="732703F3" w14:textId="77777777" w:rsidR="00394471" w:rsidRPr="002D3917" w:rsidRDefault="00394471" w:rsidP="00394471"/>
    <w:p w14:paraId="3ACF7844" w14:textId="77777777" w:rsidR="00394471" w:rsidRPr="002D3917" w:rsidRDefault="00394471" w:rsidP="00394471">
      <w:pPr>
        <w:pStyle w:val="TH"/>
      </w:pPr>
      <w:r w:rsidRPr="002D3917">
        <w:object w:dxaOrig="7065" w:dyaOrig="2505" w14:anchorId="60324369">
          <v:shape id="_x0000_i1056" type="#_x0000_t75" style="width:353.25pt;height:124.5pt" o:ole="">
            <v:imagedata r:id="rId73" o:title=""/>
          </v:shape>
          <o:OLEObject Type="Embed" ProgID="Word.Picture.8" ShapeID="_x0000_i1056" DrawAspect="Content" ObjectID="_1787767008" r:id="rId74"/>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874" w:name="_Toc60776911"/>
      <w:bookmarkStart w:id="875" w:name="_Toc171467359"/>
      <w:r w:rsidRPr="002D3917">
        <w:t>5.5a.1.2</w:t>
      </w:r>
      <w:r w:rsidRPr="002D3917">
        <w:tab/>
        <w:t>Initiation</w:t>
      </w:r>
      <w:bookmarkEnd w:id="874"/>
      <w:bookmarkEnd w:id="875"/>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876" w:name="_Toc60776912"/>
      <w:bookmarkStart w:id="877" w:name="_Toc171467360"/>
      <w:r w:rsidRPr="002D3917">
        <w:t>5.5a.1.3</w:t>
      </w:r>
      <w:r w:rsidRPr="002D3917">
        <w:tab/>
        <w:t xml:space="preserve">Reception of the </w:t>
      </w:r>
      <w:r w:rsidRPr="002D3917">
        <w:rPr>
          <w:i/>
        </w:rPr>
        <w:t>LoggedMeasurementConfiguration</w:t>
      </w:r>
      <w:r w:rsidRPr="002D3917">
        <w:t xml:space="preserve"> by the UE</w:t>
      </w:r>
      <w:bookmarkEnd w:id="876"/>
      <w:bookmarkEnd w:id="877"/>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lastRenderedPageBreak/>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878" w:name="_Toc60776913"/>
      <w:bookmarkStart w:id="879" w:name="_Toc171467361"/>
      <w:r w:rsidRPr="002D3917">
        <w:t>5.5a.1.4</w:t>
      </w:r>
      <w:r w:rsidRPr="002D3917">
        <w:tab/>
        <w:t>T330 expiry</w:t>
      </w:r>
      <w:bookmarkEnd w:id="878"/>
      <w:bookmarkEnd w:id="879"/>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880" w:name="_Toc60776914"/>
      <w:bookmarkStart w:id="881" w:name="_Toc171467362"/>
      <w:r w:rsidRPr="002D3917">
        <w:t>5.5a.2</w:t>
      </w:r>
      <w:r w:rsidRPr="002D3917">
        <w:tab/>
        <w:t>Release of Logged Measurement Configuration</w:t>
      </w:r>
      <w:bookmarkEnd w:id="880"/>
      <w:bookmarkEnd w:id="881"/>
    </w:p>
    <w:p w14:paraId="5A795B8F" w14:textId="77777777" w:rsidR="00394471" w:rsidRPr="002D3917" w:rsidRDefault="00394471" w:rsidP="00394471">
      <w:pPr>
        <w:pStyle w:val="Heading4"/>
      </w:pPr>
      <w:bookmarkStart w:id="882" w:name="_Toc60776915"/>
      <w:bookmarkStart w:id="883" w:name="_Toc171467363"/>
      <w:r w:rsidRPr="002D3917">
        <w:t>5.5a.2.1</w:t>
      </w:r>
      <w:r w:rsidRPr="002D3917">
        <w:tab/>
        <w:t>General</w:t>
      </w:r>
      <w:bookmarkEnd w:id="882"/>
      <w:bookmarkEnd w:id="883"/>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884" w:name="_Toc60776916"/>
      <w:bookmarkStart w:id="885" w:name="_Toc171467364"/>
      <w:r w:rsidRPr="002D3917">
        <w:t>5.5a.2.2</w:t>
      </w:r>
      <w:r w:rsidRPr="002D3917">
        <w:tab/>
        <w:t>Initiation</w:t>
      </w:r>
      <w:bookmarkEnd w:id="884"/>
      <w:bookmarkEnd w:id="885"/>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886" w:name="_Toc60776917"/>
      <w:bookmarkStart w:id="887" w:name="_Toc171467365"/>
      <w:r w:rsidRPr="002D3917">
        <w:lastRenderedPageBreak/>
        <w:t>5.5a.3</w:t>
      </w:r>
      <w:r w:rsidRPr="002D3917">
        <w:tab/>
        <w:t>Measurements logging</w:t>
      </w:r>
      <w:bookmarkEnd w:id="886"/>
      <w:bookmarkEnd w:id="887"/>
    </w:p>
    <w:p w14:paraId="0CCB3CF6" w14:textId="77777777" w:rsidR="00394471" w:rsidRPr="002D3917" w:rsidRDefault="00394471" w:rsidP="00394471">
      <w:pPr>
        <w:pStyle w:val="Heading4"/>
        <w:ind w:left="0" w:firstLine="0"/>
      </w:pPr>
      <w:bookmarkStart w:id="888" w:name="_Toc60776918"/>
      <w:bookmarkStart w:id="889" w:name="_Toc171467366"/>
      <w:r w:rsidRPr="002D3917">
        <w:t>5.5a.3.1</w:t>
      </w:r>
      <w:r w:rsidRPr="002D3917">
        <w:tab/>
        <w:t>General</w:t>
      </w:r>
      <w:bookmarkEnd w:id="888"/>
      <w:bookmarkEnd w:id="889"/>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rPr>
        <w:t xml:space="preserve"> or vice versa.</w:t>
      </w:r>
    </w:p>
    <w:p w14:paraId="34A2E2AA" w14:textId="77777777" w:rsidR="00394471" w:rsidRPr="002D3917" w:rsidRDefault="00394471" w:rsidP="00394471">
      <w:pPr>
        <w:pStyle w:val="Heading4"/>
      </w:pPr>
      <w:bookmarkStart w:id="890" w:name="_Toc60776919"/>
      <w:bookmarkStart w:id="891" w:name="_Toc171467367"/>
      <w:r w:rsidRPr="002D3917">
        <w:t>5.5a.3.2</w:t>
      </w:r>
      <w:r w:rsidRPr="002D3917">
        <w:tab/>
        <w:t>Initiation</w:t>
      </w:r>
      <w:bookmarkEnd w:id="890"/>
      <w:bookmarkEnd w:id="891"/>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rPr>
      </w:pPr>
      <w:r w:rsidRPr="002D3917">
        <w:rPr>
          <w:rFonts w:eastAsia="DengXian"/>
        </w:rPr>
        <w:t>4&gt;</w:t>
      </w:r>
      <w:r w:rsidRPr="002D3917">
        <w:rPr>
          <w:rFonts w:eastAsia="DengXian"/>
        </w:rPr>
        <w:tab/>
        <w:t xml:space="preserve">if the serving cell is part of the area indicated by </w:t>
      </w:r>
      <w:r w:rsidRPr="002D3917">
        <w:rPr>
          <w:rFonts w:eastAsia="DengXian"/>
          <w:i/>
        </w:rPr>
        <w:t>cag-ConfigList</w:t>
      </w:r>
      <w:r w:rsidRPr="002D3917">
        <w:rPr>
          <w:rFonts w:eastAsia="DengXian"/>
        </w:rPr>
        <w:t xml:space="preserve"> in </w:t>
      </w:r>
      <w:r w:rsidRPr="002D3917">
        <w:rPr>
          <w:rFonts w:eastAsia="DengXian"/>
          <w:i/>
        </w:rPr>
        <w:t>areaConfiguration</w:t>
      </w:r>
      <w:r w:rsidRPr="002D3917">
        <w:rPr>
          <w:rFonts w:eastAsia="DengXian"/>
        </w:rPr>
        <w:t xml:space="preserve"> in </w:t>
      </w:r>
      <w:r w:rsidRPr="002D3917">
        <w:rPr>
          <w:rFonts w:eastAsia="DengXian"/>
          <w:i/>
        </w:rPr>
        <w:t>VarLogMeasConfig</w:t>
      </w:r>
      <w:r w:rsidRPr="002D3917">
        <w:rPr>
          <w:rFonts w:eastAsia="DengXian"/>
        </w:rPr>
        <w:t>; or</w:t>
      </w:r>
    </w:p>
    <w:p w14:paraId="51A98685" w14:textId="77777777" w:rsidR="00F85EEA" w:rsidRPr="002D3917" w:rsidRDefault="00F85EEA" w:rsidP="00F85EEA">
      <w:pPr>
        <w:pStyle w:val="B4"/>
        <w:rPr>
          <w:rFonts w:eastAsia="DengXian"/>
        </w:rPr>
      </w:pPr>
      <w:r w:rsidRPr="002D3917">
        <w:rPr>
          <w:rFonts w:eastAsia="DengXian"/>
        </w:rPr>
        <w:t>4&gt;</w:t>
      </w:r>
      <w:r w:rsidRPr="002D3917">
        <w:rPr>
          <w:rFonts w:eastAsia="DengXian"/>
        </w:rPr>
        <w:tab/>
        <w:t xml:space="preserve">if the serving cell is part of the area indicated by </w:t>
      </w:r>
      <w:r w:rsidRPr="002D3917">
        <w:rPr>
          <w:rFonts w:eastAsia="DengXian"/>
          <w:i/>
        </w:rPr>
        <w:t>snpn-ConfigList</w:t>
      </w:r>
      <w:r w:rsidRPr="002D3917">
        <w:rPr>
          <w:rFonts w:eastAsia="DengXian"/>
        </w:rPr>
        <w:t xml:space="preserve"> in </w:t>
      </w:r>
      <w:r w:rsidRPr="002D3917">
        <w:rPr>
          <w:rFonts w:eastAsia="DengXian"/>
          <w:i/>
        </w:rPr>
        <w:t>areaConfiguration</w:t>
      </w:r>
      <w:r w:rsidRPr="002D3917">
        <w:rPr>
          <w:rFonts w:eastAsia="DengXian"/>
        </w:rPr>
        <w:t xml:space="preserve"> in </w:t>
      </w:r>
      <w:r w:rsidRPr="002D3917">
        <w:rPr>
          <w:rFonts w:eastAsia="DengXian"/>
          <w:i/>
        </w:rPr>
        <w:t>VarLogMeasConfig</w:t>
      </w:r>
      <w:r w:rsidRPr="002D3917">
        <w:rPr>
          <w:rFonts w:eastAsia="DengXia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pPr>
      <w:r w:rsidRPr="002D3917">
        <w:rPr>
          <w:rFonts w:eastAsia="DengXian"/>
        </w:rPr>
        <w:lastRenderedPageBreak/>
        <w:t>3&gt;</w:t>
      </w:r>
      <w:r w:rsidRPr="002D3917">
        <w:rPr>
          <w:rFonts w:eastAsia="DengXian"/>
        </w:rPr>
        <w:tab/>
      </w:r>
      <w:r w:rsidRPr="002D3917">
        <w:t xml:space="preserve">if the UE is </w:t>
      </w:r>
      <w:r w:rsidR="00424C1A" w:rsidRPr="002D3917">
        <w:t xml:space="preserve">in </w:t>
      </w:r>
      <w:r w:rsidRPr="002D3917">
        <w:t>camp</w:t>
      </w:r>
      <w:r w:rsidR="00424C1A" w:rsidRPr="002D3917">
        <w:t>ed</w:t>
      </w:r>
      <w:r w:rsidRPr="002D3917">
        <w:t xml:space="preserve"> normally</w:t>
      </w:r>
      <w:r w:rsidR="00424C1A" w:rsidRPr="002D3917">
        <w:t xml:space="preserve"> state</w:t>
      </w:r>
      <w:r w:rsidRPr="002D3917">
        <w:t xml:space="preserve"> 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6B5BAAD7" w14:textId="217D27DB" w:rsidR="00F85EEA" w:rsidRPr="002D3917" w:rsidRDefault="00F85EEA" w:rsidP="00F85EEA">
      <w:pPr>
        <w:pStyle w:val="B3"/>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t xml:space="preserve">or if the registered SNPN </w:t>
      </w:r>
      <w:r w:rsidR="007167F6" w:rsidRPr="002D3917">
        <w:rPr>
          <w:noProof/>
        </w:rPr>
        <w:t xml:space="preserve">identity </w:t>
      </w:r>
      <w:r w:rsidR="007167F6" w:rsidRPr="002D3917">
        <w:t xml:space="preserve">at the time of entering the any cell selection state is included in </w:t>
      </w:r>
      <w:r w:rsidR="007167F6" w:rsidRPr="002D3917">
        <w:rPr>
          <w:i/>
        </w:rPr>
        <w:t>snpn-ConfigID</w:t>
      </w:r>
      <w:r w:rsidR="00367F74" w:rsidRPr="002D3917">
        <w:rPr>
          <w:i/>
        </w:rPr>
        <w:t>-</w:t>
      </w:r>
      <w:r w:rsidR="007167F6" w:rsidRPr="002D3917">
        <w:rPr>
          <w:i/>
        </w:rPr>
        <w:t>List</w:t>
      </w:r>
      <w:r w:rsidR="007167F6" w:rsidRPr="002D3917">
        <w:t xml:space="preserve"> stored in </w:t>
      </w:r>
      <w:r w:rsidR="007167F6" w:rsidRPr="002D3917">
        <w:rPr>
          <w:i/>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lastRenderedPageBreak/>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rPr>
      </w:pPr>
      <w:r w:rsidRPr="002D3917">
        <w:rPr>
          <w:rFonts w:eastAsia="DengXian"/>
          <w:lang w:val="en-GB"/>
        </w:rPr>
        <w:t>6&gt;</w:t>
      </w:r>
      <w:r w:rsidRPr="002D3917">
        <w:rPr>
          <w:rFonts w:eastAsia="DengXian"/>
          <w:lang w:val="en-GB"/>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rPr>
      </w:pPr>
      <w:r w:rsidRPr="002D3917">
        <w:rPr>
          <w:rFonts w:eastAsia="DengXian"/>
          <w:lang w:val="en-GB"/>
        </w:rPr>
        <w:t>6&gt;</w:t>
      </w:r>
      <w:r w:rsidRPr="002D3917">
        <w:rPr>
          <w:rFonts w:eastAsia="DengXian"/>
          <w:lang w:val="en-GB"/>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rPr>
      </w:pPr>
      <w:r w:rsidRPr="002D3917">
        <w:rPr>
          <w:rFonts w:eastAsia="DengXian"/>
        </w:rPr>
        <w:t>5&gt;</w:t>
      </w:r>
      <w:r w:rsidRPr="002D3917">
        <w:rPr>
          <w:rFonts w:eastAsia="DengXian"/>
        </w:rPr>
        <w:tab/>
        <w:t>else:</w:t>
      </w:r>
    </w:p>
    <w:p w14:paraId="50EF643C" w14:textId="76EAA007" w:rsidR="00064878" w:rsidRPr="002D3917" w:rsidRDefault="00064878" w:rsidP="000830BB">
      <w:pPr>
        <w:pStyle w:val="B6"/>
        <w:rPr>
          <w:lang w:val="en-GB"/>
        </w:rPr>
      </w:pPr>
      <w:r w:rsidRPr="002D3917">
        <w:rPr>
          <w:lang w:val="en-GB"/>
        </w:rPr>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892" w:name="OLE_LINK17"/>
      <w:r w:rsidRPr="002D3917">
        <w:rPr>
          <w:i/>
        </w:rPr>
        <w:t>measIdleConfig</w:t>
      </w:r>
      <w:bookmarkEnd w:id="892"/>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lastRenderedPageBreak/>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893" w:name="_Toc171467368"/>
      <w:bookmarkStart w:id="894" w:name="_Toc60776920"/>
      <w:r w:rsidRPr="002D3917">
        <w:t>5.5b</w:t>
      </w:r>
      <w:r w:rsidRPr="002D3917">
        <w:tab/>
        <w:t>Application Layer Measurements in RRC_IDLE/RRC_INACTIVE</w:t>
      </w:r>
      <w:bookmarkEnd w:id="893"/>
    </w:p>
    <w:p w14:paraId="454673E5" w14:textId="77777777" w:rsidR="00B51385" w:rsidRPr="002D3917" w:rsidRDefault="00B51385" w:rsidP="00B51385">
      <w:pPr>
        <w:pStyle w:val="Heading3"/>
      </w:pPr>
      <w:bookmarkStart w:id="895" w:name="_Toc171467369"/>
      <w:r w:rsidRPr="002D3917">
        <w:t>5.5b.1</w:t>
      </w:r>
      <w:r w:rsidRPr="002D3917">
        <w:tab/>
        <w:t>Area handling and storing of Application Layer Measurement reports in RRC_IDLE/RRC_INACTIVE</w:t>
      </w:r>
      <w:bookmarkEnd w:id="895"/>
    </w:p>
    <w:p w14:paraId="3AD8FD7F" w14:textId="77777777" w:rsidR="00B51385" w:rsidRPr="002D3917" w:rsidRDefault="00B51385" w:rsidP="00B51385">
      <w:pPr>
        <w:pStyle w:val="Heading4"/>
        <w:ind w:left="0" w:firstLine="0"/>
      </w:pPr>
      <w:bookmarkStart w:id="896" w:name="_Toc171467370"/>
      <w:r w:rsidRPr="002D3917">
        <w:t>5.5b.1.1</w:t>
      </w:r>
      <w:r w:rsidRPr="002D3917">
        <w:tab/>
        <w:t>General</w:t>
      </w:r>
      <w:bookmarkEnd w:id="896"/>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897" w:name="_Toc171467371"/>
      <w:r w:rsidRPr="002D3917">
        <w:t>5.5b.1.2</w:t>
      </w:r>
      <w:r w:rsidRPr="002D3917">
        <w:tab/>
        <w:t>Initiation</w:t>
      </w:r>
      <w:bookmarkEnd w:id="897"/>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59906DF3"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ins w:id="898" w:author="CR#4922r1" w:date="2024-09-12T12:14:00Z" w16du:dateUtc="2024-09-12T10:14:00Z">
        <w:r w:rsidR="004856AA">
          <w:rPr>
            <w:rFonts w:eastAsia="SimSun"/>
          </w:rPr>
          <w:t>which the UE selects</w:t>
        </w:r>
      </w:ins>
      <w:del w:id="899" w:author="CR#4922r1" w:date="2024-09-12T12:14:00Z" w16du:dateUtc="2024-09-12T10:14:00Z">
        <w:r w:rsidRPr="002D3917" w:rsidDel="004856AA">
          <w:rPr>
            <w:rFonts w:eastAsia="SimSun"/>
          </w:rPr>
          <w:delText>where the UE receives the service</w:delText>
        </w:r>
      </w:del>
      <w:r w:rsidRPr="002D3917">
        <w:rPr>
          <w:rFonts w:eastAsia="SimSun"/>
        </w:rPr>
        <w:t xml:space="preserv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25776A5"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ins w:id="900" w:author="CR#4922r1" w:date="2024-09-12T12:15:00Z" w16du:dateUtc="2024-09-12T10:15:00Z">
        <w:r w:rsidR="004856AA">
          <w:rPr>
            <w:rFonts w:eastAsia="SimSun"/>
          </w:rPr>
          <w:t>which the UE selects</w:t>
        </w:r>
      </w:ins>
      <w:del w:id="901" w:author="CR#4922r1" w:date="2024-09-12T12:15:00Z" w16du:dateUtc="2024-09-12T10:15:00Z">
        <w:r w:rsidRPr="002D3917" w:rsidDel="004856AA">
          <w:rPr>
            <w:rFonts w:eastAsia="SimSun"/>
          </w:rPr>
          <w:delText>where the UE receives the service</w:delText>
        </w:r>
      </w:del>
      <w:r w:rsidRPr="002D3917">
        <w:rPr>
          <w:rFonts w:eastAsia="SimSun"/>
        </w:rPr>
        <w:t xml:space="preserv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902" w:name="_Toc171467372"/>
      <w:r w:rsidRPr="002D3917">
        <w:lastRenderedPageBreak/>
        <w:t>5.6</w:t>
      </w:r>
      <w:r w:rsidRPr="002D3917">
        <w:tab/>
        <w:t>UE capabilities</w:t>
      </w:r>
      <w:bookmarkEnd w:id="894"/>
      <w:bookmarkEnd w:id="902"/>
    </w:p>
    <w:p w14:paraId="681C0898" w14:textId="77777777" w:rsidR="00394471" w:rsidRPr="002D3917" w:rsidRDefault="00394471" w:rsidP="00394471">
      <w:pPr>
        <w:pStyle w:val="Heading3"/>
      </w:pPr>
      <w:bookmarkStart w:id="903" w:name="_Toc60776921"/>
      <w:bookmarkStart w:id="904" w:name="_Toc171467373"/>
      <w:r w:rsidRPr="002D3917">
        <w:t>5.6.1</w:t>
      </w:r>
      <w:r w:rsidRPr="002D3917">
        <w:tab/>
        <w:t>UE capability transfer</w:t>
      </w:r>
      <w:bookmarkEnd w:id="903"/>
      <w:bookmarkEnd w:id="904"/>
    </w:p>
    <w:p w14:paraId="16829187" w14:textId="77777777" w:rsidR="00394471" w:rsidRPr="002D3917" w:rsidRDefault="00394471" w:rsidP="00394471">
      <w:pPr>
        <w:pStyle w:val="Heading4"/>
      </w:pPr>
      <w:bookmarkStart w:id="905" w:name="_Toc60776922"/>
      <w:bookmarkStart w:id="906" w:name="_Toc171467374"/>
      <w:r w:rsidRPr="002D3917">
        <w:t>5.6.1.1</w:t>
      </w:r>
      <w:r w:rsidRPr="002D3917">
        <w:tab/>
        <w:t>General</w:t>
      </w:r>
      <w:bookmarkEnd w:id="905"/>
      <w:bookmarkEnd w:id="906"/>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394471" w:rsidP="00394471">
      <w:pPr>
        <w:pStyle w:val="TH"/>
        <w:rPr>
          <w:noProof/>
        </w:rPr>
      </w:pPr>
      <w:r w:rsidRPr="002D3917">
        <w:rPr>
          <w:noProof/>
        </w:rPr>
        <w:object w:dxaOrig="4035" w:dyaOrig="2025" w14:anchorId="0350F59B">
          <v:shape id="_x0000_i1057" type="#_x0000_t75" style="width:201.75pt;height:101.25pt" o:ole="">
            <v:imagedata r:id="rId75" o:title=""/>
          </v:shape>
          <o:OLEObject Type="Embed" ProgID="Mscgen.Chart" ShapeID="_x0000_i1057" DrawAspect="Content" ObjectID="_1787767009" r:id="rId76"/>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907" w:name="_Toc60776923"/>
      <w:bookmarkStart w:id="908" w:name="_Toc171467375"/>
      <w:r w:rsidRPr="002D3917">
        <w:t>5.6.1.2</w:t>
      </w:r>
      <w:r w:rsidRPr="002D3917">
        <w:tab/>
        <w:t>Initiation</w:t>
      </w:r>
      <w:bookmarkEnd w:id="907"/>
      <w:bookmarkEnd w:id="908"/>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909" w:name="_Toc60776924"/>
      <w:bookmarkStart w:id="910" w:name="_Toc171467376"/>
      <w:r w:rsidRPr="002D3917">
        <w:t>5.6.1.3</w:t>
      </w:r>
      <w:r w:rsidRPr="002D3917">
        <w:tab/>
        <w:t xml:space="preserve">Reception of the </w:t>
      </w:r>
      <w:r w:rsidRPr="002D3917">
        <w:rPr>
          <w:i/>
        </w:rPr>
        <w:t>UECapabilityEnquiry</w:t>
      </w:r>
      <w:r w:rsidRPr="002D3917">
        <w:t xml:space="preserve"> by the UE</w:t>
      </w:r>
      <w:bookmarkEnd w:id="909"/>
      <w:bookmarkEnd w:id="910"/>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rPr>
      </w:pPr>
      <w:r w:rsidRPr="002D3917">
        <w:lastRenderedPageBreak/>
        <w:t>2&gt;</w:t>
      </w:r>
      <w:r w:rsidRPr="002D3917">
        <w:tab/>
        <w:t>in</w:t>
      </w:r>
      <w:r w:rsidRPr="002D3917">
        <w:rPr>
          <w:rFonts w:eastAsia="SimSun"/>
        </w:rPr>
        <w:t xml:space="preserve">itiate </w:t>
      </w:r>
      <w:r w:rsidRPr="002D3917">
        <w:t xml:space="preserve">the </w:t>
      </w:r>
      <w:r w:rsidRPr="002D3917">
        <w:rPr>
          <w:iCs/>
        </w:rPr>
        <w:t>UL message segment transfe</w:t>
      </w:r>
      <w:r w:rsidRPr="002D3917">
        <w:rPr>
          <w:rFonts w:eastAsia="SimSun"/>
          <w:iCs/>
        </w:rPr>
        <w:t>r procedure as specified in clause 5.7.7;</w:t>
      </w:r>
    </w:p>
    <w:p w14:paraId="6CAB423F" w14:textId="77777777" w:rsidR="00394471" w:rsidRPr="002D3917" w:rsidRDefault="00394471" w:rsidP="00394471">
      <w:pPr>
        <w:pStyle w:val="B1"/>
        <w:rPr>
          <w:rFonts w:eastAsia="SimSun"/>
        </w:rPr>
      </w:pPr>
      <w:r w:rsidRPr="002D3917">
        <w:t>1&gt;</w:t>
      </w:r>
      <w:r w:rsidRPr="002D3917">
        <w:tab/>
      </w:r>
      <w:r w:rsidRPr="002D3917">
        <w:rPr>
          <w:rFonts w:eastAsia="SimSu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911" w:name="_Toc60776925"/>
      <w:bookmarkStart w:id="912" w:name="_Toc171467377"/>
      <w:r w:rsidRPr="002D3917">
        <w:t>5.6.1.4</w:t>
      </w:r>
      <w:r w:rsidRPr="002D3917">
        <w:tab/>
        <w:t>Setting band combinations, feature set combinations and feature sets supported by the UE</w:t>
      </w:r>
      <w:bookmarkEnd w:id="911"/>
      <w:bookmarkEnd w:id="912"/>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lastRenderedPageBreak/>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lastRenderedPageBreak/>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lastRenderedPageBreak/>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913" w:name="_Toc60776926"/>
      <w:bookmarkStart w:id="914" w:name="_Toc171467378"/>
      <w:r w:rsidRPr="002D3917">
        <w:t>5.6.1.5</w:t>
      </w:r>
      <w:r w:rsidRPr="002D3917">
        <w:tab/>
        <w:t>Void</w:t>
      </w:r>
      <w:bookmarkEnd w:id="913"/>
      <w:bookmarkEnd w:id="914"/>
    </w:p>
    <w:p w14:paraId="08ECB343" w14:textId="77777777" w:rsidR="00394471" w:rsidRPr="002D3917" w:rsidRDefault="00394471" w:rsidP="00394471">
      <w:pPr>
        <w:pStyle w:val="Heading2"/>
      </w:pPr>
      <w:bookmarkStart w:id="915" w:name="_Toc60776927"/>
      <w:bookmarkStart w:id="916" w:name="_Toc171467379"/>
      <w:r w:rsidRPr="002D3917">
        <w:t>5.7</w:t>
      </w:r>
      <w:r w:rsidRPr="002D3917">
        <w:tab/>
        <w:t>Other</w:t>
      </w:r>
      <w:bookmarkEnd w:id="915"/>
      <w:bookmarkEnd w:id="916"/>
    </w:p>
    <w:p w14:paraId="7BA5CF01" w14:textId="77777777" w:rsidR="00394471" w:rsidRPr="002D3917" w:rsidRDefault="00394471" w:rsidP="00394471">
      <w:pPr>
        <w:pStyle w:val="Heading3"/>
      </w:pPr>
      <w:bookmarkStart w:id="917" w:name="_Toc60776928"/>
      <w:bookmarkStart w:id="918" w:name="_Toc171467380"/>
      <w:r w:rsidRPr="002D3917">
        <w:t>5.7.1</w:t>
      </w:r>
      <w:r w:rsidRPr="002D3917">
        <w:tab/>
        <w:t>DL information transfer</w:t>
      </w:r>
      <w:bookmarkEnd w:id="917"/>
      <w:bookmarkEnd w:id="918"/>
    </w:p>
    <w:p w14:paraId="23034603" w14:textId="77777777" w:rsidR="00394471" w:rsidRPr="002D3917" w:rsidRDefault="00394471" w:rsidP="00394471">
      <w:pPr>
        <w:pStyle w:val="Heading4"/>
      </w:pPr>
      <w:bookmarkStart w:id="919" w:name="_Toc60776929"/>
      <w:bookmarkStart w:id="920" w:name="_Toc171467381"/>
      <w:r w:rsidRPr="002D3917">
        <w:t>5.7.1.1</w:t>
      </w:r>
      <w:r w:rsidRPr="002D3917">
        <w:tab/>
        <w:t>General</w:t>
      </w:r>
      <w:bookmarkEnd w:id="919"/>
      <w:bookmarkEnd w:id="920"/>
    </w:p>
    <w:p w14:paraId="4FA1A340" w14:textId="77777777" w:rsidR="00394471" w:rsidRPr="002D3917" w:rsidRDefault="00394471" w:rsidP="00394471">
      <w:pPr>
        <w:pStyle w:val="TH"/>
      </w:pPr>
      <w:r w:rsidRPr="002D3917">
        <w:rPr>
          <w:noProof/>
        </w:rPr>
        <w:object w:dxaOrig="3690" w:dyaOrig="1605" w14:anchorId="53EAE258">
          <v:shape id="_x0000_i1058" type="#_x0000_t75" style="width:184.5pt;height:80.25pt" o:ole="">
            <v:imagedata r:id="rId77" o:title=""/>
          </v:shape>
          <o:OLEObject Type="Embed" ProgID="Mscgen.Chart" ShapeID="_x0000_i1058" DrawAspect="Content" ObjectID="_1787767010" r:id="rId78"/>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921" w:name="_Toc60776930"/>
      <w:bookmarkStart w:id="922" w:name="_Toc171467382"/>
      <w:r w:rsidRPr="002D3917">
        <w:t>5.7.1.2</w:t>
      </w:r>
      <w:r w:rsidRPr="002D3917">
        <w:tab/>
        <w:t>Initiation</w:t>
      </w:r>
      <w:bookmarkEnd w:id="921"/>
      <w:bookmarkEnd w:id="922"/>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923" w:name="_Toc60776931"/>
      <w:bookmarkStart w:id="924" w:name="_Toc171467383"/>
      <w:r w:rsidRPr="002D3917">
        <w:t>5.7.1.3</w:t>
      </w:r>
      <w:r w:rsidRPr="002D3917">
        <w:tab/>
        <w:t xml:space="preserve">Reception of the </w:t>
      </w:r>
      <w:r w:rsidRPr="002D3917">
        <w:rPr>
          <w:i/>
        </w:rPr>
        <w:t>DLInformationTransfer</w:t>
      </w:r>
      <w:r w:rsidRPr="002D3917">
        <w:t xml:space="preserve"> by the UE</w:t>
      </w:r>
      <w:bookmarkEnd w:id="923"/>
      <w:bookmarkEnd w:id="924"/>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925"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lastRenderedPageBreak/>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pPr>
      <w:r w:rsidRPr="002D3917">
        <w:t>1&gt;</w:t>
      </w:r>
      <w:r w:rsidRPr="002D3917">
        <w:tab/>
        <w:t xml:space="preserve">if </w:t>
      </w:r>
      <w:r w:rsidRPr="002D3917">
        <w:rPr>
          <w:i/>
        </w:rPr>
        <w:t>dedicatedInfoF1c</w:t>
      </w:r>
      <w:r w:rsidRPr="002D3917">
        <w:t xml:space="preserve"> is included:</w:t>
      </w:r>
    </w:p>
    <w:p w14:paraId="52CACC2F" w14:textId="70B256BC" w:rsidR="00A66715" w:rsidRPr="002D3917" w:rsidRDefault="00A66715" w:rsidP="000830BB">
      <w:pPr>
        <w:pStyle w:val="B2"/>
      </w:pPr>
      <w:r w:rsidRPr="002D3917">
        <w:t>2&gt;</w:t>
      </w:r>
      <w:r w:rsidRPr="002D3917">
        <w:tab/>
        <w:t xml:space="preserve">forward </w:t>
      </w:r>
      <w:r w:rsidRPr="002D3917">
        <w:rPr>
          <w:i/>
        </w:rPr>
        <w:t>dedicatedInfoF1c</w:t>
      </w:r>
      <w:r w:rsidRPr="002D3917">
        <w:t xml:space="preserve"> to the </w:t>
      </w:r>
      <w:r w:rsidR="003B3F65" w:rsidRPr="002D3917">
        <w:t xml:space="preserve">collocated </w:t>
      </w:r>
      <w:r w:rsidRPr="002D3917">
        <w:t>IAB-DU.</w:t>
      </w:r>
    </w:p>
    <w:p w14:paraId="0BB4E294" w14:textId="7D0C0FE5" w:rsidR="00394471" w:rsidRPr="002D3917" w:rsidRDefault="00394471" w:rsidP="00A66715">
      <w:pPr>
        <w:pStyle w:val="Heading3"/>
      </w:pPr>
      <w:bookmarkStart w:id="926" w:name="_Toc171467384"/>
      <w:r w:rsidRPr="002D3917">
        <w:t>5.7.1a</w:t>
      </w:r>
      <w:r w:rsidRPr="002D3917">
        <w:tab/>
        <w:t>DL information transfer for MR-DC</w:t>
      </w:r>
      <w:bookmarkEnd w:id="925"/>
      <w:bookmarkEnd w:id="926"/>
    </w:p>
    <w:p w14:paraId="3564F4B9" w14:textId="77777777" w:rsidR="00394471" w:rsidRPr="002D3917" w:rsidRDefault="00394471" w:rsidP="00394471">
      <w:pPr>
        <w:pStyle w:val="Heading4"/>
      </w:pPr>
      <w:bookmarkStart w:id="927" w:name="_Toc60776933"/>
      <w:bookmarkStart w:id="928" w:name="_Toc171467385"/>
      <w:r w:rsidRPr="002D3917">
        <w:t>5.7.1a.1</w:t>
      </w:r>
      <w:r w:rsidRPr="002D3917">
        <w:tab/>
        <w:t>General</w:t>
      </w:r>
      <w:bookmarkEnd w:id="927"/>
      <w:bookmarkEnd w:id="928"/>
    </w:p>
    <w:p w14:paraId="7D0D3671" w14:textId="77777777" w:rsidR="00394471" w:rsidRPr="002D3917" w:rsidRDefault="00394471" w:rsidP="00394471">
      <w:pPr>
        <w:pStyle w:val="TH"/>
      </w:pPr>
      <w:r w:rsidRPr="002D3917">
        <w:rPr>
          <w:noProof/>
        </w:rPr>
        <w:object w:dxaOrig="4425" w:dyaOrig="1575" w14:anchorId="74FA3C29">
          <v:shape id="_x0000_i1059" type="#_x0000_t75" style="width:220.5pt;height:78.75pt" o:ole="">
            <v:imagedata r:id="rId79" o:title=""/>
          </v:shape>
          <o:OLEObject Type="Embed" ProgID="Mscgen.Chart" ShapeID="_x0000_i1059" DrawAspect="Content" ObjectID="_1787767011" r:id="rId80"/>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929" w:name="_Toc60776934"/>
      <w:bookmarkStart w:id="930" w:name="_Toc171467386"/>
      <w:r w:rsidRPr="002D3917">
        <w:t>5.7.1a.2</w:t>
      </w:r>
      <w:r w:rsidRPr="002D3917">
        <w:tab/>
        <w:t>Initiation</w:t>
      </w:r>
      <w:bookmarkEnd w:id="929"/>
      <w:bookmarkEnd w:id="930"/>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931" w:name="_Toc60776935"/>
      <w:bookmarkStart w:id="932" w:name="_Toc171467387"/>
      <w:r w:rsidRPr="002D3917">
        <w:t>5.7.1a.3</w:t>
      </w:r>
      <w:r w:rsidRPr="002D3917">
        <w:tab/>
        <w:t xml:space="preserve">Actions related to reception of </w:t>
      </w:r>
      <w:r w:rsidRPr="002D3917">
        <w:rPr>
          <w:i/>
        </w:rPr>
        <w:t>DLInformationTransferMRDC</w:t>
      </w:r>
      <w:r w:rsidRPr="002D3917">
        <w:t xml:space="preserve"> message</w:t>
      </w:r>
      <w:bookmarkEnd w:id="931"/>
      <w:bookmarkEnd w:id="932"/>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lastRenderedPageBreak/>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933" w:name="_Toc60776936"/>
      <w:bookmarkStart w:id="934" w:name="_Toc171467388"/>
      <w:r w:rsidRPr="002D3917">
        <w:t>5.7.2</w:t>
      </w:r>
      <w:r w:rsidRPr="002D3917">
        <w:tab/>
        <w:t>UL information transfer</w:t>
      </w:r>
      <w:bookmarkEnd w:id="933"/>
      <w:bookmarkEnd w:id="934"/>
    </w:p>
    <w:p w14:paraId="0EA8A928" w14:textId="77777777" w:rsidR="00394471" w:rsidRPr="002D3917" w:rsidRDefault="00394471" w:rsidP="00394471">
      <w:pPr>
        <w:pStyle w:val="Heading4"/>
      </w:pPr>
      <w:bookmarkStart w:id="935" w:name="_Toc60776937"/>
      <w:bookmarkStart w:id="936" w:name="_Toc171467389"/>
      <w:r w:rsidRPr="002D3917">
        <w:t>5.7.2.1</w:t>
      </w:r>
      <w:r w:rsidRPr="002D3917">
        <w:tab/>
        <w:t>General</w:t>
      </w:r>
      <w:bookmarkEnd w:id="935"/>
      <w:bookmarkEnd w:id="936"/>
    </w:p>
    <w:p w14:paraId="776E15A8" w14:textId="77777777" w:rsidR="00394471" w:rsidRPr="002D3917" w:rsidRDefault="00394471" w:rsidP="00394471">
      <w:pPr>
        <w:pStyle w:val="TH"/>
        <w:rPr>
          <w:noProof/>
        </w:rPr>
      </w:pPr>
      <w:r w:rsidRPr="002D3917">
        <w:rPr>
          <w:noProof/>
        </w:rPr>
        <w:object w:dxaOrig="3690" w:dyaOrig="1605" w14:anchorId="3EE2DAD8">
          <v:shape id="_x0000_i1060" type="#_x0000_t75" style="width:184.5pt;height:80.25pt" o:ole="">
            <v:imagedata r:id="rId81" o:title=""/>
          </v:shape>
          <o:OLEObject Type="Embed" ProgID="Mscgen.Chart" ShapeID="_x0000_i1060" DrawAspect="Content" ObjectID="_1787767012" r:id="rId82"/>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937" w:name="_Toc60776938"/>
      <w:bookmarkStart w:id="938" w:name="_Toc171467390"/>
      <w:r w:rsidRPr="002D3917">
        <w:t>5.7.2.2</w:t>
      </w:r>
      <w:r w:rsidRPr="002D3917">
        <w:tab/>
        <w:t>Initiation</w:t>
      </w:r>
      <w:bookmarkEnd w:id="937"/>
      <w:bookmarkEnd w:id="938"/>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939" w:name="_Toc60776939"/>
      <w:bookmarkStart w:id="940" w:name="_Toc171467391"/>
      <w:r w:rsidRPr="002D3917">
        <w:t>5.7.2.3</w:t>
      </w:r>
      <w:r w:rsidRPr="002D3917">
        <w:tab/>
        <w:t xml:space="preserve">Actions related to transmission of </w:t>
      </w:r>
      <w:r w:rsidRPr="002D3917">
        <w:rPr>
          <w:i/>
          <w:iCs/>
        </w:rPr>
        <w:t>ULInformationTransfer</w:t>
      </w:r>
      <w:r w:rsidRPr="002D3917">
        <w:t xml:space="preserve"> message</w:t>
      </w:r>
      <w:bookmarkEnd w:id="939"/>
      <w:bookmarkEnd w:id="940"/>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941" w:name="_Toc60776940"/>
      <w:bookmarkStart w:id="942" w:name="_Toc171467392"/>
      <w:r w:rsidRPr="002D3917">
        <w:t>5.7.2.4</w:t>
      </w:r>
      <w:r w:rsidRPr="002D3917">
        <w:tab/>
        <w:t xml:space="preserve">Failure to deliver </w:t>
      </w:r>
      <w:r w:rsidRPr="002D3917">
        <w:rPr>
          <w:i/>
        </w:rPr>
        <w:t>ULInformationTransfer</w:t>
      </w:r>
      <w:r w:rsidRPr="002D3917">
        <w:t xml:space="preserve"> message</w:t>
      </w:r>
      <w:bookmarkEnd w:id="941"/>
      <w:bookmarkEnd w:id="942"/>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lastRenderedPageBreak/>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943" w:name="_Toc60776941"/>
      <w:bookmarkStart w:id="944" w:name="_Toc171467393"/>
      <w:r w:rsidRPr="002D3917">
        <w:t>5.7.2a</w:t>
      </w:r>
      <w:r w:rsidRPr="002D3917">
        <w:tab/>
        <w:t>UL information transfer for MR-DC</w:t>
      </w:r>
      <w:bookmarkEnd w:id="943"/>
      <w:bookmarkEnd w:id="944"/>
    </w:p>
    <w:p w14:paraId="5B12E35B" w14:textId="77777777" w:rsidR="00394471" w:rsidRPr="002D3917" w:rsidRDefault="00394471" w:rsidP="00394471">
      <w:pPr>
        <w:pStyle w:val="Heading4"/>
      </w:pPr>
      <w:bookmarkStart w:id="945" w:name="_Toc60776942"/>
      <w:bookmarkStart w:id="946" w:name="_Toc171467394"/>
      <w:r w:rsidRPr="002D3917">
        <w:t>5.7.2a.1</w:t>
      </w:r>
      <w:r w:rsidRPr="002D3917">
        <w:tab/>
        <w:t>General</w:t>
      </w:r>
      <w:bookmarkEnd w:id="945"/>
      <w:bookmarkEnd w:id="946"/>
    </w:p>
    <w:p w14:paraId="7EA8F76A" w14:textId="77777777" w:rsidR="00394471" w:rsidRPr="002D3917" w:rsidRDefault="00394471" w:rsidP="00394471">
      <w:pPr>
        <w:pStyle w:val="TH"/>
      </w:pPr>
      <w:r w:rsidRPr="002D3917">
        <w:object w:dxaOrig="4410" w:dyaOrig="1545" w14:anchorId="1FF26451">
          <v:shape id="_x0000_i1061" type="#_x0000_t75" style="width:220.5pt;height:76.5pt" o:ole="">
            <v:imagedata r:id="rId83" o:title=""/>
          </v:shape>
          <o:OLEObject Type="Embed" ProgID="Mscgen.Chart" ShapeID="_x0000_i1061" DrawAspect="Content" ObjectID="_1787767013" r:id="rId84"/>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 UEAssistanc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947" w:name="_Toc60776943"/>
      <w:bookmarkStart w:id="948" w:name="_Toc171467395"/>
      <w:r w:rsidRPr="002D3917">
        <w:t>5.7.2a.2</w:t>
      </w:r>
      <w:r w:rsidRPr="002D3917">
        <w:tab/>
        <w:t>Initiation</w:t>
      </w:r>
      <w:bookmarkEnd w:id="947"/>
      <w:bookmarkEnd w:id="948"/>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rPr>
        <w:t xml:space="preserve">, </w:t>
      </w:r>
      <w:r w:rsidR="00CC2C66" w:rsidRPr="002D3917">
        <w:t xml:space="preserve">except in the case the UE executes </w:t>
      </w:r>
      <w:r w:rsidR="00CC2C66" w:rsidRPr="002D3917">
        <w:rPr>
          <w:rFonts w:eastAsia="SimSun"/>
        </w:rPr>
        <w:t>an intra-SN CPC</w:t>
      </w:r>
      <w:r w:rsidRPr="002D3917">
        <w:t>.</w:t>
      </w:r>
    </w:p>
    <w:p w14:paraId="2D4941BE" w14:textId="77777777" w:rsidR="00394471" w:rsidRPr="002D3917" w:rsidRDefault="00394471" w:rsidP="00394471">
      <w:pPr>
        <w:pStyle w:val="Heading4"/>
      </w:pPr>
      <w:bookmarkStart w:id="949" w:name="_Toc60776944"/>
      <w:bookmarkStart w:id="950" w:name="_Toc171467396"/>
      <w:r w:rsidRPr="002D3917">
        <w:t>5.7.2a.3</w:t>
      </w:r>
      <w:r w:rsidRPr="002D3917">
        <w:tab/>
        <w:t xml:space="preserve">Actions related to transmission of </w:t>
      </w:r>
      <w:r w:rsidRPr="002D3917">
        <w:rPr>
          <w:i/>
        </w:rPr>
        <w:t>ULInformationTransferMRDC</w:t>
      </w:r>
      <w:r w:rsidRPr="002D3917">
        <w:t xml:space="preserve"> message</w:t>
      </w:r>
      <w:bookmarkEnd w:id="949"/>
      <w:bookmarkEnd w:id="950"/>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951" w:name="_Toc60776945"/>
      <w:bookmarkStart w:id="952" w:name="_Toc171467397"/>
      <w:r w:rsidRPr="002D3917">
        <w:rPr>
          <w:rFonts w:eastAsia="SimSun"/>
        </w:rPr>
        <w:t>5.7.2b</w:t>
      </w:r>
      <w:r w:rsidRPr="002D3917">
        <w:rPr>
          <w:rFonts w:eastAsia="SimSun"/>
        </w:rPr>
        <w:tab/>
        <w:t>UL transfer of IRAT information</w:t>
      </w:r>
      <w:bookmarkEnd w:id="951"/>
      <w:bookmarkEnd w:id="952"/>
    </w:p>
    <w:p w14:paraId="7A15F3AD" w14:textId="77777777" w:rsidR="00394471" w:rsidRPr="002D3917" w:rsidRDefault="00394471" w:rsidP="00394471">
      <w:pPr>
        <w:pStyle w:val="Heading4"/>
        <w:rPr>
          <w:rFonts w:eastAsia="SimSun"/>
        </w:rPr>
      </w:pPr>
      <w:bookmarkStart w:id="953" w:name="_Toc60776946"/>
      <w:bookmarkStart w:id="954" w:name="_Toc171467398"/>
      <w:r w:rsidRPr="002D3917">
        <w:rPr>
          <w:rFonts w:eastAsia="SimSun"/>
        </w:rPr>
        <w:t>5.7.2b.1</w:t>
      </w:r>
      <w:r w:rsidRPr="002D3917">
        <w:rPr>
          <w:rFonts w:eastAsia="SimSun"/>
        </w:rPr>
        <w:tab/>
        <w:t>General</w:t>
      </w:r>
      <w:bookmarkEnd w:id="953"/>
      <w:bookmarkEnd w:id="954"/>
    </w:p>
    <w:p w14:paraId="373239E5" w14:textId="77777777" w:rsidR="00394471" w:rsidRPr="002D3917" w:rsidRDefault="00394471" w:rsidP="00394471">
      <w:pPr>
        <w:pStyle w:val="TH"/>
        <w:rPr>
          <w:rFonts w:eastAsia="SimSun"/>
        </w:rPr>
      </w:pPr>
      <w:r w:rsidRPr="002D391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87767014" r:id="rId86"/>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w:t>
      </w:r>
      <w:r w:rsidRPr="002D3917">
        <w:rPr>
          <w:rFonts w:eastAsia="SimSun"/>
        </w:rPr>
        <w:lastRenderedPageBreak/>
        <w:t xml:space="preserve">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955" w:name="_Toc60776947"/>
      <w:bookmarkStart w:id="956" w:name="_Toc171467399"/>
      <w:r w:rsidRPr="002D3917">
        <w:rPr>
          <w:rFonts w:eastAsia="SimSun"/>
        </w:rPr>
        <w:t>5.7.2b.2</w:t>
      </w:r>
      <w:r w:rsidRPr="002D3917">
        <w:rPr>
          <w:rFonts w:eastAsia="SimSun"/>
        </w:rPr>
        <w:tab/>
        <w:t>Initiation</w:t>
      </w:r>
      <w:bookmarkEnd w:id="955"/>
      <w:bookmarkEnd w:id="956"/>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957" w:name="_Toc60776948"/>
      <w:bookmarkStart w:id="958"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957"/>
      <w:bookmarkEnd w:id="958"/>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959" w:name="_Toc60776949"/>
      <w:bookmarkStart w:id="960" w:name="_Toc171467401"/>
      <w:r w:rsidRPr="002D3917">
        <w:t>5.7.3</w:t>
      </w:r>
      <w:r w:rsidRPr="002D3917">
        <w:tab/>
        <w:t>SCG failure information</w:t>
      </w:r>
      <w:bookmarkEnd w:id="959"/>
      <w:bookmarkEnd w:id="960"/>
    </w:p>
    <w:p w14:paraId="75A2195C" w14:textId="77777777" w:rsidR="00394471" w:rsidRPr="002D3917" w:rsidRDefault="00394471" w:rsidP="00394471">
      <w:pPr>
        <w:pStyle w:val="Heading4"/>
      </w:pPr>
      <w:bookmarkStart w:id="961" w:name="_Toc60776950"/>
      <w:bookmarkStart w:id="962" w:name="_Toc171467402"/>
      <w:r w:rsidRPr="002D3917">
        <w:t>5.7.3.1</w:t>
      </w:r>
      <w:r w:rsidRPr="002D3917">
        <w:tab/>
        <w:t>General</w:t>
      </w:r>
      <w:bookmarkEnd w:id="961"/>
      <w:bookmarkEnd w:id="962"/>
    </w:p>
    <w:p w14:paraId="66B3C8F8" w14:textId="77777777" w:rsidR="00394471" w:rsidRPr="002D3917" w:rsidRDefault="00394471" w:rsidP="00394471">
      <w:pPr>
        <w:pStyle w:val="TH"/>
      </w:pPr>
      <w:r w:rsidRPr="002D3917">
        <w:rPr>
          <w:noProof/>
        </w:rPr>
        <w:object w:dxaOrig="3795" w:dyaOrig="2025" w14:anchorId="499640A6">
          <v:shape id="_x0000_i1063" type="#_x0000_t75" style="width:190.5pt;height:101.25pt" o:ole="">
            <v:imagedata r:id="rId87" o:title=""/>
          </v:shape>
          <o:OLEObject Type="Embed" ProgID="Mscgen.Chart" ShapeID="_x0000_i1063" DrawAspect="Content" ObjectID="_1787767015" r:id="rId88"/>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963" w:name="_Toc60776951"/>
      <w:bookmarkStart w:id="964" w:name="_Toc171467403"/>
      <w:r w:rsidRPr="002D3917">
        <w:t>5.7.3.2</w:t>
      </w:r>
      <w:r w:rsidRPr="002D3917">
        <w:tab/>
        <w:t>Initiation</w:t>
      </w:r>
      <w:bookmarkEnd w:id="963"/>
      <w:bookmarkEnd w:id="964"/>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lastRenderedPageBreak/>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965" w:name="_Toc60776952"/>
      <w:bookmarkStart w:id="966" w:name="_Toc171467404"/>
      <w:r w:rsidRPr="002D3917">
        <w:t>5.7.3.3</w:t>
      </w:r>
      <w:r w:rsidRPr="002D3917">
        <w:tab/>
        <w:t>Failure type determination for (NG)EN-DC</w:t>
      </w:r>
      <w:bookmarkEnd w:id="965"/>
      <w:bookmarkEnd w:id="966"/>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lastRenderedPageBreak/>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967"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968" w:name="_Toc171467405"/>
      <w:r w:rsidRPr="002D3917">
        <w:t>5.7.3.4</w:t>
      </w:r>
      <w:r w:rsidRPr="002D3917">
        <w:tab/>
        <w:t xml:space="preserve">Setting the contents of </w:t>
      </w:r>
      <w:r w:rsidRPr="002D3917">
        <w:rPr>
          <w:i/>
          <w:noProof/>
        </w:rPr>
        <w:t>MeasResultSCG-Failure</w:t>
      </w:r>
      <w:bookmarkEnd w:id="967"/>
      <w:bookmarkEnd w:id="968"/>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erving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pPr>
      <w:r w:rsidRPr="002D3917">
        <w:t>3&gt;</w:t>
      </w:r>
      <w:r w:rsidRPr="002D3917">
        <w:tab/>
        <w:t>ordering the cells with sorting as follows:</w:t>
      </w:r>
    </w:p>
    <w:p w14:paraId="0979AD4C" w14:textId="77777777" w:rsidR="00394471" w:rsidRPr="002D3917" w:rsidRDefault="00394471" w:rsidP="00394471">
      <w:pPr>
        <w:pStyle w:val="B4"/>
      </w:pPr>
      <w:r w:rsidRPr="002D3917">
        <w:t>4&gt;</w:t>
      </w:r>
      <w:r w:rsidRPr="002D3917">
        <w:tab/>
        <w:t>based on SS/PBCH block if SS/PBCH block measurement results are available and otherwise based on CSI-RS;</w:t>
      </w:r>
    </w:p>
    <w:p w14:paraId="1BF9FE66" w14:textId="77777777" w:rsidR="00394471" w:rsidRPr="002D3917" w:rsidRDefault="00394471" w:rsidP="00394471">
      <w:pPr>
        <w:pStyle w:val="B4"/>
      </w:pPr>
      <w:r w:rsidRPr="002D3917">
        <w:t>4&gt;</w:t>
      </w:r>
      <w:r w:rsidRPr="002D3917">
        <w:tab/>
        <w:t xml:space="preserve">using RSRP if RSRP measurement results are available, otherwise using RSRQ if RSRQ measurement results are available, otherwise using </w:t>
      </w:r>
      <w:r w:rsidRPr="002D3917">
        <w:rPr>
          <w:rFonts w:eastAsia="DengXian"/>
        </w:rPr>
        <w:t>SINR</w:t>
      </w:r>
      <w:r w:rsidRPr="002D3917">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t>4&gt;</w:t>
      </w:r>
      <w:r w:rsidRPr="002D3917">
        <w:tab/>
        <w:t>include the optional fields that are available.</w:t>
      </w:r>
    </w:p>
    <w:p w14:paraId="1207CD27" w14:textId="77777777" w:rsidR="00006B47" w:rsidRPr="002D3917" w:rsidRDefault="00006B47" w:rsidP="00006B47">
      <w:pPr>
        <w:pStyle w:val="B3"/>
        <w:rPr>
          <w:rFonts w:eastAsia="SimSun"/>
          <w:iCs/>
        </w:rPr>
      </w:pPr>
      <w:r w:rsidRPr="002D3917">
        <w:rPr>
          <w:rFonts w:eastAsia="SimSun"/>
        </w:rPr>
        <w:t>3&gt;</w:t>
      </w:r>
      <w:r w:rsidRPr="002D3917">
        <w:rPr>
          <w:rFonts w:eastAsia="SimSun"/>
        </w:rPr>
        <w:tab/>
      </w:r>
      <w:r w:rsidRPr="002D3917">
        <w:t xml:space="preserve">if the UE supports </w:t>
      </w:r>
      <w:r w:rsidRPr="002D3917">
        <w:rPr>
          <w:rFonts w:eastAsia="DengXian"/>
        </w:rPr>
        <w:t xml:space="preserve">SCG failure information for mobility robustness optimization for </w:t>
      </w:r>
      <w:r w:rsidRPr="002D3917">
        <w:t xml:space="preserve">conditional PSCell change or addition, </w:t>
      </w:r>
      <w:r w:rsidRPr="002D3917">
        <w:rPr>
          <w:rFonts w:eastAsia="SimSun"/>
        </w:rPr>
        <w:t xml:space="preserve">for each neighbour cell, if any, included in in </w:t>
      </w:r>
      <w:r w:rsidRPr="002D3917">
        <w:rPr>
          <w:rFonts w:eastAsia="SimSun"/>
          <w:i/>
        </w:rPr>
        <w:t>measResultSCG-Failure</w:t>
      </w:r>
      <w:r w:rsidRPr="002D3917">
        <w:rPr>
          <w:rFonts w:eastAsia="SimSun"/>
          <w:iCs/>
        </w:rPr>
        <w:t>:</w:t>
      </w:r>
    </w:p>
    <w:p w14:paraId="50561055" w14:textId="77777777" w:rsidR="00006B47" w:rsidRPr="002D3917" w:rsidRDefault="00006B47" w:rsidP="00006B47">
      <w:pPr>
        <w:pStyle w:val="B4"/>
        <w:rPr>
          <w:iCs/>
        </w:rPr>
      </w:pPr>
      <w:r w:rsidRPr="002D3917">
        <w:rPr>
          <w:rFonts w:eastAsia="SimSun"/>
        </w:rPr>
        <w:t>4&gt;</w:t>
      </w:r>
      <w:r w:rsidRPr="002D3917">
        <w:rPr>
          <w:rFonts w:eastAsia="SimSun"/>
        </w:rPr>
        <w:tab/>
      </w:r>
      <w:r w:rsidRPr="002D3917">
        <w:t>if the neighbour cell is one of the candidate cells for which the</w:t>
      </w:r>
      <w:r w:rsidRPr="002D3917">
        <w:rPr>
          <w:i/>
          <w:iCs/>
        </w:rPr>
        <w:t xml:space="preserve"> reconfigurationWithSync</w:t>
      </w:r>
      <w:r w:rsidRPr="002D3917">
        <w:t xml:space="preserve"> is included in the </w:t>
      </w:r>
      <w:r w:rsidRPr="002D3917">
        <w:rPr>
          <w:i/>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lastRenderedPageBreak/>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969" w:name="_Toc60776954"/>
      <w:bookmarkStart w:id="970" w:name="_Toc171467406"/>
      <w:r w:rsidRPr="002D3917">
        <w:t>5.7.3.5</w:t>
      </w:r>
      <w:r w:rsidRPr="002D3917">
        <w:tab/>
        <w:t xml:space="preserve">Actions related to transmission of </w:t>
      </w:r>
      <w:r w:rsidRPr="002D3917">
        <w:rPr>
          <w:i/>
        </w:rPr>
        <w:t>SCGFailureInformation</w:t>
      </w:r>
      <w:r w:rsidRPr="002D3917">
        <w:t xml:space="preserve"> message</w:t>
      </w:r>
      <w:bookmarkEnd w:id="969"/>
      <w:bookmarkEnd w:id="970"/>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lastRenderedPageBreak/>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erving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pPr>
      <w:r w:rsidRPr="002D3917">
        <w:t>3&gt;</w:t>
      </w:r>
      <w:r w:rsidRPr="002D3917">
        <w:tab/>
        <w:t>ordering the cells with sorting as follows:</w:t>
      </w:r>
    </w:p>
    <w:p w14:paraId="78D176C7" w14:textId="77777777" w:rsidR="00394471" w:rsidRPr="002D3917" w:rsidRDefault="00394471" w:rsidP="00394471">
      <w:pPr>
        <w:pStyle w:val="B4"/>
      </w:pPr>
      <w:r w:rsidRPr="002D3917">
        <w:t>4&gt;</w:t>
      </w:r>
      <w:r w:rsidRPr="002D3917">
        <w:tab/>
        <w:t>based on SS/PBCH block if SS/PBCH block measurement results are available and otherwise based on CSI-RS;</w:t>
      </w:r>
    </w:p>
    <w:p w14:paraId="16C6AFE6" w14:textId="77777777" w:rsidR="00394471" w:rsidRPr="002D3917" w:rsidRDefault="00394471" w:rsidP="00394471">
      <w:pPr>
        <w:pStyle w:val="B4"/>
      </w:pPr>
      <w:r w:rsidRPr="002D3917">
        <w:t>4&gt;</w:t>
      </w:r>
      <w:r w:rsidRPr="002D3917">
        <w:tab/>
        <w:t xml:space="preserve">using RSRP if RSRP measurement results are available, otherwise using RSRQ if RSRQ measurement results are available, otherwise using </w:t>
      </w:r>
      <w:r w:rsidRPr="002D3917">
        <w:rPr>
          <w:rFonts w:eastAsia="DengXian"/>
        </w:rPr>
        <w:t>SINR</w:t>
      </w:r>
      <w:r w:rsidRPr="002D3917">
        <w:t>;</w:t>
      </w:r>
    </w:p>
    <w:p w14:paraId="533BFAF8" w14:textId="77777777" w:rsidR="00F85EEA" w:rsidRPr="002D3917" w:rsidRDefault="00F85EEA" w:rsidP="00F85EEA">
      <w:pPr>
        <w:pStyle w:val="B3"/>
        <w:rPr>
          <w:rFonts w:eastAsia="SimSun"/>
          <w:iCs/>
        </w:rPr>
      </w:pPr>
      <w:r w:rsidRPr="002D3917">
        <w:rPr>
          <w:rFonts w:eastAsia="SimSun"/>
        </w:rPr>
        <w:t>3&gt;</w:t>
      </w:r>
      <w:r w:rsidRPr="002D3917">
        <w:rPr>
          <w:rFonts w:eastAsia="SimSun"/>
        </w:rPr>
        <w:tab/>
      </w:r>
      <w:r w:rsidRPr="002D3917">
        <w:t xml:space="preserve">if the UE supports </w:t>
      </w:r>
      <w:r w:rsidRPr="002D3917">
        <w:rPr>
          <w:rFonts w:eastAsia="DengXian"/>
        </w:rPr>
        <w:t xml:space="preserve">SCG failure information for mobility robustness optimization for </w:t>
      </w:r>
      <w:r w:rsidRPr="002D3917">
        <w:t xml:space="preserve">conditional PSCell change or addition, </w:t>
      </w:r>
      <w:r w:rsidRPr="002D3917">
        <w:rPr>
          <w:rFonts w:eastAsia="SimSun"/>
        </w:rPr>
        <w:t xml:space="preserve">for each neighbour cell, if any, included in </w:t>
      </w:r>
      <w:r w:rsidRPr="002D3917">
        <w:rPr>
          <w:rFonts w:eastAsia="SimSun"/>
          <w:i/>
        </w:rPr>
        <w:t>measResultListNR</w:t>
      </w:r>
      <w:r w:rsidRPr="002D3917">
        <w:rPr>
          <w:rFonts w:eastAsia="SimSun"/>
        </w:rPr>
        <w:t xml:space="preserve"> in </w:t>
      </w:r>
      <w:r w:rsidRPr="002D3917">
        <w:rPr>
          <w:rFonts w:eastAsia="SimSun"/>
          <w:i/>
        </w:rPr>
        <w:t>measResultFreqList</w:t>
      </w:r>
      <w:r w:rsidRPr="002D3917">
        <w:rPr>
          <w:rFonts w:eastAsia="SimSun"/>
          <w:iCs/>
        </w:rPr>
        <w:t>:</w:t>
      </w:r>
    </w:p>
    <w:p w14:paraId="3F17DACE" w14:textId="77777777" w:rsidR="00F85EEA" w:rsidRPr="002D3917" w:rsidRDefault="00F85EEA" w:rsidP="00F85EEA">
      <w:pPr>
        <w:pStyle w:val="B4"/>
        <w:rPr>
          <w:iCs/>
        </w:rPr>
      </w:pPr>
      <w:r w:rsidRPr="002D3917">
        <w:rPr>
          <w:rFonts w:eastAsia="SimSun"/>
        </w:rPr>
        <w:t>4&gt;</w:t>
      </w:r>
      <w:r w:rsidRPr="002D3917">
        <w:rPr>
          <w:rFonts w:eastAsia="SimSun"/>
        </w:rPr>
        <w:tab/>
      </w:r>
      <w:r w:rsidRPr="002D3917">
        <w:t>if the neighbour cell is one of the candidate cells for which the</w:t>
      </w:r>
      <w:r w:rsidRPr="002D3917">
        <w:rPr>
          <w:i/>
          <w:iCs/>
        </w:rPr>
        <w:t xml:space="preserve"> reconfigurationWithSync</w:t>
      </w:r>
      <w:r w:rsidRPr="002D3917">
        <w:t xml:space="preserve"> is included in the </w:t>
      </w:r>
      <w:r w:rsidRPr="002D3917">
        <w:rPr>
          <w:i/>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w:t>
      </w:r>
      <w:r w:rsidRPr="002D3917">
        <w:rPr>
          <w:lang w:val="en-GB"/>
        </w:rPr>
        <w:lastRenderedPageBreak/>
        <w:t xml:space="preserve">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tab/>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rPr>
        <w:t>3&gt;</w:t>
      </w:r>
      <w:r w:rsidRPr="002D3917">
        <w:rPr>
          <w:rFonts w:eastAsia="SimSun"/>
        </w:rPr>
        <w:tab/>
      </w:r>
      <w:r w:rsidRPr="002D3917">
        <w:t xml:space="preserve">set the </w:t>
      </w:r>
      <w:r w:rsidRPr="002D3917">
        <w:rPr>
          <w:i/>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rPr>
        <w:t>3&gt;</w:t>
      </w:r>
      <w:r w:rsidRPr="002D3917">
        <w:rPr>
          <w:rFonts w:eastAsia="SimSu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pPr>
      <w:r w:rsidRPr="002D3917">
        <w:t>2&gt;</w:t>
      </w:r>
      <w:r w:rsidRPr="002D3917">
        <w:tab/>
        <w:t>else:</w:t>
      </w:r>
    </w:p>
    <w:p w14:paraId="54C4FDFE" w14:textId="77777777" w:rsidR="00064878" w:rsidRPr="002D3917" w:rsidRDefault="00064878" w:rsidP="00064878">
      <w:pPr>
        <w:pStyle w:val="B3"/>
      </w:pPr>
      <w:r w:rsidRPr="002D3917">
        <w:t>3&gt;</w:t>
      </w:r>
      <w:r w:rsidRPr="002D3917">
        <w:tab/>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rPr>
        <w:t>3&gt;</w:t>
      </w:r>
      <w:r w:rsidRPr="002D3917">
        <w:rPr>
          <w:rFonts w:eastAsia="SimSu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rPr>
        <w:t>4&gt;</w:t>
      </w:r>
      <w:r w:rsidRPr="002D3917">
        <w:rPr>
          <w:rFonts w:eastAsia="SimSun"/>
        </w:rPr>
        <w:tab/>
      </w:r>
      <w:r w:rsidRPr="002D3917">
        <w:t xml:space="preserve">set the </w:t>
      </w:r>
      <w:r w:rsidRPr="002D3917">
        <w:rPr>
          <w:i/>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t>1&gt;</w:t>
      </w:r>
      <w:r w:rsidRPr="002D3917">
        <w:tab/>
        <w:t xml:space="preserve">release </w:t>
      </w:r>
      <w:r w:rsidRPr="002D3917">
        <w:rPr>
          <w:i/>
        </w:rPr>
        <w:t>successPSCell-Config</w:t>
      </w:r>
      <w:r w:rsidRPr="002D3917">
        <w:t xml:space="preserve"> 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971" w:name="_Toc60776955"/>
      <w:bookmarkStart w:id="972" w:name="_Toc171467407"/>
      <w:r w:rsidRPr="002D3917">
        <w:lastRenderedPageBreak/>
        <w:t>5.7.3a</w:t>
      </w:r>
      <w:r w:rsidRPr="002D3917">
        <w:tab/>
        <w:t>EUTRA SCG failure information</w:t>
      </w:r>
      <w:bookmarkEnd w:id="971"/>
      <w:bookmarkEnd w:id="972"/>
    </w:p>
    <w:p w14:paraId="2B3A6AD6" w14:textId="77777777" w:rsidR="00394471" w:rsidRPr="002D3917" w:rsidRDefault="00394471" w:rsidP="00394471">
      <w:pPr>
        <w:pStyle w:val="Heading4"/>
      </w:pPr>
      <w:bookmarkStart w:id="973" w:name="_Toc60776956"/>
      <w:bookmarkStart w:id="974" w:name="_Toc171467408"/>
      <w:r w:rsidRPr="002D3917">
        <w:t>5.7.3a.1</w:t>
      </w:r>
      <w:r w:rsidRPr="002D3917">
        <w:tab/>
        <w:t>General</w:t>
      </w:r>
      <w:bookmarkEnd w:id="973"/>
      <w:bookmarkEnd w:id="974"/>
    </w:p>
    <w:p w14:paraId="7B216CAE" w14:textId="77777777" w:rsidR="00394471" w:rsidRPr="002D3917" w:rsidRDefault="00394471" w:rsidP="00394471">
      <w:pPr>
        <w:pStyle w:val="TH"/>
      </w:pPr>
      <w:r w:rsidRPr="002D3917">
        <w:object w:dxaOrig="4515" w:dyaOrig="2085" w14:anchorId="243AF6EC">
          <v:shape id="_x0000_i1064" type="#_x0000_t75" style="width:226.5pt;height:104.25pt" o:ole="">
            <v:imagedata r:id="rId89" o:title=""/>
          </v:shape>
          <o:OLEObject Type="Embed" ProgID="Mscgen.Chart" ShapeID="_x0000_i1064" DrawAspect="Content" ObjectID="_1787767016" r:id="rId90"/>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975" w:name="_Toc60776957"/>
      <w:bookmarkStart w:id="976" w:name="_Toc171467409"/>
      <w:r w:rsidRPr="002D3917">
        <w:t>5.7.3a.2</w:t>
      </w:r>
      <w:r w:rsidRPr="002D3917">
        <w:tab/>
        <w:t>Initiation</w:t>
      </w:r>
      <w:bookmarkEnd w:id="975"/>
      <w:bookmarkEnd w:id="976"/>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977" w:name="_Toc60776958"/>
      <w:bookmarkStart w:id="978" w:name="_Toc171467410"/>
      <w:r w:rsidRPr="002D3917">
        <w:t>5.7.3a.3</w:t>
      </w:r>
      <w:r w:rsidRPr="002D3917">
        <w:tab/>
        <w:t xml:space="preserve">Actions related to transmission of </w:t>
      </w:r>
      <w:r w:rsidRPr="002D3917">
        <w:rPr>
          <w:i/>
        </w:rPr>
        <w:t>SCGFailureInformationEUTRA</w:t>
      </w:r>
      <w:r w:rsidRPr="002D3917">
        <w:t xml:space="preserve"> message</w:t>
      </w:r>
      <w:bookmarkEnd w:id="977"/>
      <w:bookmarkEnd w:id="978"/>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979" w:name="_Toc60776959"/>
      <w:bookmarkStart w:id="980" w:name="_Toc171467411"/>
      <w:r w:rsidRPr="002D3917">
        <w:lastRenderedPageBreak/>
        <w:t>5.7.3b</w:t>
      </w:r>
      <w:r w:rsidRPr="002D3917">
        <w:tab/>
        <w:t>MCG failure information</w:t>
      </w:r>
      <w:bookmarkEnd w:id="979"/>
      <w:bookmarkEnd w:id="980"/>
    </w:p>
    <w:p w14:paraId="2D8CC4FD" w14:textId="77777777" w:rsidR="00394471" w:rsidRPr="002D3917" w:rsidRDefault="00394471" w:rsidP="00394471">
      <w:pPr>
        <w:pStyle w:val="Heading4"/>
      </w:pPr>
      <w:bookmarkStart w:id="981" w:name="_Toc60776960"/>
      <w:bookmarkStart w:id="982" w:name="_Toc171467412"/>
      <w:r w:rsidRPr="002D3917">
        <w:t>5.7.3b.1</w:t>
      </w:r>
      <w:r w:rsidRPr="002D3917">
        <w:tab/>
        <w:t>General</w:t>
      </w:r>
      <w:bookmarkEnd w:id="981"/>
      <w:bookmarkEnd w:id="982"/>
    </w:p>
    <w:p w14:paraId="0C6DEE29" w14:textId="77777777" w:rsidR="00394471" w:rsidRPr="002D3917" w:rsidRDefault="00394471" w:rsidP="00394471">
      <w:pPr>
        <w:pStyle w:val="TH"/>
      </w:pPr>
      <w:r w:rsidRPr="002D3917">
        <w:rPr>
          <w:noProof/>
        </w:rPr>
        <w:object w:dxaOrig="6300" w:dyaOrig="2430" w14:anchorId="051F94AE">
          <v:shape id="_x0000_i1065" type="#_x0000_t75" style="width:315pt;height:121.5pt" o:ole="">
            <v:imagedata r:id="rId91" o:title=""/>
          </v:shape>
          <o:OLEObject Type="Embed" ProgID="Word.Picture.8" ShapeID="_x0000_i1065" DrawAspect="Content" ObjectID="_1787767017" r:id="rId92"/>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pPr>
      <w:r w:rsidRPr="002D3917">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t xml:space="preserve">or multicast MRB </w:t>
      </w:r>
      <w:r w:rsidRPr="002D3917">
        <w:t>setup or, for IAB, SRB2,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983" w:name="_Toc60776961"/>
      <w:bookmarkStart w:id="984" w:name="_Toc171467413"/>
      <w:r w:rsidRPr="002D3917">
        <w:t>5.7.3b.2</w:t>
      </w:r>
      <w:r w:rsidRPr="002D3917">
        <w:tab/>
        <w:t>Initiation</w:t>
      </w:r>
      <w:bookmarkEnd w:id="983"/>
      <w:bookmarkEnd w:id="984"/>
    </w:p>
    <w:p w14:paraId="38F5808D" w14:textId="486A0829" w:rsidR="00722929" w:rsidRPr="002D3917" w:rsidRDefault="00722929" w:rsidP="00722929">
      <w:pPr>
        <w:spacing w:after="120"/>
        <w:jc w:val="both"/>
      </w:pPr>
      <w:r w:rsidRPr="002D3917">
        <w:rPr>
          <w:rFonts w:eastAsia="SimSun"/>
        </w:rPr>
        <w:t xml:space="preserve">In case of MR-DC, </w:t>
      </w:r>
      <w:r w:rsidRPr="002D3917">
        <w:t>a</w:t>
      </w:r>
      <w:r w:rsidR="00394471" w:rsidRPr="002D3917">
        <w:t xml:space="preserve"> UE configured with split SRB1 or SRB3 initiates the procedure to report MCG failures when neither MCG nor SCG transmission is suspended, </w:t>
      </w:r>
      <w:r w:rsidR="00DB6B82" w:rsidRPr="002D3917">
        <w:t xml:space="preserve">the SCG is not deactivated, </w:t>
      </w:r>
      <w:r w:rsidR="00394471" w:rsidRPr="002D3917">
        <w:rPr>
          <w:i/>
          <w:iCs/>
        </w:rPr>
        <w:t>t316</w:t>
      </w:r>
      <w:r w:rsidR="00394471" w:rsidRPr="002D3917">
        <w:t xml:space="preserve"> is configured, and when the following condition is met</w:t>
      </w:r>
      <w:r w:rsidRPr="002D3917">
        <w:t>; or</w:t>
      </w:r>
    </w:p>
    <w:p w14:paraId="0C610317" w14:textId="3D516363" w:rsidR="00394471" w:rsidRPr="002D3917" w:rsidRDefault="00722929" w:rsidP="00722929">
      <w:pPr>
        <w:spacing w:after="120"/>
        <w:jc w:val="both"/>
      </w:pPr>
      <w:r w:rsidRPr="002D3917">
        <w:rPr>
          <w:rFonts w:eastAsia="SimSun"/>
        </w:rPr>
        <w:t xml:space="preserve">In case of MP, a MP remote UE configured with split SRB1 initiates the procedure to report direct path failures when neither MCG (i.e. direct path) nor indirect path transmission is suspended, </w:t>
      </w:r>
      <w:r w:rsidRPr="002D3917">
        <w:rPr>
          <w:rFonts w:eastAsia="SimSun"/>
          <w:i/>
          <w:iCs/>
        </w:rPr>
        <w:t>t316</w:t>
      </w:r>
      <w:r w:rsidRPr="002D3917">
        <w:rPr>
          <w:rFonts w:eastAsia="SimSun"/>
        </w:rPr>
        <w:t xml:space="preserve"> is configured, and when the following condition is met</w:t>
      </w:r>
      <w:r w:rsidR="00394471" w:rsidRPr="002D3917">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pPr>
      <w:r w:rsidRPr="002D3917">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985" w:name="_Toc60776962"/>
      <w:bookmarkStart w:id="986" w:name="_Toc171467414"/>
      <w:r w:rsidRPr="002D3917">
        <w:t>5.7.3b.3</w:t>
      </w:r>
      <w:r w:rsidRPr="002D3917">
        <w:tab/>
        <w:t>Failure type determination</w:t>
      </w:r>
      <w:bookmarkEnd w:id="985"/>
      <w:bookmarkEnd w:id="986"/>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rPr>
      </w:pPr>
      <w:bookmarkStart w:id="987" w:name="_Toc60776963"/>
      <w:bookmarkStart w:id="988" w:name="_Toc171467415"/>
      <w:r w:rsidRPr="002D3917">
        <w:t>5.7.3b.4</w:t>
      </w:r>
      <w:r w:rsidRPr="002D3917">
        <w:tab/>
      </w:r>
      <w:r w:rsidRPr="002D3917">
        <w:rPr>
          <w:rFonts w:cs="Arial"/>
          <w:szCs w:val="24"/>
        </w:rPr>
        <w:t xml:space="preserve">Actions related to transmission of </w:t>
      </w:r>
      <w:r w:rsidRPr="002D3917">
        <w:rPr>
          <w:rFonts w:cs="Arial"/>
          <w:i/>
          <w:szCs w:val="24"/>
        </w:rPr>
        <w:t xml:space="preserve">MCGFailureInformation </w:t>
      </w:r>
      <w:r w:rsidRPr="002D3917">
        <w:rPr>
          <w:rFonts w:cs="Arial"/>
          <w:szCs w:val="24"/>
        </w:rPr>
        <w:t>message</w:t>
      </w:r>
      <w:bookmarkEnd w:id="987"/>
      <w:bookmarkEnd w:id="988"/>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erving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pPr>
      <w:r w:rsidRPr="002D3917">
        <w:t>3&gt;</w:t>
      </w:r>
      <w:r w:rsidRPr="002D3917">
        <w:tab/>
        <w:t>ordering the cells with sorting as follows:</w:t>
      </w:r>
    </w:p>
    <w:p w14:paraId="613AF97F" w14:textId="77777777" w:rsidR="00394471" w:rsidRPr="002D3917" w:rsidRDefault="00394471" w:rsidP="00394471">
      <w:pPr>
        <w:pStyle w:val="B4"/>
      </w:pPr>
      <w:r w:rsidRPr="002D3917">
        <w:t>4&gt;</w:t>
      </w:r>
      <w:r w:rsidRPr="002D3917">
        <w:tab/>
        <w:t>based on SS/PBCH block if SS/PBCH block measurement results are available and otherwise based on CSI-RS;</w:t>
      </w:r>
    </w:p>
    <w:p w14:paraId="2E826776" w14:textId="77777777" w:rsidR="00394471" w:rsidRPr="002D3917" w:rsidRDefault="00394471" w:rsidP="00394471">
      <w:pPr>
        <w:pStyle w:val="B4"/>
      </w:pPr>
      <w:r w:rsidRPr="002D3917">
        <w:t>4&gt;</w:t>
      </w:r>
      <w:r w:rsidRPr="002D3917">
        <w:tab/>
        <w:t xml:space="preserve">using RSRP if RSRP measurement results are available, otherwise using RSRQ if RSRQ measurement results are available, otherwise using </w:t>
      </w:r>
      <w:r w:rsidRPr="002D3917">
        <w:rPr>
          <w:rFonts w:eastAsia="DengXian"/>
        </w:rPr>
        <w:t>SINR</w:t>
      </w:r>
      <w:r w:rsidRPr="002D3917">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r w:rsidRPr="002D3917">
        <w:t>The UE shall:</w:t>
      </w:r>
    </w:p>
    <w:p w14:paraId="1BEE4B81" w14:textId="77777777" w:rsidR="00394471" w:rsidRPr="002D3917" w:rsidRDefault="00394471" w:rsidP="00394471">
      <w:pPr>
        <w:pStyle w:val="B1"/>
      </w:pPr>
      <w:r w:rsidRPr="002D3917">
        <w:t>1&gt;</w:t>
      </w:r>
      <w:r w:rsidRPr="002D3917">
        <w:tab/>
        <w:t>s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989" w:name="_Toc60776964"/>
      <w:bookmarkStart w:id="990" w:name="_Toc171467416"/>
      <w:r w:rsidRPr="002D3917">
        <w:rPr>
          <w:rFonts w:eastAsia="Malgun Gothic"/>
          <w:lang w:eastAsia="ko-KR"/>
        </w:rPr>
        <w:t>5.7.3b.5</w:t>
      </w:r>
      <w:r w:rsidRPr="002D3917">
        <w:tab/>
        <w:t>T316 expiry</w:t>
      </w:r>
      <w:bookmarkEnd w:id="989"/>
      <w:bookmarkEnd w:id="990"/>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991" w:name="_Toc171467417"/>
      <w:r w:rsidRPr="002D3917">
        <w:t>5.7.3c</w:t>
      </w:r>
      <w:r w:rsidRPr="002D3917">
        <w:tab/>
        <w:t>Indirect path failure information</w:t>
      </w:r>
      <w:bookmarkEnd w:id="991"/>
    </w:p>
    <w:p w14:paraId="06DC53BA" w14:textId="77777777" w:rsidR="00722929" w:rsidRPr="002D3917" w:rsidRDefault="00722929" w:rsidP="00722929">
      <w:pPr>
        <w:pStyle w:val="Heading4"/>
        <w:rPr>
          <w:rFonts w:eastAsia="SimSun"/>
        </w:rPr>
      </w:pPr>
      <w:bookmarkStart w:id="992" w:name="_Toc171467418"/>
      <w:r w:rsidRPr="002D3917">
        <w:rPr>
          <w:rFonts w:eastAsia="SimSun"/>
        </w:rPr>
        <w:t>5.7.3c.1</w:t>
      </w:r>
      <w:r w:rsidRPr="002D3917">
        <w:rPr>
          <w:rFonts w:eastAsia="SimSun"/>
        </w:rPr>
        <w:tab/>
        <w:t>General</w:t>
      </w:r>
      <w:bookmarkEnd w:id="992"/>
    </w:p>
    <w:p w14:paraId="4D84CA15" w14:textId="77777777" w:rsidR="00722929" w:rsidRPr="002D3917" w:rsidRDefault="00722929" w:rsidP="00722929">
      <w:pPr>
        <w:pStyle w:val="TH"/>
        <w:rPr>
          <w:rFonts w:eastAsia="SimSun"/>
        </w:rPr>
      </w:pPr>
      <w:r w:rsidRPr="002D3917">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87767018" r:id="rId94"/>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993" w:name="_Toc171467419"/>
      <w:r w:rsidRPr="002D3917">
        <w:rPr>
          <w:rFonts w:eastAsia="SimSun"/>
        </w:rPr>
        <w:t>5.7.3c.2</w:t>
      </w:r>
      <w:r w:rsidRPr="002D3917">
        <w:rPr>
          <w:rFonts w:eastAsia="SimSun"/>
        </w:rPr>
        <w:tab/>
        <w:t>Initiation</w:t>
      </w:r>
      <w:bookmarkEnd w:id="993"/>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or N3C indirect path addition/change failure in accordance with 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994" w:name="_Toc171467420"/>
      <w:r w:rsidRPr="002D3917">
        <w:rPr>
          <w:rFonts w:eastAsia="SimSun"/>
        </w:rPr>
        <w:t>5.7.3c.3</w:t>
      </w:r>
      <w:r w:rsidRPr="002D3917">
        <w:rPr>
          <w:rFonts w:eastAsia="SimSun"/>
        </w:rPr>
        <w:tab/>
        <w:t>Failure type determination</w:t>
      </w:r>
      <w:bookmarkEnd w:id="994"/>
    </w:p>
    <w:p w14:paraId="3BC99F41" w14:textId="77777777" w:rsidR="00722929" w:rsidRPr="002D3917" w:rsidRDefault="00722929" w:rsidP="00722929">
      <w:pPr>
        <w:rPr>
          <w:rFonts w:eastAsia="SimSun"/>
        </w:rPr>
      </w:pPr>
      <w:bookmarkStart w:id="995" w:name="_Hlk156165221"/>
      <w:r w:rsidRPr="002D3917">
        <w:rPr>
          <w:rFonts w:eastAsia="SimSun"/>
        </w:rPr>
        <w:t>The L2 U2N Remote UE configured with SL indirect path shall set the indirect path failure type as follows:</w:t>
      </w:r>
      <w:bookmarkEnd w:id="995"/>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rPr>
        <w:t xml:space="preserve"> including </w:t>
      </w:r>
      <w:r w:rsidRPr="002D3917">
        <w:rPr>
          <w:rFonts w:eastAsia="SimSun"/>
          <w:i/>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rPr>
      </w:pPr>
      <w:r w:rsidRPr="002D3917">
        <w:rPr>
          <w:rFonts w:eastAsia="SimSun"/>
        </w:rPr>
        <w:t>1&gt;</w:t>
      </w:r>
      <w:r w:rsidRPr="002D3917">
        <w:rPr>
          <w:rFonts w:eastAsia="SimSun"/>
        </w:rPr>
        <w:tab/>
        <w:t xml:space="preserve">if </w:t>
      </w:r>
      <w:r w:rsidR="00D831FB" w:rsidRPr="002D3917">
        <w:rPr>
          <w:rFonts w:eastAsia="SimSun"/>
        </w:rPr>
        <w:t xml:space="preserve">the UE initiates transmission of the </w:t>
      </w:r>
      <w:r w:rsidR="00D831FB" w:rsidRPr="002D3917">
        <w:rPr>
          <w:rFonts w:eastAsia="SimSun"/>
          <w:i/>
        </w:rPr>
        <w:t xml:space="preserve">IndirectPathFailureInformation </w:t>
      </w:r>
      <w:r w:rsidR="00D831FB" w:rsidRPr="002D3917">
        <w:rPr>
          <w:rFonts w:eastAsia="SimSun"/>
        </w:rPr>
        <w:t xml:space="preserve">message due to that </w:t>
      </w:r>
      <w:r w:rsidRPr="002D3917">
        <w:rPr>
          <w:rFonts w:eastAsia="SimSun"/>
        </w:rPr>
        <w:t xml:space="preserve">the </w:t>
      </w:r>
      <w:r w:rsidR="00D831FB" w:rsidRPr="002D3917">
        <w:rPr>
          <w:rFonts w:eastAsia="SimSun"/>
        </w:rPr>
        <w:t>(</w:t>
      </w:r>
      <w:r w:rsidRPr="002D3917">
        <w:rPr>
          <w:rFonts w:eastAsia="SimSun"/>
        </w:rPr>
        <w:t>target</w:t>
      </w:r>
      <w:r w:rsidR="00D831FB" w:rsidRPr="002D3917">
        <w:rPr>
          <w:rFonts w:eastAsia="SimSun"/>
        </w:rPr>
        <w:t>)</w:t>
      </w:r>
      <w:r w:rsidRPr="002D3917">
        <w:rPr>
          <w:rFonts w:eastAsia="SimSun"/>
        </w:rPr>
        <w:t xml:space="preserve"> L2 U2N Relay UE (i.e., the UE indicated by </w:t>
      </w:r>
      <w:r w:rsidRPr="002D3917">
        <w:rPr>
          <w:rFonts w:eastAsia="SimSun"/>
          <w:i/>
        </w:rPr>
        <w:t>sl-IndirectPathRelayUE-Identity</w:t>
      </w:r>
      <w:r w:rsidRPr="002D3917">
        <w:rPr>
          <w:rFonts w:eastAsia="SimSun"/>
        </w:rPr>
        <w:t xml:space="preserve"> in the received </w:t>
      </w:r>
      <w:r w:rsidRPr="002D3917">
        <w:rPr>
          <w:rFonts w:eastAsia="SimSun"/>
          <w:i/>
        </w:rPr>
        <w:t>sl-IndirectPathAddChange</w:t>
      </w:r>
      <w:r w:rsidRPr="002D3917">
        <w:rPr>
          <w:rFonts w:eastAsia="SimSun"/>
        </w:rPr>
        <w:t xml:space="preserve">) changes its serving </w:t>
      </w:r>
      <w:r w:rsidR="00D831FB" w:rsidRPr="002D3917">
        <w:rPr>
          <w:rFonts w:eastAsia="SimSun"/>
        </w:rPr>
        <w:t>cell</w:t>
      </w:r>
      <w:r w:rsidRPr="002D3917">
        <w:rPr>
          <w:rFonts w:eastAsia="SimSun"/>
        </w:rPr>
        <w:t xml:space="preserve"> 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rPr>
        <w:t xml:space="preserve">during </w:t>
      </w:r>
      <w:r w:rsidRPr="002D3917">
        <w:rPr>
          <w:rFonts w:eastAsia="SimSun"/>
        </w:rPr>
        <w:t>path addition or change</w:t>
      </w:r>
      <w:r w:rsidR="00D831FB" w:rsidRPr="002D3917">
        <w:rPr>
          <w:rFonts w:eastAsia="SimSun"/>
        </w:rPr>
        <w:t>; or</w:t>
      </w:r>
    </w:p>
    <w:p w14:paraId="61C3B5FA" w14:textId="03E75AD9" w:rsidR="00722929" w:rsidRPr="002D3917" w:rsidRDefault="00D831FB" w:rsidP="00D831FB">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Indirect path addition/change failure in accordance with clause 5.3.5.17.</w:t>
      </w:r>
      <w:r w:rsidRPr="002D3917">
        <w:rPr>
          <w:rFonts w:eastAsia="MS Mincho"/>
        </w:rPr>
        <w:t>3.2a</w:t>
      </w:r>
      <w:r w:rsidR="00722929" w:rsidRPr="002D3917">
        <w:rPr>
          <w:rFonts w:eastAsia="SimSun"/>
        </w:rPr>
        <w:t>:</w:t>
      </w:r>
    </w:p>
    <w:p w14:paraId="2C291EC6"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996"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996"/>
    </w:p>
    <w:p w14:paraId="1D078E55" w14:textId="77777777" w:rsidR="00722929" w:rsidRPr="002D3917" w:rsidRDefault="00722929" w:rsidP="00722929">
      <w:pPr>
        <w:spacing w:line="256" w:lineRule="auto"/>
        <w:rPr>
          <w:rFonts w:eastAsia="SimSun"/>
        </w:rPr>
      </w:pPr>
      <w:r w:rsidRPr="002D3917">
        <w:rPr>
          <w:rFonts w:eastAsia="SimSun"/>
        </w:rPr>
        <w:t xml:space="preserve">The UE shall set the contents of the </w:t>
      </w:r>
      <w:r w:rsidRPr="002D3917">
        <w:rPr>
          <w:rFonts w:eastAsia="SimSun"/>
          <w:i/>
        </w:rPr>
        <w:t>IndirectPathFailureInformation</w:t>
      </w:r>
      <w:r w:rsidRPr="002D3917">
        <w:rPr>
          <w:rFonts w:eastAsia="SimSu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997" w:name="_Toc60776965"/>
      <w:bookmarkStart w:id="998" w:name="_Toc171467422"/>
      <w:r w:rsidRPr="002D3917">
        <w:lastRenderedPageBreak/>
        <w:t>5.7.4</w:t>
      </w:r>
      <w:r w:rsidRPr="002D3917">
        <w:tab/>
        <w:t>UE Assistance Information</w:t>
      </w:r>
      <w:bookmarkEnd w:id="997"/>
      <w:bookmarkEnd w:id="998"/>
    </w:p>
    <w:p w14:paraId="08991F3E" w14:textId="77777777" w:rsidR="00394471" w:rsidRPr="002D3917" w:rsidRDefault="00394471" w:rsidP="00394471">
      <w:pPr>
        <w:pStyle w:val="Heading4"/>
      </w:pPr>
      <w:bookmarkStart w:id="999" w:name="_Toc60776966"/>
      <w:bookmarkStart w:id="1000" w:name="_Toc171467423"/>
      <w:r w:rsidRPr="002D3917">
        <w:t>5.7.4.1</w:t>
      </w:r>
      <w:r w:rsidRPr="002D3917">
        <w:tab/>
        <w:t>General</w:t>
      </w:r>
      <w:bookmarkEnd w:id="999"/>
      <w:bookmarkEnd w:id="1000"/>
    </w:p>
    <w:p w14:paraId="755040FF" w14:textId="572B8017" w:rsidR="00394471" w:rsidRPr="002D3917" w:rsidRDefault="00156D01" w:rsidP="00394471">
      <w:pPr>
        <w:pStyle w:val="TH"/>
      </w:pPr>
      <w:r w:rsidRPr="002D3917">
        <w:rPr>
          <w:noProof/>
        </w:rPr>
        <w:object w:dxaOrig="3990" w:dyaOrig="2055" w14:anchorId="6481C3C6">
          <v:shape id="_x0000_i1067" type="#_x0000_t75" style="width:200.25pt;height:104.25pt" o:ole="">
            <v:imagedata r:id="rId95" o:title=""/>
          </v:shape>
          <o:OLEObject Type="Embed" ProgID="Mscgen.Chart" ShapeID="_x0000_i1067" DrawAspect="Content" ObjectID="_1787767019" r:id="rId96"/>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The purpose of this procedure is for the UE to inform the network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t>its preference 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1001" w:name="_Toc60776967"/>
      <w:r w:rsidRPr="002D3917">
        <w:t>-</w:t>
      </w:r>
      <w:r w:rsidRPr="002D3917">
        <w:tab/>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t>its preference on keeping the collid</w:t>
      </w:r>
      <w:r w:rsidRPr="002D3917">
        <w:rPr>
          <w:rFonts w:eastAsia="DengXian"/>
        </w:rPr>
        <w:t>ing</w:t>
      </w:r>
      <w:r w:rsidRPr="002D3917">
        <w:t xml:space="preserve"> </w:t>
      </w:r>
      <w:r w:rsidRPr="002D3917">
        <w:rPr>
          <w:rFonts w:eastAsia="SimSun"/>
        </w:rPr>
        <w:t>MUSIM</w:t>
      </w:r>
      <w:r w:rsidRPr="002D3917">
        <w:t xml:space="preserve"> gaps; or</w:t>
      </w:r>
    </w:p>
    <w:p w14:paraId="3F622F50" w14:textId="2FA6FB21" w:rsidR="00E2448C" w:rsidRPr="002D3917" w:rsidRDefault="00E2448C" w:rsidP="00E2448C">
      <w:pPr>
        <w:pStyle w:val="B1"/>
      </w:pPr>
      <w:r w:rsidRPr="002D3917">
        <w:t>-</w:t>
      </w:r>
      <w:r w:rsidRPr="002D3917">
        <w:tab/>
        <w:t>its preference on the MUSIM temporary capability restriction</w:t>
      </w:r>
      <w:r w:rsidR="005023C3" w:rsidRPr="002D3917">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1002" w:name="_Toc171467424"/>
      <w:r w:rsidRPr="002D3917">
        <w:t>5.7.4.2</w:t>
      </w:r>
      <w:r w:rsidRPr="002D3917">
        <w:tab/>
        <w:t>Initiation</w:t>
      </w:r>
      <w:bookmarkEnd w:id="1001"/>
      <w:bookmarkEnd w:id="1002"/>
    </w:p>
    <w:p w14:paraId="676ABBEF" w14:textId="77777777" w:rsidR="00394471" w:rsidRPr="002D3917" w:rsidRDefault="00394471" w:rsidP="00394471">
      <w:r w:rsidRPr="002D3917">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rPr>
      </w:pPr>
      <w:r w:rsidRPr="002D3917">
        <w:t xml:space="preserve">A UE capable of providing MUSIM assistance information </w:t>
      </w:r>
      <w:r w:rsidR="0005611B" w:rsidRPr="002D3917">
        <w:t xml:space="preserve">for gap preference </w:t>
      </w:r>
      <w:r w:rsidRPr="002D3917">
        <w:t>may initiate the procedure if it was configured to do so</w:t>
      </w:r>
      <w:r w:rsidRPr="002D3917">
        <w:rPr>
          <w:rFonts w:eastAsia="SimSun"/>
        </w:rPr>
        <w:t xml:space="preserve">, </w:t>
      </w:r>
      <w:r w:rsidRPr="002D3917">
        <w:t>upon determining it needs the gaps, or upon change of the gap</w:t>
      </w:r>
      <w:r w:rsidR="0005611B" w:rsidRPr="002D3917">
        <w:t xml:space="preserve"> preference</w:t>
      </w:r>
      <w:r w:rsidRPr="002D3917">
        <w:t xml:space="preserve"> information</w:t>
      </w:r>
      <w:r w:rsidRPr="002D3917">
        <w:rPr>
          <w:rFonts w:eastAsia="SimSun"/>
        </w:rPr>
        <w:t>.</w:t>
      </w:r>
    </w:p>
    <w:p w14:paraId="4BD4CAEF" w14:textId="710436E2" w:rsidR="00D47E79" w:rsidRPr="002D3917" w:rsidRDefault="00D47E79" w:rsidP="00D47E79">
      <w:pPr>
        <w:rPr>
          <w:rFonts w:eastAsia="SimSun"/>
        </w:rPr>
      </w:pPr>
      <w:r w:rsidRPr="002D3917">
        <w:t xml:space="preserve">A UE capable of providing 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rPr>
        <w:t xml:space="preserve">, </w:t>
      </w:r>
      <w:r w:rsidRPr="002D3917">
        <w:t>upon determining it has gap priority preference information</w:t>
      </w:r>
      <w:r w:rsidR="0074355B" w:rsidRPr="002D3917">
        <w:t xml:space="preserve"> and/or it has preference to keep the collid</w:t>
      </w:r>
      <w:r w:rsidR="0074355B" w:rsidRPr="002D3917">
        <w:rPr>
          <w:rFonts w:eastAsia="DengXian"/>
        </w:rPr>
        <w:t>ing</w:t>
      </w:r>
      <w:r w:rsidR="0074355B" w:rsidRPr="002D3917">
        <w:t xml:space="preserve"> </w:t>
      </w:r>
      <w:r w:rsidR="0074355B" w:rsidRPr="002D3917">
        <w:rPr>
          <w:rFonts w:eastAsia="SimSun"/>
        </w:rPr>
        <w:t>MUSIM</w:t>
      </w:r>
      <w:r w:rsidR="0074355B" w:rsidRPr="002D3917">
        <w:t xml:space="preserve"> gaps</w:t>
      </w:r>
      <w:r w:rsidRPr="002D3917">
        <w:rPr>
          <w:rFonts w:eastAsia="SimSun"/>
        </w:rPr>
        <w:t>.</w:t>
      </w:r>
    </w:p>
    <w:p w14:paraId="3E0E87DE" w14:textId="77777777" w:rsidR="0005611B" w:rsidRPr="002D3917" w:rsidRDefault="0005611B" w:rsidP="0005611B">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rPr>
      </w:pPr>
      <w:r w:rsidRPr="002D3917">
        <w:t>A UE capable of providing MUSIM assistance information for temporary capability restriction may initiate the procedure if it was configured to do so</w:t>
      </w:r>
      <w:r w:rsidRPr="002D3917">
        <w:rPr>
          <w:rFonts w:eastAsia="SimSun"/>
        </w:rPr>
        <w:t xml:space="preserve">, </w:t>
      </w:r>
      <w:r w:rsidRPr="002D3917">
        <w:t>upon determining it has temporary capability restriction or upon determining the removal of the capability restriction</w:t>
      </w:r>
      <w:r w:rsidRPr="002D3917">
        <w:rPr>
          <w:rFonts w:eastAsia="SimSun"/>
        </w:rPr>
        <w:t>.</w:t>
      </w:r>
    </w:p>
    <w:p w14:paraId="5D657023" w14:textId="77777777" w:rsidR="00B623BD" w:rsidRPr="002D3917" w:rsidRDefault="00B623BD" w:rsidP="00B623BD">
      <w:r w:rsidRPr="002D3917">
        <w:t xml:space="preserve">A UE capable of </w:t>
      </w:r>
      <w:r w:rsidRPr="002D3917">
        <w:rPr>
          <w:bCs/>
          <w:noProof/>
          <w:lang w:eastAsia="sv-SE"/>
        </w:rPr>
        <w:t xml:space="preserve">relaxing </w:t>
      </w:r>
      <w:r w:rsidRPr="002D3917">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t xml:space="preserve">A UE capable of </w:t>
      </w:r>
      <w:r w:rsidRPr="002D3917">
        <w:rPr>
          <w:bCs/>
          <w:noProof/>
          <w:lang w:eastAsia="sv-SE"/>
        </w:rPr>
        <w:t>relaxing</w:t>
      </w:r>
      <w:r w:rsidRPr="002D3917">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t xml:space="preserve">A UE capable of providing an indication of fulfilment of the RRM measurement relaxation criterion in connected mode may 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t>A</w:t>
      </w:r>
      <w:r w:rsidRPr="002D3917">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02C9A948" w:rsidR="004E0747" w:rsidRPr="002D3917" w:rsidRDefault="004E0747" w:rsidP="004E0747">
      <w:r w:rsidRPr="002D3917">
        <w:t>A UE capable of providing configured grant assistance information including SL-PRS transmission periodicity</w:t>
      </w:r>
      <w:ins w:id="1003" w:author="CR#4934r3" w:date="2024-09-12T16:13:00Z" w16du:dateUtc="2024-09-12T14:13:00Z">
        <w:r w:rsidR="00B45CB4">
          <w:t>,</w:t>
        </w:r>
      </w:ins>
      <w:del w:id="1004" w:author="CR#4934r3" w:date="2024-09-12T16:13:00Z" w16du:dateUtc="2024-09-12T14:13:00Z">
        <w:r w:rsidRPr="002D3917" w:rsidDel="00B45CB4">
          <w:delText xml:space="preserve"> and</w:delText>
        </w:r>
      </w:del>
      <w:r w:rsidRPr="002D3917">
        <w:t xml:space="preserve"> priority</w:t>
      </w:r>
      <w:ins w:id="1005" w:author="CR#4934r3" w:date="2024-09-12T16:13:00Z" w16du:dateUtc="2024-09-12T14:13:00Z">
        <w:r w:rsidR="00B45CB4">
          <w:t>, bandwidth and delay budget</w:t>
        </w:r>
      </w:ins>
      <w:r w:rsidRPr="002D3917">
        <w:t xml:space="preserve"> for NR sidelink positioning in RRC_CONNECTED may initiate the procedure.</w:t>
      </w:r>
    </w:p>
    <w:p w14:paraId="2BFD9789" w14:textId="4C0D6C0E" w:rsidR="00A068B8" w:rsidRPr="002D3917" w:rsidDel="00B45CB4" w:rsidRDefault="004E0747" w:rsidP="00B4120F">
      <w:pPr>
        <w:pStyle w:val="Editorsnote0"/>
        <w:ind w:left="852"/>
        <w:rPr>
          <w:del w:id="1006" w:author="CR#4934r3" w:date="2024-09-12T16:13:00Z" w16du:dateUtc="2024-09-12T14:13:00Z"/>
          <w:i/>
          <w:iCs/>
        </w:rPr>
      </w:pPr>
      <w:del w:id="1007" w:author="CR#4934r3" w:date="2024-09-12T16:13:00Z" w16du:dateUtc="2024-09-12T14:13:00Z">
        <w:r w:rsidRPr="002D3917" w:rsidDel="00B45CB4">
          <w:rPr>
            <w:i/>
            <w:iCs/>
          </w:rPr>
          <w:delText>Editor</w:delText>
        </w:r>
        <w:r w:rsidR="00D929B5" w:rsidRPr="002D3917" w:rsidDel="00B45CB4">
          <w:rPr>
            <w:i/>
            <w:iCs/>
          </w:rPr>
          <w:delText>'</w:delText>
        </w:r>
        <w:r w:rsidRPr="002D3917" w:rsidDel="00B45CB4">
          <w:rPr>
            <w:i/>
            <w:iCs/>
          </w:rPr>
          <w:delText>s Note: FFS the details of configured grant assistance information.</w:delText>
        </w:r>
      </w:del>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42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 xml:space="preserve">start or restart timer T342 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7.4.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7.4.3 to provide IDC </w:t>
      </w:r>
      <w:r w:rsidR="00200BC8" w:rsidRPr="002D3917">
        <w:t xml:space="preserve">enhanced FDM </w:t>
      </w:r>
      <w:r w:rsidRPr="002D3917">
        <w:t>assistance information</w:t>
      </w:r>
      <w:r w:rsidR="00200BC8" w:rsidRPr="002D3917">
        <w:t xml:space="preserve"> including a 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IDC </w:t>
      </w:r>
      <w:r w:rsidR="00200BC8" w:rsidRPr="002D3917">
        <w:t xml:space="preserve">enhanced FDM </w:t>
      </w:r>
      <w:r w:rsidRPr="002D3917">
        <w:t>assistance information</w:t>
      </w:r>
      <w:r w:rsidR="00200BC8" w:rsidRPr="002D3917">
        <w:t xml:space="preserve"> including a 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1008" w:name="_Hlk142356366"/>
      <w:r w:rsidRPr="002D3917">
        <w:rPr>
          <w:i/>
          <w:iCs/>
        </w:rPr>
        <w:t>candidateServingFreqListNR</w:t>
      </w:r>
      <w:bookmarkEnd w:id="1008"/>
      <w:r w:rsidRPr="002D3917">
        <w:t xml:space="preserve"> or frequency ranges included in </w:t>
      </w:r>
      <w:bookmarkStart w:id="1009" w:name="_Hlk142356338"/>
      <w:r w:rsidRPr="002D3917">
        <w:rPr>
          <w:i/>
          <w:iCs/>
        </w:rPr>
        <w:t>candidateServingFreqRangeListNR</w:t>
      </w:r>
      <w:bookmarkEnd w:id="1009"/>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7.4.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a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b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c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d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 for NR sidelink communication:</w:t>
      </w:r>
    </w:p>
    <w:p w14:paraId="2D48B431" w14:textId="77777777" w:rsidR="00394471" w:rsidRPr="002D3917" w:rsidRDefault="00394471" w:rsidP="00394471">
      <w:pPr>
        <w:pStyle w:val="B3"/>
        <w:ind w:left="852"/>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 for NR sidelink communication;</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7.4.3 to provide FR2 UL gap preference;</w:t>
      </w:r>
    </w:p>
    <w:p w14:paraId="72A9722D" w14:textId="77777777" w:rsidR="00B001B7" w:rsidRPr="002D3917" w:rsidRDefault="00B001B7" w:rsidP="000830BB">
      <w:pPr>
        <w:pStyle w:val="B2"/>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7.4.3 to provide FR2 UL gap preference.</w:t>
      </w:r>
    </w:p>
    <w:p w14:paraId="1EBC5CF8" w14:textId="77777777" w:rsidR="000F54BC" w:rsidRPr="002D3917" w:rsidRDefault="000F54BC" w:rsidP="000F54BC">
      <w:pPr>
        <w:pStyle w:val="B1"/>
        <w:rPr>
          <w:rFonts w:eastAsia="SimSun"/>
        </w:rPr>
      </w:pPr>
      <w:bookmarkStart w:id="1010" w:name="_Toc60776968"/>
      <w:r w:rsidRPr="002D3917">
        <w:t>1&gt;</w:t>
      </w:r>
      <w:r w:rsidRPr="002D3917">
        <w:tab/>
        <w:t>if configured to provide</w:t>
      </w:r>
      <w:r w:rsidRPr="002D3917">
        <w:rPr>
          <w:rFonts w:eastAsia="SimSun"/>
        </w:rPr>
        <w:t xml:space="preserve"> </w:t>
      </w:r>
      <w:r w:rsidRPr="002D3917">
        <w:rPr>
          <w:rFonts w:eastAsia="DengXia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t xml:space="preserve"> 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rPr>
      </w:pPr>
      <w:r w:rsidRPr="002D3917">
        <w:t>1&gt;</w:t>
      </w:r>
      <w:r w:rsidRPr="002D3917">
        <w:tab/>
        <w:t>if configured to provide</w:t>
      </w:r>
      <w:r w:rsidRPr="002D3917">
        <w:rPr>
          <w:rFonts w:eastAsia="SimSun"/>
        </w:rPr>
        <w:t xml:space="preserve"> </w:t>
      </w:r>
      <w:r w:rsidRPr="002D3917">
        <w:rPr>
          <w:rFonts w:eastAsia="DengXian"/>
        </w:rPr>
        <w:t xml:space="preserve">MUSIM assistance information </w:t>
      </w:r>
      <w:r w:rsidR="0005611B" w:rsidRPr="002D3917">
        <w:rPr>
          <w:rFonts w:eastAsia="DengXia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pPr>
      <w:r w:rsidRPr="002D3917">
        <w:rPr>
          <w:bdr w:val="none" w:sz="0" w:space="0" w:color="auto" w:frame="1"/>
        </w:rPr>
        <w:t>4&gt;</w:t>
      </w:r>
      <w:r w:rsidRPr="002D3917">
        <w:rPr>
          <w:bdr w:val="none" w:sz="0" w:space="0" w:color="auto" w:frame="1"/>
        </w:rPr>
        <w:tab/>
        <w:t>initiate transmission of the</w:t>
      </w:r>
      <w:r w:rsidR="004122A9" w:rsidRPr="002D3917">
        <w:rPr>
          <w:bdr w:val="none" w:sz="0" w:space="0" w:color="auto" w:frame="1"/>
        </w:rPr>
        <w:t xml:space="preserve"> </w:t>
      </w:r>
      <w:r w:rsidRPr="002D3917">
        <w:rPr>
          <w:i/>
          <w:iCs/>
          <w:bdr w:val="none" w:sz="0" w:space="0" w:color="auto" w:frame="1"/>
        </w:rPr>
        <w:t>UEAssistanceInformation</w:t>
      </w:r>
      <w:r w:rsidRPr="002D3917">
        <w:rPr>
          <w:bdr w:val="none" w:sz="0" w:space="0" w:color="auto" w:frame="1"/>
        </w:rPr>
        <w:t xml:space="preserve"> message in accordance with 5.7.4.3 to provide the current</w:t>
      </w:r>
      <w:r w:rsidR="004122A9" w:rsidRPr="002D3917">
        <w:rPr>
          <w:bdr w:val="none" w:sz="0" w:space="0" w:color="auto" w:frame="1"/>
        </w:rPr>
        <w:t xml:space="preserve"> </w:t>
      </w:r>
      <w:r w:rsidRPr="002D3917">
        <w:rPr>
          <w:i/>
          <w:iCs/>
          <w:bdr w:val="none" w:sz="0" w:space="0" w:color="auto" w:frame="1"/>
        </w:rPr>
        <w:t>musim-GapPreferenceList</w:t>
      </w:r>
      <w:r w:rsidR="004122A9" w:rsidRPr="002D3917">
        <w:rPr>
          <w:bdr w:val="none" w:sz="0" w:space="0" w:color="auto" w:frame="1"/>
        </w:rPr>
        <w:t xml:space="preserve"> </w:t>
      </w:r>
      <w:r w:rsidRPr="002D3917">
        <w:rPr>
          <w:bdr w:val="none" w:sz="0" w:space="0" w:color="auto" w:frame="1"/>
        </w:rPr>
        <w:t>and/or</w:t>
      </w:r>
      <w:r w:rsidR="004122A9" w:rsidRPr="002D3917">
        <w:rPr>
          <w:bdr w:val="none" w:sz="0" w:space="0" w:color="auto" w:frame="1"/>
        </w:rPr>
        <w:t xml:space="preserve"> </w:t>
      </w:r>
      <w:r w:rsidRPr="002D3917">
        <w:rPr>
          <w:rFonts w:ascii="inherit" w:hAnsi="inherit"/>
          <w:i/>
          <w:iCs/>
          <w:bdr w:val="none" w:sz="0" w:space="0" w:color="auto" w:frame="1"/>
        </w:rPr>
        <w:t xml:space="preserve">musim-GapPriorityPreferenceList </w:t>
      </w:r>
      <w:r w:rsidRPr="002D3917">
        <w:rPr>
          <w:bdr w:val="none" w:sz="0" w:space="0" w:color="auto" w:frame="1"/>
        </w:rPr>
        <w:t xml:space="preserve">and/or </w:t>
      </w:r>
      <w:r w:rsidRPr="002D3917">
        <w:rPr>
          <w:rFonts w:ascii="inherit" w:hAnsi="inherit"/>
          <w:i/>
          <w:iCs/>
          <w:bdr w:val="none" w:sz="0" w:space="0" w:color="auto" w:frame="1"/>
        </w:rPr>
        <w:t>musimGap-KeepPreference</w:t>
      </w:r>
      <w:r w:rsidRPr="002D3917">
        <w:rPr>
          <w:bdr w:val="none" w:sz="0" w:space="0" w:color="auto" w:frame="1"/>
        </w:rPr>
        <w:t>;</w:t>
      </w:r>
    </w:p>
    <w:p w14:paraId="75033DE4" w14:textId="22269FE0" w:rsidR="00F452DB" w:rsidRPr="002D3917" w:rsidRDefault="00F452DB" w:rsidP="00F452DB">
      <w:pPr>
        <w:pStyle w:val="B4"/>
      </w:pPr>
      <w:r w:rsidRPr="002D3917">
        <w:rPr>
          <w:bdr w:val="none" w:sz="0" w:space="0" w:color="auto" w:frame="1"/>
        </w:rPr>
        <w:t>4&gt;</w:t>
      </w:r>
      <w:r w:rsidRPr="002D3917">
        <w:rPr>
          <w:bdr w:val="none" w:sz="0" w:space="0" w:color="auto" w:frame="1"/>
        </w:rPr>
        <w:tab/>
        <w:t>start the timer T346h with the timer value set to the</w:t>
      </w:r>
      <w:r w:rsidR="004122A9" w:rsidRPr="002D3917">
        <w:rPr>
          <w:bdr w:val="none" w:sz="0" w:space="0" w:color="auto" w:frame="1"/>
        </w:rPr>
        <w:t xml:space="preserve"> </w:t>
      </w:r>
      <w:r w:rsidRPr="002D3917">
        <w:rPr>
          <w:i/>
          <w:iCs/>
          <w:bdr w:val="none" w:sz="0" w:space="0" w:color="auto" w:frame="1"/>
        </w:rPr>
        <w:t>musim-GapProhibitTimer</w:t>
      </w:r>
      <w:r w:rsidRPr="002D3917">
        <w:rPr>
          <w:bdr w:val="none" w:sz="0" w:space="0" w:color="auto" w:frame="1"/>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rPr>
      </w:pPr>
      <w:r w:rsidRPr="002D3917">
        <w:t>1&gt;</w:t>
      </w:r>
      <w:r w:rsidRPr="002D3917">
        <w:tab/>
        <w:t xml:space="preserve">if configured to provide </w:t>
      </w:r>
      <w:r w:rsidRPr="002D3917">
        <w:rPr>
          <w:rFonts w:eastAsia="DengXian"/>
        </w:rPr>
        <w:t xml:space="preserve">MUSIM assistance information for </w:t>
      </w:r>
      <w:r w:rsidRPr="002D3917">
        <w:t>temporary capability restriction:</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rPr>
        <w:t xml:space="preserve">UE has </w:t>
      </w:r>
      <w:r w:rsidRPr="002D3917">
        <w:t>temporary capability 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rPr>
        <w:t xml:space="preserve">UE has </w:t>
      </w:r>
      <w:r w:rsidRPr="002D3917">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rPr>
        <w:t xml:space="preserve">for </w:t>
      </w:r>
      <w:r w:rsidRPr="002D3917">
        <w:t>temporary capability restriction</w:t>
      </w:r>
      <w:r w:rsidR="00504AF9" w:rsidRPr="002D3917">
        <w:rPr>
          <w:iCs/>
        </w:rPr>
        <w:t xml:space="preserve"> and timer T346n</w:t>
      </w:r>
      <w:r w:rsidR="00504AF9" w:rsidRPr="002D3917">
        <w:rPr>
          <w:rFonts w:eastAsia="DengXian"/>
          <w:iCs/>
        </w:rPr>
        <w:t xml:space="preserve"> is not running</w:t>
      </w:r>
      <w:r w:rsidRPr="002D3917">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rPr>
        <w:t xml:space="preserve"> </w:t>
      </w:r>
      <w:r w:rsidR="00504AF9" w:rsidRPr="002D3917">
        <w:t xml:space="preserve">and/or </w:t>
      </w:r>
      <w:r w:rsidR="00504AF9" w:rsidRPr="002D3917">
        <w:rPr>
          <w:i/>
          <w:iCs/>
        </w:rPr>
        <w:t>musim-Max</w:t>
      </w:r>
      <w:r w:rsidR="00504AF9" w:rsidRPr="002D3917">
        <w:rPr>
          <w:rFonts w:eastAsia="DengXian"/>
          <w:i/>
          <w:iCs/>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rPr>
        <w:t xml:space="preserve">if the UE is configured to provide the measurement gap information of NR target bands and </w:t>
      </w:r>
      <w:r w:rsidRPr="002D3917">
        <w:t xml:space="preserve">if the current </w:t>
      </w:r>
      <w:r w:rsidR="00504AF9" w:rsidRPr="002D3917">
        <w:rPr>
          <w:rFonts w:eastAsia="DengXia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 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 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rPr>
        <w:t xml:space="preserve">if </w:t>
      </w:r>
      <w:r w:rsidRPr="002D3917">
        <w:rPr>
          <w:rFonts w:eastAsia="SimSun"/>
          <w:i/>
          <w:iCs/>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rPr>
        <w:t xml:space="preserve">if </w:t>
      </w:r>
      <w:r w:rsidRPr="002D3917">
        <w:rPr>
          <w:rFonts w:eastAsia="SimSun"/>
          <w:i/>
          <w:iCs/>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 for NR sidelink positioning:</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 for NR sidelink positioning;</w:t>
      </w:r>
    </w:p>
    <w:p w14:paraId="51C33B8D" w14:textId="3979BF97" w:rsidR="00394471" w:rsidRPr="002D3917" w:rsidRDefault="00394471" w:rsidP="00394471">
      <w:pPr>
        <w:pStyle w:val="Heading4"/>
      </w:pPr>
      <w:bookmarkStart w:id="1011" w:name="_Toc171467425"/>
      <w:r w:rsidRPr="002D3917">
        <w:t>5.7.4.3</w:t>
      </w:r>
      <w:r w:rsidRPr="002D3917">
        <w:tab/>
        <w:t xml:space="preserve">Actions related to transmission of </w:t>
      </w:r>
      <w:r w:rsidRPr="002D3917">
        <w:rPr>
          <w:i/>
        </w:rPr>
        <w:t>UEAssistanceInformation</w:t>
      </w:r>
      <w:r w:rsidRPr="002D3917">
        <w:t xml:space="preserve"> message</w:t>
      </w:r>
      <w:bookmarkEnd w:id="1010"/>
      <w:bookmarkEnd w:id="1011"/>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rPr>
        <w:t>type1</w:t>
      </w:r>
      <w:r w:rsidRPr="002D3917">
        <w:t xml:space="preserve"> according to a desired value;</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there is at least one carrier frequency included in </w:t>
      </w:r>
      <w:r w:rsidRPr="002D3917">
        <w:rPr>
          <w:i/>
        </w:rPr>
        <w:t>candidateServingFreqListNR</w:t>
      </w:r>
      <w:r w:rsidRPr="002D3917">
        <w:t>, the UE is experiencing IDC problems that it cannot solve by itself:</w:t>
      </w:r>
    </w:p>
    <w:p w14:paraId="5AF048FD"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nclude the field </w:t>
      </w:r>
      <w:r w:rsidRPr="002D3917">
        <w:rPr>
          <w:i/>
        </w:rPr>
        <w:t>affectedCarrierFreqList</w:t>
      </w:r>
      <w:r w:rsidRPr="002D3917">
        <w:t xml:space="preserve"> with an entry for each affected carrier frequency included in </w:t>
      </w:r>
      <w:r w:rsidRPr="002D3917">
        <w:rPr>
          <w:i/>
        </w:rPr>
        <w:t>candidateServingFreqListNR</w:t>
      </w:r>
      <w:r w:rsidRPr="002D3917">
        <w:t>;</w:t>
      </w:r>
    </w:p>
    <w:p w14:paraId="4F2D0AC5"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for each carrier frequency included in the field </w:t>
      </w:r>
      <w:r w:rsidRPr="002D3917">
        <w:rPr>
          <w:i/>
        </w:rPr>
        <w:t>affectedCarrierFreqList</w:t>
      </w:r>
      <w:r w:rsidRPr="002D3917">
        <w:t xml:space="preserve">, include </w:t>
      </w:r>
      <w:r w:rsidRPr="002D3917">
        <w:rPr>
          <w:i/>
        </w:rPr>
        <w:t xml:space="preserve">interferenceDirection </w:t>
      </w:r>
      <w:r w:rsidRPr="002D3917">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if there is at least one supported UL CA</w:t>
      </w:r>
      <w:r w:rsidR="006C679E" w:rsidRPr="002D3917">
        <w:t xml:space="preserve"> or NR-DC</w:t>
      </w:r>
      <w:r w:rsidRPr="002D3917">
        <w:t xml:space="preserve"> combination comprising of carrier frequencies </w:t>
      </w:r>
      <w:r w:rsidRPr="002D3917">
        <w:rPr>
          <w:rFonts w:eastAsia="SimSun"/>
        </w:rPr>
        <w:t xml:space="preserve">included in </w:t>
      </w:r>
      <w:r w:rsidRPr="002D3917">
        <w:rPr>
          <w:rFonts w:eastAsia="SimSun"/>
          <w:i/>
        </w:rPr>
        <w:t>candidateServingFreqListNR</w:t>
      </w:r>
      <w:r w:rsidRPr="002D3917">
        <w:t>, the UE is experiencing IDC problems that it cannot solve by itself:</w:t>
      </w:r>
    </w:p>
    <w:p w14:paraId="2445A55C" w14:textId="60E5372B"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nclude </w:t>
      </w:r>
      <w:r w:rsidRPr="002D3917">
        <w:rPr>
          <w:i/>
        </w:rPr>
        <w:t>victimSystemType</w:t>
      </w:r>
      <w:r w:rsidRPr="002D3917">
        <w:t xml:space="preserve"> for each UL CA</w:t>
      </w:r>
      <w:r w:rsidR="006C679E" w:rsidRPr="002D3917">
        <w:t xml:space="preserve"> or NR-DC</w:t>
      </w:r>
      <w:r w:rsidRPr="002D3917">
        <w:t xml:space="preserve"> combination included in </w:t>
      </w:r>
      <w:r w:rsidRPr="002D3917">
        <w:rPr>
          <w:i/>
        </w:rPr>
        <w:t>affectedCarrierFreqCombList</w:t>
      </w:r>
      <w:r w:rsidRPr="002D3917">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rPr>
        <w:t xml:space="preserve"> victimSystemType</w:t>
      </w:r>
      <w:r w:rsidRPr="002D3917">
        <w:t xml:space="preserve"> 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pPr>
      <w:r w:rsidRPr="002D3917">
        <w:t>4&gt;</w:t>
      </w:r>
      <w:r w:rsidRPr="002D3917">
        <w:tab/>
        <w:t xml:space="preserve">include </w:t>
      </w:r>
      <w:r w:rsidRPr="002D3917">
        <w:rPr>
          <w:i/>
        </w:rPr>
        <w:t>affectedCarrierFreqCombList</w:t>
      </w:r>
      <w:r w:rsidRPr="002D3917">
        <w:t xml:space="preserve"> with an entry for each supported UL CA combination comprising of carrier frequencies included in </w:t>
      </w:r>
      <w:r w:rsidRPr="002D3917">
        <w:rPr>
          <w:i/>
        </w:rPr>
        <w:t>candidateServingFreqListNR</w:t>
      </w:r>
      <w:r w:rsidRPr="002D3917">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pPr>
      <w:r w:rsidRPr="002D3917">
        <w:lastRenderedPageBreak/>
        <w:t>4&gt;</w:t>
      </w:r>
      <w:r w:rsidRPr="002D3917">
        <w:tab/>
        <w:t xml:space="preserve">optionally include </w:t>
      </w:r>
      <w:r w:rsidRPr="002D3917">
        <w:rPr>
          <w:i/>
        </w:rPr>
        <w:t>affectedCarrierFreqCombList</w:t>
      </w:r>
      <w:r w:rsidRPr="002D3917">
        <w:t xml:space="preserve"> with an entry for each supported UL CA</w:t>
      </w:r>
      <w:r w:rsidR="006C679E" w:rsidRPr="002D3917">
        <w:t xml:space="preserve"> or NR-DC</w:t>
      </w:r>
      <w:r w:rsidRPr="002D3917">
        <w:t xml:space="preserve"> combination comprising of carrier frequencies included in </w:t>
      </w:r>
      <w:r w:rsidRPr="002D3917">
        <w:rPr>
          <w:i/>
        </w:rPr>
        <w:t>candidateServingFreqListNR</w:t>
      </w:r>
      <w:r w:rsidRPr="002D3917">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there is at least one affected frequency range overlapping with one candidate frequency range included in </w:t>
      </w:r>
      <w:r w:rsidRPr="002D3917">
        <w:rPr>
          <w:i/>
        </w:rPr>
        <w:t>candidateServingFreqRangeListNR</w:t>
      </w:r>
      <w:r w:rsidRPr="002D3917">
        <w:rPr>
          <w:iCs/>
        </w:rPr>
        <w:t xml:space="preserve">, and the center frequency of the affected </w:t>
      </w:r>
      <w:r w:rsidRPr="002D3917">
        <w:t xml:space="preserve">frequency range is within the candidate frequency range included in </w:t>
      </w:r>
      <w:r w:rsidRPr="002D3917">
        <w:rPr>
          <w:i/>
        </w:rPr>
        <w:t>candidateServingFreqRangeListNR</w:t>
      </w:r>
      <w:r w:rsidRPr="002D3917">
        <w:rPr>
          <w:iCs/>
        </w:rPr>
        <w:t xml:space="preserve">, </w:t>
      </w:r>
      <w:r w:rsidRPr="002D3917">
        <w:t>the UE is experiencing IDC problems that it cannot solve by itself:</w:t>
      </w:r>
    </w:p>
    <w:p w14:paraId="447816CE"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include the field </w:t>
      </w:r>
      <w:r w:rsidRPr="002D3917">
        <w:rPr>
          <w:i/>
        </w:rPr>
        <w:t>affectedCarrierFreqRangeList</w:t>
      </w:r>
      <w:r w:rsidRPr="002D3917">
        <w:t xml:space="preserve"> with an entry for each affected frequency range;</w:t>
      </w:r>
    </w:p>
    <w:p w14:paraId="4E0FB3D4"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for each affected frequency range included in the field </w:t>
      </w:r>
      <w:r w:rsidRPr="002D3917">
        <w:rPr>
          <w:i/>
          <w:iCs/>
        </w:rPr>
        <w:t>affectedCarrierFreqRangeList</w:t>
      </w:r>
      <w:r w:rsidRPr="002D3917">
        <w:t xml:space="preserve">, include </w:t>
      </w:r>
      <w:r w:rsidRPr="002D3917">
        <w:rPr>
          <w:i/>
          <w:iCs/>
        </w:rPr>
        <w:t>centerFreq</w:t>
      </w:r>
      <w:r w:rsidRPr="002D3917">
        <w:t xml:space="preserve"> and </w:t>
      </w:r>
      <w:r w:rsidRPr="002D3917">
        <w:rPr>
          <w:i/>
          <w:iCs/>
        </w:rPr>
        <w:t>affectedBandwidth</w:t>
      </w:r>
      <w:r w:rsidRPr="002D3917">
        <w:t>;</w:t>
      </w:r>
    </w:p>
    <w:p w14:paraId="4B72A16F"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for each affected frequency range included in the field </w:t>
      </w:r>
      <w:r w:rsidRPr="002D3917">
        <w:rPr>
          <w:i/>
        </w:rPr>
        <w:t>affectedCarrierFreqRangeList</w:t>
      </w:r>
      <w:r w:rsidRPr="002D3917">
        <w:t xml:space="preserve">, include </w:t>
      </w:r>
      <w:r w:rsidRPr="002D3917">
        <w:rPr>
          <w:i/>
        </w:rPr>
        <w:t xml:space="preserve">interferenceDirection </w:t>
      </w:r>
      <w:r w:rsidRPr="002D3917">
        <w:t xml:space="preserve">and optionally </w:t>
      </w:r>
      <w:r w:rsidRPr="002D3917">
        <w:rPr>
          <w:i/>
        </w:rPr>
        <w:t>victimSystemType</w:t>
      </w:r>
      <w:r w:rsidRPr="002D3917">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there is at least one supported UL CA or NR-DC combinations comprising of candidate frequency ranges </w:t>
      </w:r>
      <w:r w:rsidRPr="002D3917">
        <w:rPr>
          <w:rFonts w:eastAsia="SimSun"/>
        </w:rPr>
        <w:t xml:space="preserve">included in </w:t>
      </w:r>
      <w:r w:rsidRPr="002D3917">
        <w:rPr>
          <w:i/>
        </w:rPr>
        <w:t>candidateServingFreqRangeListNR</w:t>
      </w:r>
      <w:r w:rsidRPr="002D3917">
        <w:t xml:space="preserve">, and each affected frequency range in the UL CA or NR-DC combination overlapping with one candidate frequency range included in </w:t>
      </w:r>
      <w:r w:rsidRPr="002D3917">
        <w:rPr>
          <w:i/>
        </w:rPr>
        <w:t>candidateServingFreqRangeListNR</w:t>
      </w:r>
      <w:r w:rsidRPr="002D3917">
        <w:rPr>
          <w:iCs/>
        </w:rPr>
        <w:t xml:space="preserve">, and the center frequency of the </w:t>
      </w:r>
      <w:r w:rsidRPr="002D3917">
        <w:t xml:space="preserve">affected frequency range is within the candidate frequency range included in </w:t>
      </w:r>
      <w:r w:rsidRPr="002D3917">
        <w:rPr>
          <w:i/>
        </w:rPr>
        <w:t>candidateServingFreqRangeListNR</w:t>
      </w:r>
      <w:r w:rsidRPr="002D3917">
        <w:rPr>
          <w:iCs/>
        </w:rPr>
        <w:t xml:space="preserve">, </w:t>
      </w:r>
      <w:r w:rsidRPr="002D3917">
        <w:t>the UE is experiencing IDC problems that it cannot solve by itself:</w:t>
      </w:r>
    </w:p>
    <w:p w14:paraId="52760D4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include the field </w:t>
      </w:r>
      <w:r w:rsidRPr="002D3917">
        <w:rPr>
          <w:i/>
        </w:rPr>
        <w:t>affectedCarrierFreqRangeCombList</w:t>
      </w:r>
      <w:r w:rsidRPr="002D3917">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for each affected frequency range included in the field </w:t>
      </w:r>
      <w:r w:rsidRPr="002D3917">
        <w:rPr>
          <w:i/>
        </w:rPr>
        <w:t>affectedCarrierFreqRangeCombList</w:t>
      </w:r>
      <w:r w:rsidRPr="002D3917">
        <w:t xml:space="preserve">, include </w:t>
      </w:r>
      <w:r w:rsidRPr="002D3917">
        <w:rPr>
          <w:i/>
          <w:iCs/>
        </w:rPr>
        <w:t>centerFreq</w:t>
      </w:r>
      <w:r w:rsidRPr="002D3917">
        <w:t xml:space="preserve"> and </w:t>
      </w:r>
      <w:r w:rsidRPr="002D3917">
        <w:rPr>
          <w:i/>
          <w:iCs/>
        </w:rPr>
        <w:t>affectedBandwidth</w:t>
      </w:r>
      <w:r w:rsidRPr="002D3917">
        <w:t>;</w:t>
      </w:r>
    </w:p>
    <w:p w14:paraId="037730B9"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for each UL CA or NR-DC combination included in the field </w:t>
      </w:r>
      <w:r w:rsidRPr="002D3917">
        <w:rPr>
          <w:i/>
        </w:rPr>
        <w:t>affectedCarrierFreqRangeCombList</w:t>
      </w:r>
      <w:r w:rsidRPr="002D3917">
        <w:t xml:space="preserve">, include </w:t>
      </w:r>
      <w:r w:rsidRPr="002D3917">
        <w:rPr>
          <w:i/>
        </w:rPr>
        <w:t xml:space="preserve">interferenceDirection </w:t>
      </w:r>
      <w:r w:rsidRPr="002D3917">
        <w:t xml:space="preserve">and optionally </w:t>
      </w:r>
      <w:r w:rsidRPr="002D3917">
        <w:rPr>
          <w:i/>
        </w:rPr>
        <w:t>victimSystemType</w:t>
      </w:r>
      <w:r w:rsidRPr="002D3917">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there is at least one candidate carrier frequency included in </w:t>
      </w:r>
      <w:r w:rsidRPr="002D3917">
        <w:rPr>
          <w:i/>
          <w:iCs/>
        </w:rPr>
        <w:t>candidateServingFreqListNR</w:t>
      </w:r>
      <w:r w:rsidRPr="002D3917">
        <w:t xml:space="preserve"> or candidate frequency range included in </w:t>
      </w:r>
      <w:r w:rsidRPr="002D3917">
        <w:rPr>
          <w:i/>
          <w:iCs/>
        </w:rPr>
        <w:t>candidateServingFreqRangeListNR</w:t>
      </w:r>
      <w:r w:rsidRPr="002D3917">
        <w:t xml:space="preserve"> or one supported UL CA or NR-DC combination comprising of candidate carrier frequencies included in </w:t>
      </w:r>
      <w:r w:rsidRPr="002D3917">
        <w:rPr>
          <w:i/>
          <w:iCs/>
        </w:rPr>
        <w:t>candidateServingFreqListNR</w:t>
      </w:r>
      <w:r w:rsidRPr="002D3917">
        <w:t xml:space="preserve"> or candidate frequency ranges included in </w:t>
      </w:r>
      <w:r w:rsidRPr="002D3917">
        <w:rPr>
          <w:i/>
          <w:iCs/>
        </w:rPr>
        <w:t>candidateServingFreqRangeListNR</w:t>
      </w:r>
      <w:r w:rsidRPr="002D3917">
        <w:t xml:space="preserve">, the UE is experiencing IDC problems that it cannot solve by itself, and </w:t>
      </w:r>
      <w:r w:rsidRPr="002D3917">
        <w:rPr>
          <w:i/>
        </w:rPr>
        <w:t>affectedCarrierFreqList</w:t>
      </w:r>
      <w:r w:rsidRPr="002D3917">
        <w:t xml:space="preserve"> or </w:t>
      </w:r>
      <w:r w:rsidRPr="002D3917">
        <w:rPr>
          <w:i/>
        </w:rPr>
        <w:t>affectedCarrierFreqCombList</w:t>
      </w:r>
      <w:r w:rsidRPr="002D3917">
        <w:t xml:space="preserve"> or </w:t>
      </w:r>
      <w:r w:rsidRPr="002D3917">
        <w:rPr>
          <w:i/>
        </w:rPr>
        <w:t>affectedCarrierFreqRangeList</w:t>
      </w:r>
      <w:r w:rsidRPr="002D3917">
        <w:t xml:space="preserve"> or</w:t>
      </w:r>
      <w:r w:rsidRPr="002D3917">
        <w:rPr>
          <w:i/>
        </w:rPr>
        <w:t xml:space="preserve"> affectedCarrierFreqRangeCombList</w:t>
      </w:r>
      <w:r w:rsidRPr="002D3917">
        <w:t xml:space="preserve"> is included, and </w:t>
      </w:r>
      <w:r w:rsidRPr="002D3917">
        <w:rPr>
          <w:i/>
          <w:iCs/>
        </w:rPr>
        <w:t>idc-TDM-AssistanceConfig</w:t>
      </w:r>
      <w:r w:rsidRPr="002D3917">
        <w:t xml:space="preserve"> is set to </w:t>
      </w:r>
      <w:r w:rsidRPr="002D3917">
        <w:rPr>
          <w:i/>
          <w:iCs/>
        </w:rPr>
        <w:t>setup</w:t>
      </w:r>
      <w:r w:rsidRPr="002D3917">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t xml:space="preserve">include 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pPr>
      <w:r w:rsidRPr="002D3917">
        <w:t>NOTE 1:</w:t>
      </w:r>
      <w:r w:rsidRPr="002D3917">
        <w:tab/>
        <w:t xml:space="preserve">When sending an </w:t>
      </w:r>
      <w:r w:rsidRPr="002D3917">
        <w:rPr>
          <w:i/>
        </w:rPr>
        <w:t>UEAssistanceInformation</w:t>
      </w:r>
      <w:r w:rsidRPr="002D3917">
        <w:t xml:space="preserve"> message to inform the IDC problems, 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pPr>
      <w:r w:rsidRPr="002D3917">
        <w:t>NOTE 2:</w:t>
      </w:r>
      <w:r w:rsidRPr="002D3917">
        <w:tab/>
        <w:t xml:space="preserve">Upon not anymore experiencing a particular IDC problem that the UE previously reported, the UE provides an IDC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rPr>
        <w:t>drx-Preference</w:t>
      </w:r>
      <w:r w:rsidRPr="002D3917">
        <w:t xml:space="preserve"> of a cell group for power saving according to 5.7.4.2</w:t>
      </w:r>
      <w:r w:rsidRPr="002D3917">
        <w:rPr>
          <w:lang w:eastAsia="x-none"/>
        </w:rPr>
        <w:t xml:space="preserve"> or 5.3.5.3</w:t>
      </w:r>
      <w:r w:rsidRPr="002D3917">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rPr>
        <w:t>UEAssistanceInformation</w:t>
      </w:r>
      <w:r w:rsidRPr="002D3917">
        <w:t xml:space="preserve"> message;</w:t>
      </w:r>
    </w:p>
    <w:p w14:paraId="1825C7DC" w14:textId="77777777" w:rsidR="00394471" w:rsidRPr="002D3917" w:rsidRDefault="00394471" w:rsidP="00394471">
      <w:pPr>
        <w:pStyle w:val="B2"/>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set it to the preferred value;</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and set it to the preferred value;</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and set it to the preferred value;</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and set it to the preferred value;</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axBW-Preference</w:t>
      </w:r>
      <w:r w:rsidRPr="002D3917">
        <w:t xml:space="preserve"> of a cell group for power saving according to 5.7.4.2</w:t>
      </w:r>
      <w:r w:rsidRPr="002D3917">
        <w:rPr>
          <w:lang w:eastAsia="x-none"/>
        </w:rPr>
        <w:t xml:space="preserve"> or 5.3.5.3</w:t>
      </w:r>
      <w:r w:rsidRPr="002D3917">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rPr>
        <w:t>UEAssistanceInformation</w:t>
      </w:r>
      <w:r w:rsidRPr="002D3917">
        <w:t xml:space="preserve"> message;</w:t>
      </w:r>
    </w:p>
    <w:p w14:paraId="188A042D" w14:textId="77777777" w:rsidR="00394471" w:rsidRPr="002D3917" w:rsidRDefault="00394471" w:rsidP="00394471">
      <w:pPr>
        <w:pStyle w:val="B2"/>
      </w:pPr>
      <w:r w:rsidRPr="002D3917">
        <w:t>2&gt;</w:t>
      </w:r>
      <w:r w:rsidRPr="002D3917">
        <w:tab/>
      </w:r>
      <w:r w:rsidRPr="002D3917">
        <w:rPr>
          <w:lang w:eastAsia="ko-KR"/>
        </w:rPr>
        <w:t xml:space="preserve">if the UE has a </w:t>
      </w:r>
      <w:r w:rsidRPr="002D3917">
        <w:t>preference on the maximum aggregated bandwidth for the cell group:</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axCC-Preference</w:t>
      </w:r>
      <w:r w:rsidRPr="002D3917">
        <w:t xml:space="preserve"> of a cell group for power saving according to 5.7.4.2</w:t>
      </w:r>
      <w:r w:rsidRPr="002D3917">
        <w:rPr>
          <w:lang w:eastAsia="x-none"/>
        </w:rPr>
        <w:t xml:space="preserve"> or 5.3.5.3</w:t>
      </w:r>
      <w:r w:rsidRPr="002D3917">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rPr>
        <w:t>UEAssistanceInformation</w:t>
      </w:r>
      <w:r w:rsidRPr="002D3917">
        <w:t xml:space="preserve"> message;</w:t>
      </w:r>
    </w:p>
    <w:p w14:paraId="21FDDF05" w14:textId="77777777" w:rsidR="00394471" w:rsidRPr="002D3917" w:rsidRDefault="00394471" w:rsidP="00394471">
      <w:pPr>
        <w:pStyle w:val="B2"/>
      </w:pPr>
      <w:r w:rsidRPr="002D3917">
        <w:t>2&gt;</w:t>
      </w:r>
      <w:r w:rsidRPr="002D3917">
        <w:tab/>
      </w:r>
      <w:r w:rsidRPr="002D3917">
        <w:rPr>
          <w:lang w:eastAsia="ko-KR"/>
        </w:rPr>
        <w:t xml:space="preserve">if the UE has a </w:t>
      </w:r>
      <w:r w:rsidRPr="002D3917">
        <w:t>preference on the maximum number of secondary component carriers for the cell group:</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NOTE 3:</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axMIMO-LayerPreference</w:t>
      </w:r>
      <w:r w:rsidRPr="002D3917">
        <w:t xml:space="preserve"> of a cell group for power saving according to 5.7.4.2</w:t>
      </w:r>
      <w:r w:rsidRPr="002D3917">
        <w:rPr>
          <w:lang w:eastAsia="x-none"/>
        </w:rPr>
        <w:t xml:space="preserve"> or 5.3.5.3</w:t>
      </w:r>
      <w:r w:rsidRPr="002D3917">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rPr>
        <w:t>UEAssistanceInformation</w:t>
      </w:r>
      <w:r w:rsidRPr="002D3917">
        <w:t xml:space="preserve"> message;</w:t>
      </w:r>
    </w:p>
    <w:p w14:paraId="2DB45404" w14:textId="77777777" w:rsidR="00394471" w:rsidRPr="002D3917" w:rsidRDefault="00394471" w:rsidP="00394471">
      <w:pPr>
        <w:pStyle w:val="B2"/>
      </w:pPr>
      <w:r w:rsidRPr="002D3917">
        <w:t>2&gt;</w:t>
      </w:r>
      <w:r w:rsidRPr="002D3917">
        <w:tab/>
      </w:r>
      <w:r w:rsidRPr="002D3917">
        <w:rPr>
          <w:lang w:eastAsia="ko-KR"/>
        </w:rPr>
        <w:t xml:space="preserve">if the UE has a </w:t>
      </w:r>
      <w:r w:rsidRPr="002D3917">
        <w:t>preference on the maximum number of MIMO layers for the cell group:</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inSchedulingOffsetPreference</w:t>
      </w:r>
      <w:r w:rsidRPr="002D3917">
        <w:t xml:space="preserve"> of a cell group for power saving according to 5.7.4.2</w:t>
      </w:r>
      <w:r w:rsidRPr="002D3917">
        <w:rPr>
          <w:lang w:eastAsia="x-none"/>
        </w:rPr>
        <w:t xml:space="preserve"> or 5.3.5.3</w:t>
      </w:r>
      <w:r w:rsidRPr="002D3917">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rPr>
        <w:t>UEAssistanceInformation</w:t>
      </w:r>
      <w:r w:rsidRPr="002D3917">
        <w:t xml:space="preserve"> message;</w:t>
      </w:r>
    </w:p>
    <w:p w14:paraId="0B441C5A" w14:textId="77777777" w:rsidR="00394471" w:rsidRPr="002D3917" w:rsidRDefault="00394471" w:rsidP="00394471">
      <w:pPr>
        <w:pStyle w:val="B2"/>
      </w:pPr>
      <w:r w:rsidRPr="002D3917">
        <w:t>2&gt;</w:t>
      </w:r>
      <w:r w:rsidRPr="002D3917">
        <w:tab/>
      </w:r>
      <w:r w:rsidRPr="002D3917">
        <w:rPr>
          <w:lang w:eastAsia="ko-KR"/>
        </w:rPr>
        <w:t xml:space="preserve">if the UE has a </w:t>
      </w:r>
      <w:r w:rsidRPr="002D3917">
        <w:t>preference on the minimum scheduling offset for cross-slot scheduling for the cell group:</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release preference according to 5.7.4.2</w:t>
      </w:r>
      <w:r w:rsidRPr="002D3917">
        <w:rPr>
          <w:lang w:eastAsia="x-none"/>
        </w:rPr>
        <w:t xml:space="preserve"> or 5.3.5.3</w:t>
      </w:r>
      <w:r w:rsidRPr="002D3917">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rPr>
        <w:t>UEAssistanceInformation</w:t>
      </w:r>
      <w:r w:rsidRPr="002D3917">
        <w:t xml:space="preserve"> message;</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 xml:space="preserve">to the desired RRC state on transmission of the </w:t>
      </w:r>
      <w:r w:rsidRPr="002D3917">
        <w:rPr>
          <w:i/>
        </w:rPr>
        <w:t>UEAssistanceInformation</w:t>
      </w:r>
      <w:r w:rsidRPr="002D3917">
        <w:t xml:space="preserve"> message;</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lang w:eastAsia="ja-JP"/>
        </w:rPr>
        <w:t xml:space="preserve">if UE has a preference for MUSIM </w:t>
      </w:r>
      <w:r w:rsidRPr="002D3917">
        <w:rP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rPr>
        <w:t>serving cell(s)</w:t>
      </w:r>
      <w:r w:rsidR="00504AF9" w:rsidRPr="002D3917">
        <w:rPr>
          <w:rFonts w:eastAsia="DengXian"/>
        </w:rPr>
        <w:t>, except PCell</w:t>
      </w:r>
      <w:r w:rsidR="00EF2136" w:rsidRPr="002D3917">
        <w:rPr>
          <w:rFonts w:eastAsia="DengXian"/>
        </w:rPr>
        <w:t>,</w:t>
      </w:r>
      <w:r w:rsidRPr="002D3917">
        <w:rPr>
          <w:rFonts w:eastAsia="DengXia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pPr>
      <w:r w:rsidRPr="002D3917">
        <w:t>3&gt;</w:t>
      </w:r>
      <w:r w:rsidRPr="002D3917">
        <w:tab/>
        <w:t>if UE has a preference to indicate the serving cells</w:t>
      </w:r>
      <w:r w:rsidR="00F452DB" w:rsidRPr="002D3917">
        <w:t xml:space="preserve"> with restricted capabilities</w:t>
      </w:r>
      <w:r w:rsidRPr="002D3917">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pPr>
      <w:r w:rsidRPr="002D3917">
        <w:t>3&gt;</w:t>
      </w:r>
      <w:r w:rsidRPr="002D3917">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rPr>
        <w:t>-1</w:t>
      </w:r>
      <w:r w:rsidR="00504AF9" w:rsidRPr="002D3917">
        <w:rPr>
          <w:i/>
          <w:iCs/>
        </w:rPr>
        <w:t>-DL/ musim-MaxCC-FR2</w:t>
      </w:r>
      <w:r w:rsidR="00504AF9" w:rsidRPr="002D3917">
        <w:rPr>
          <w:rFonts w:eastAsia="DengXian"/>
          <w:i/>
          <w:iCs/>
        </w:rPr>
        <w:t>-2</w:t>
      </w:r>
      <w:r w:rsidR="00504AF9" w:rsidRPr="002D3917">
        <w:rPr>
          <w:i/>
          <w:iCs/>
        </w:rPr>
        <w:t>-UL/ musim-MaxCC-FR2</w:t>
      </w:r>
      <w:r w:rsidR="00504AF9" w:rsidRPr="002D3917">
        <w:rPr>
          <w:rFonts w:eastAsia="DengXian"/>
          <w:i/>
          <w:iCs/>
        </w:rPr>
        <w:t>-2</w:t>
      </w:r>
      <w:r w:rsidR="00504AF9" w:rsidRPr="002D3917">
        <w:rPr>
          <w:i/>
          <w:iCs/>
        </w:rPr>
        <w:t>-DL/ musim-MaxCC-FR2</w:t>
      </w:r>
      <w:r w:rsidR="00504AF9" w:rsidRPr="002D3917">
        <w:rPr>
          <w:rFonts w:eastAsia="DengXian"/>
          <w:i/>
          <w:iCs/>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pPr>
      <w:r w:rsidRPr="002D3917">
        <w:t>4&gt;</w:t>
      </w:r>
      <w:r w:rsidRPr="002D3917">
        <w:tab/>
        <w:t xml:space="preserve">include the </w:t>
      </w:r>
      <w:r w:rsidRPr="002D3917">
        <w:rPr>
          <w:i/>
          <w:iCs/>
        </w:rPr>
        <w:t>musim-AffectededBand</w:t>
      </w:r>
      <w:r w:rsidR="00F452DB" w:rsidRPr="002D3917">
        <w:rPr>
          <w:i/>
          <w:iCs/>
        </w:rPr>
        <w:t>s</w:t>
      </w:r>
      <w:r w:rsidRPr="002D3917">
        <w:rPr>
          <w:i/>
          <w:iCs/>
        </w:rPr>
        <w:t>List</w:t>
      </w:r>
      <w:r w:rsidRPr="002D3917">
        <w:t xml:space="preserve"> the UE prefer to be configured with capabilities restricted;</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pPr>
      <w:r w:rsidRPr="002D3917">
        <w:t>3&gt;</w:t>
      </w:r>
      <w:r w:rsidRPr="002D3917">
        <w:tab/>
        <w:t xml:space="preserve">if UE has a preference to indicate band(s) and/or combination(s) of bands to be avoided which comprise of band(s) that is indicated in </w:t>
      </w:r>
      <w:r w:rsidRPr="002D3917">
        <w:rPr>
          <w:rFonts w:eastAsia="DengXian"/>
          <w:i/>
        </w:rPr>
        <w:t>musim-CandidateBandList</w:t>
      </w:r>
      <w:r w:rsidRPr="002D3917">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rPr>
        <w:t xml:space="preserve"> </w:t>
      </w:r>
      <w:r w:rsidRPr="002D3917">
        <w:t>indicated by musim-Cell-SCG-ToRelease, musim-CellToAffectList, musim-MaxCC, musim-AffectededBandsList and/or musim-AvoidedBandsLis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rPr>
        <w:t>2</w:t>
      </w:r>
      <w:r w:rsidRPr="002D3917">
        <w:t>&gt;</w:t>
      </w:r>
      <w:r w:rsidRPr="002D3917">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i/>
          <w:iCs/>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Fonts w:eastAsia="SimSun"/>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Fonts w:eastAsia="DengXian"/>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 according to 5.7.4.2:</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pPr>
      <w:r w:rsidRPr="002D3917">
        <w:t>1&gt;</w:t>
      </w:r>
      <w:r w:rsidRPr="002D3917">
        <w:tab/>
        <w:t xml:space="preserve">if transmission of the </w:t>
      </w:r>
      <w:r w:rsidRPr="002D3917">
        <w:rPr>
          <w:i/>
        </w:rPr>
        <w:t>UEAssistanceInformation</w:t>
      </w:r>
      <w:r w:rsidRPr="002D3917">
        <w:t xml:space="preserve"> message is initiated to indicate availability of data mapped to radio bearers not configured for SDT 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on multi-Rx operation for FR2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m</w:t>
      </w:r>
      <w:r w:rsidRPr="002D3917">
        <w:rPr>
          <w:i/>
          <w:iCs/>
        </w:rPr>
        <w:t>ultiRx-PreferenceFR2</w:t>
      </w:r>
      <w:r w:rsidRPr="002D3917">
        <w:t xml:space="preserve"> </w:t>
      </w:r>
      <w:r w:rsidRPr="002D3917">
        <w:rPr>
          <w:rFonts w:eastAsia="SimSun"/>
          <w:snapToGrid w:val="0"/>
        </w:rPr>
        <w:t xml:space="preserve">to </w:t>
      </w:r>
      <w:r w:rsidR="002C0B10" w:rsidRPr="002D3917">
        <w:rPr>
          <w:rFonts w:eastAsia="SimSun"/>
          <w:i/>
          <w:iCs/>
          <w:snapToGrid w:val="0"/>
        </w:rPr>
        <w:t>single</w:t>
      </w:r>
      <w:r w:rsidRPr="002D3917">
        <w:rPr>
          <w:rFonts w:eastAsia="SimSun"/>
          <w:snapToGrid w:val="0"/>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rPr>
      </w:pPr>
      <w:r w:rsidRPr="002D3917">
        <w:rPr>
          <w:rFonts w:eastAsia="SimSun"/>
          <w:snapToGrid w:val="0"/>
        </w:rPr>
        <w:t>3&gt;</w:t>
      </w:r>
      <w:r w:rsidRPr="002D3917">
        <w:rPr>
          <w:rFonts w:eastAsia="SimSun"/>
          <w:snapToGrid w:val="0"/>
        </w:rPr>
        <w:tab/>
      </w:r>
      <w:r w:rsidR="002C0B10" w:rsidRPr="002D3917">
        <w:rPr>
          <w:rFonts w:eastAsia="SimSun"/>
          <w:snapToGrid w:val="0"/>
        </w:rPr>
        <w:t xml:space="preserve">set </w:t>
      </w:r>
      <w:r w:rsidR="002C0B10" w:rsidRPr="002D3917">
        <w:rPr>
          <w:rFonts w:eastAsia="SimSun"/>
          <w:i/>
          <w:iCs/>
          <w:snapToGrid w:val="0"/>
        </w:rPr>
        <w:t>m</w:t>
      </w:r>
      <w:r w:rsidR="002C0B10" w:rsidRPr="002D3917">
        <w:rPr>
          <w:i/>
          <w:iCs/>
        </w:rPr>
        <w:t>ultiRx-PreferenceFR2</w:t>
      </w:r>
      <w:r w:rsidR="002C0B10" w:rsidRPr="002D3917">
        <w:t xml:space="preserve"> </w:t>
      </w:r>
      <w:r w:rsidR="002C0B10" w:rsidRPr="002D3917">
        <w:rPr>
          <w:rFonts w:eastAsia="SimSun"/>
          <w:snapToGrid w:val="0"/>
        </w:rPr>
        <w:t xml:space="preserve">to </w:t>
      </w:r>
      <w:r w:rsidR="002C0B10" w:rsidRPr="002D3917">
        <w:rPr>
          <w:rFonts w:eastAsia="SimSun"/>
          <w:i/>
          <w:iCs/>
          <w:snapToGrid w:val="0"/>
        </w:rPr>
        <w:t>multiple</w:t>
      </w:r>
      <w:r w:rsidRPr="002D3917">
        <w:rPr>
          <w:rFonts w:eastAsia="SimSun"/>
          <w:snapToGrid w:val="0"/>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09D7B586"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w:t>
      </w:r>
      <w:ins w:id="1012" w:author="CR#4898" w:date="2024-09-11T17:16:00Z" w16du:dateUtc="2024-09-11T15:16:00Z">
        <w:r w:rsidR="00AA4837">
          <w:rPr>
            <w:rFonts w:eastAsia="SimSun"/>
            <w:i/>
            <w:lang w:eastAsia="en-US"/>
          </w:rPr>
          <w:t>-</w:t>
        </w:r>
      </w:ins>
      <w:r w:rsidRPr="002D3917">
        <w:rPr>
          <w:rFonts w:eastAsia="SimSun"/>
          <w:i/>
          <w:lang w:eastAsia="en-US"/>
        </w:rPr>
        <w:t>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w:t>
      </w:r>
      <w:ins w:id="1013" w:author="CR#4898" w:date="2024-09-11T17:16:00Z" w16du:dateUtc="2024-09-11T15:16:00Z">
        <w:r w:rsidR="00AA4837">
          <w:rPr>
            <w:rFonts w:eastAsia="SimSun"/>
            <w:i/>
            <w:lang w:eastAsia="en-US"/>
          </w:rPr>
          <w:t>-</w:t>
        </w:r>
      </w:ins>
      <w:r w:rsidRPr="002D3917">
        <w:rPr>
          <w:rFonts w:eastAsia="SimSun"/>
          <w:i/>
          <w:lang w:eastAsia="en-US"/>
        </w:rPr>
        <w:t>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w:t>
      </w:r>
      <w:ins w:id="1014" w:author="CR#4898" w:date="2024-09-11T17:16:00Z" w16du:dateUtc="2024-09-11T15:16:00Z">
        <w:r w:rsidR="00AA4837">
          <w:rPr>
            <w:rFonts w:eastAsia="SimSun"/>
            <w:i/>
            <w:lang w:eastAsia="en-US"/>
          </w:rPr>
          <w:t>-</w:t>
        </w:r>
      </w:ins>
      <w:r w:rsidRPr="002D3917">
        <w:rPr>
          <w:rFonts w:eastAsia="SimSun"/>
          <w:i/>
          <w:lang w:eastAsia="en-US"/>
        </w:rPr>
        <w:t>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1A389340"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w:t>
      </w:r>
      <w:ins w:id="1015" w:author="CR#4898" w:date="2024-09-11T17:16:00Z" w16du:dateUtc="2024-09-11T15:16:00Z">
        <w:r w:rsidR="00AA4837">
          <w:rPr>
            <w:rFonts w:eastAsia="SimSun"/>
            <w:i/>
            <w:lang w:val="en-GB" w:eastAsia="en-US"/>
          </w:rPr>
          <w:t>-</w:t>
        </w:r>
      </w:ins>
      <w:r w:rsidRPr="002D3917">
        <w:rPr>
          <w:rFonts w:eastAsia="SimSun"/>
          <w:i/>
          <w:lang w:val="en-GB" w:eastAsia="en-US"/>
        </w:rPr>
        <w:t>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3CF9C5BA"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w:t>
      </w:r>
      <w:ins w:id="1016" w:author="CR#4898" w:date="2024-09-11T17:16:00Z" w16du:dateUtc="2024-09-11T15:16:00Z">
        <w:r w:rsidR="00AA4837">
          <w:rPr>
            <w:rFonts w:eastAsia="SimSun"/>
            <w:i/>
            <w:lang w:val="en-GB" w:eastAsia="en-US"/>
          </w:rPr>
          <w:t>-</w:t>
        </w:r>
      </w:ins>
      <w:r w:rsidRPr="002D3917">
        <w:rPr>
          <w:rFonts w:eastAsia="SimSun"/>
          <w:i/>
          <w:lang w:val="en-GB" w:eastAsia="en-US"/>
        </w:rPr>
        <w:t>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AF81D50" w:rsidR="00AE66F3" w:rsidRPr="002D3917" w:rsidRDefault="00AE66F3" w:rsidP="00AE66F3">
      <w:pPr>
        <w:pStyle w:val="B4"/>
      </w:pPr>
      <w:r w:rsidRPr="002D3917">
        <w:t>4&gt;</w:t>
      </w:r>
      <w:r w:rsidRPr="002D3917">
        <w:tab/>
        <w:t xml:space="preserve">if the UE did not provide </w:t>
      </w:r>
      <w:r w:rsidRPr="002D3917">
        <w:rPr>
          <w:i/>
        </w:rPr>
        <w:t>psi</w:t>
      </w:r>
      <w:ins w:id="1017" w:author="CR#4898" w:date="2024-09-11T17:16:00Z" w16du:dateUtc="2024-09-11T15:16:00Z">
        <w:r w:rsidR="00AA4837">
          <w:rPr>
            <w:i/>
          </w:rPr>
          <w:t>-</w:t>
        </w:r>
      </w:ins>
      <w:r w:rsidRPr="002D3917">
        <w:rPr>
          <w:i/>
        </w:rPr>
        <w:t>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w:t>
      </w:r>
      <w:ins w:id="1018" w:author="CR#4898" w:date="2024-09-11T17:17:00Z" w16du:dateUtc="2024-09-11T15:17:00Z">
        <w:r w:rsidR="00AA4837">
          <w:rPr>
            <w:i/>
          </w:rPr>
          <w:t>-</w:t>
        </w:r>
      </w:ins>
      <w:r w:rsidRPr="002D3917">
        <w:rPr>
          <w:i/>
        </w:rPr>
        <w:t>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w:t>
      </w:r>
      <w:ins w:id="1019" w:author="CR#4898" w:date="2024-09-11T17:17:00Z" w16du:dateUtc="2024-09-11T15:17:00Z">
        <w:r w:rsidR="00AA4837">
          <w:rPr>
            <w:i/>
          </w:rPr>
          <w:t>-</w:t>
        </w:r>
      </w:ins>
      <w:r w:rsidRPr="002D3917">
        <w:rPr>
          <w:i/>
        </w:rPr>
        <w:t>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42912CEE"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w:t>
      </w:r>
      <w:ins w:id="1020" w:author="CR#4898" w:date="2024-09-11T17:17:00Z" w16du:dateUtc="2024-09-11T15:17:00Z">
        <w:r w:rsidR="00AA4837">
          <w:rPr>
            <w:i/>
            <w:lang w:val="en-GB"/>
          </w:rPr>
          <w:t>-</w:t>
        </w:r>
      </w:ins>
      <w:r w:rsidRPr="002D3917">
        <w:rPr>
          <w:i/>
          <w:lang w:val="en-GB"/>
        </w:rPr>
        <w:t>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748F36A6"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w:t>
      </w:r>
      <w:ins w:id="1021" w:author="CR#4898" w:date="2024-09-11T17:17:00Z" w16du:dateUtc="2024-09-11T15:17:00Z">
        <w:r w:rsidR="00AA4837">
          <w:rPr>
            <w:i/>
            <w:lang w:val="en-GB"/>
          </w:rPr>
          <w:t>-</w:t>
        </w:r>
      </w:ins>
      <w:r w:rsidRPr="002D3917">
        <w:rPr>
          <w:i/>
          <w:lang w:val="en-GB"/>
        </w:rPr>
        <w:t>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rPr>
        <w:t>UEAssistanceInformation</w:t>
      </w:r>
      <w:r w:rsidRPr="002D3917">
        <w:rPr>
          <w:rFonts w:eastAsia="SimSun"/>
        </w:rPr>
        <w:t xml:space="preserve"> message is initiated to report </w:t>
      </w:r>
      <w:r w:rsidRPr="002D3917">
        <w:rPr>
          <w:rFonts w:eastAsia="MS Mincho"/>
        </w:rPr>
        <w:t>relay UE information with non-3GPP connection(s)</w:t>
      </w:r>
      <w:r w:rsidRPr="002D3917">
        <w:rPr>
          <w:rFonts w:eastAsia="SimSu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rPr>
        <w:t>UEAssistanceInformation</w:t>
      </w:r>
      <w:r w:rsidRPr="002D3917">
        <w:rPr>
          <w:rFonts w:eastAsia="SimSun"/>
        </w:rPr>
        <w:t xml:space="preserve"> message;</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 for NR sidelink communication</w:t>
      </w:r>
      <w:r w:rsidR="004E0747" w:rsidRPr="002D3917">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t>if configured to provide configured grant assistance information for NR sidelink:</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t>if configured to provide configured grant assistance information for NR sidelink positioning:</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t>It is up to UE implementation when and how to trigger configured grant assistance information for NR sidelink communication</w:t>
      </w:r>
      <w:r w:rsidR="009F5CA2" w:rsidRPr="002D3917">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rPr>
        <w:t>UEAssistanceInformation</w:t>
      </w:r>
      <w:r w:rsidRPr="002D3917">
        <w:t xml:space="preserve"> 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rPr>
        <w:t>UEAssistanceInformation</w:t>
      </w:r>
      <w:r w:rsidRPr="002D3917">
        <w:t xml:space="preserve"> 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rPr>
        <w:t>UEAssistanceInformation</w:t>
      </w:r>
      <w:r w:rsidRPr="002D3917">
        <w:t xml:space="preserve"> 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rPr>
        <w:t>UEAssistanceInformation</w:t>
      </w:r>
      <w:r w:rsidRPr="002D3917">
        <w:t xml:space="preserve"> 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t>else:</w:t>
      </w:r>
    </w:p>
    <w:p w14:paraId="026BA410" w14:textId="77777777" w:rsidR="00394471" w:rsidRPr="002D3917" w:rsidRDefault="00394471" w:rsidP="00394471">
      <w:pPr>
        <w:pStyle w:val="B3"/>
      </w:pPr>
      <w:r w:rsidRPr="002D3917">
        <w:t>3&gt;</w:t>
      </w:r>
      <w:r w:rsidRPr="002D3917">
        <w:tab/>
        <w:t xml:space="preserve">submit the </w:t>
      </w:r>
      <w:r w:rsidRPr="002D3917">
        <w:rPr>
          <w:i/>
        </w:rPr>
        <w:t>UEAssistanceInformation</w:t>
      </w:r>
      <w:r w:rsidRPr="002D3917">
        <w:t xml:space="preserve"> message via SRB1 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1022" w:name="_Toc60776969"/>
      <w:bookmarkStart w:id="1023" w:name="_Toc171467426"/>
      <w:r w:rsidRPr="002D3917">
        <w:rPr>
          <w:rFonts w:eastAsiaTheme="minorEastAsia"/>
        </w:rPr>
        <w:t>5.7.4.3a</w:t>
      </w:r>
      <w:r w:rsidRPr="002D3917">
        <w:rPr>
          <w:rFonts w:eastAsiaTheme="minorEastAsia"/>
        </w:rPr>
        <w:tab/>
      </w:r>
      <w:r w:rsidRPr="002D3917">
        <w:rPr>
          <w:rFonts w:eastAsia="SimSun" w:cs="Arial"/>
        </w:rPr>
        <w:t xml:space="preserve">Setting the contents of </w:t>
      </w:r>
      <w:r w:rsidRPr="002D3917">
        <w:rPr>
          <w:rFonts w:eastAsia="SimSun" w:cs="Arial"/>
          <w:i/>
        </w:rPr>
        <w:t>OverheatingAssistance</w:t>
      </w:r>
      <w:r w:rsidRPr="002D3917">
        <w:rPr>
          <w:rFonts w:eastAsia="SimSun" w:cs="Arial"/>
        </w:rPr>
        <w:t xml:space="preserve"> IE</w:t>
      </w:r>
      <w:bookmarkEnd w:id="1022"/>
      <w:bookmarkEnd w:id="1023"/>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rPr>
        <w:t>OverheatingAssistance</w:t>
      </w:r>
      <w:r w:rsidRPr="002D3917">
        <w:t xml:space="preserve"> IE if initiated to provid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1024"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1024"/>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rPr>
        <w:t>measurement</w:t>
      </w:r>
      <w:r w:rsidR="0055376B" w:rsidRPr="002D3917">
        <w:t xml:space="preserve"> of the PCell </w:t>
      </w:r>
      <w:r w:rsidR="0055376B" w:rsidRPr="002D3917">
        <w:rPr>
          <w:rFonts w:eastAsia="DengXia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1025"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rPr>
        <w:t>a</w:t>
      </w:r>
      <w:r w:rsidRPr="002D3917">
        <w:rPr>
          <w:rFonts w:eastAsia="DengXia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1025"/>
    </w:p>
    <w:p w14:paraId="612B5FCB" w14:textId="63FB1941" w:rsidR="00394471" w:rsidRPr="002D3917" w:rsidRDefault="00394471" w:rsidP="00394471">
      <w:pPr>
        <w:pStyle w:val="Heading3"/>
      </w:pPr>
      <w:bookmarkStart w:id="1026" w:name="_Toc60776970"/>
      <w:bookmarkStart w:id="1027" w:name="_Toc171467428"/>
      <w:r w:rsidRPr="002D3917">
        <w:t>5.7.4a</w:t>
      </w:r>
      <w:r w:rsidRPr="002D3917">
        <w:tab/>
        <w:t>Void</w:t>
      </w:r>
      <w:bookmarkEnd w:id="1026"/>
      <w:bookmarkEnd w:id="1027"/>
    </w:p>
    <w:p w14:paraId="5806D639" w14:textId="77777777" w:rsidR="00394471" w:rsidRPr="002D3917" w:rsidRDefault="00394471" w:rsidP="00394471">
      <w:pPr>
        <w:pStyle w:val="Heading3"/>
      </w:pPr>
      <w:bookmarkStart w:id="1028" w:name="_Toc60776971"/>
      <w:bookmarkStart w:id="1029" w:name="_Toc171467429"/>
      <w:r w:rsidRPr="002D3917">
        <w:t>5.7.5</w:t>
      </w:r>
      <w:r w:rsidRPr="002D3917">
        <w:tab/>
        <w:t>Failure information</w:t>
      </w:r>
      <w:bookmarkEnd w:id="1028"/>
      <w:bookmarkEnd w:id="1029"/>
    </w:p>
    <w:p w14:paraId="19551CA1" w14:textId="77777777" w:rsidR="00394471" w:rsidRPr="002D3917" w:rsidRDefault="00394471" w:rsidP="00394471">
      <w:pPr>
        <w:pStyle w:val="Heading4"/>
      </w:pPr>
      <w:bookmarkStart w:id="1030" w:name="_Toc60776972"/>
      <w:bookmarkStart w:id="1031" w:name="_Toc171467430"/>
      <w:r w:rsidRPr="002D3917">
        <w:t>5.7.5.1</w:t>
      </w:r>
      <w:r w:rsidRPr="002D3917">
        <w:tab/>
        <w:t>General</w:t>
      </w:r>
      <w:bookmarkEnd w:id="1030"/>
      <w:bookmarkEnd w:id="1031"/>
    </w:p>
    <w:p w14:paraId="713810BF" w14:textId="77777777" w:rsidR="00394471" w:rsidRPr="002D3917" w:rsidRDefault="00394471" w:rsidP="00394471">
      <w:pPr>
        <w:pStyle w:val="TH"/>
      </w:pPr>
      <w:r w:rsidRPr="002D3917">
        <w:rPr>
          <w:noProof/>
        </w:rPr>
        <w:object w:dxaOrig="3135" w:dyaOrig="1440" w14:anchorId="796E8D9A">
          <v:shape id="_x0000_i1068" type="#_x0000_t75" style="width:156.75pt;height:1in" o:ole="">
            <v:imagedata r:id="rId97" o:title=""/>
          </v:shape>
          <o:OLEObject Type="Embed" ProgID="Mscgen.Chart" ShapeID="_x0000_i1068" DrawAspect="Content" ObjectID="_1787767020" r:id="rId98"/>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1032" w:name="_Toc60776973"/>
      <w:bookmarkStart w:id="1033" w:name="_Toc171467431"/>
      <w:r w:rsidRPr="002D3917">
        <w:t>5.7.5.2</w:t>
      </w:r>
      <w:r w:rsidRPr="002D3917">
        <w:tab/>
        <w:t>Initiation</w:t>
      </w:r>
      <w:bookmarkEnd w:id="1032"/>
      <w:bookmarkEnd w:id="1033"/>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1034" w:name="_Toc60776974"/>
      <w:bookmarkStart w:id="1035" w:name="_Toc171467432"/>
      <w:r w:rsidRPr="002D3917">
        <w:t>5.7.5.3</w:t>
      </w:r>
      <w:r w:rsidRPr="002D3917">
        <w:tab/>
        <w:t xml:space="preserve">Actions related to transmission of </w:t>
      </w:r>
      <w:r w:rsidRPr="002D3917">
        <w:rPr>
          <w:i/>
        </w:rPr>
        <w:t>FailureInformation</w:t>
      </w:r>
      <w:r w:rsidRPr="002D3917">
        <w:t xml:space="preserve"> message</w:t>
      </w:r>
      <w:bookmarkEnd w:id="1034"/>
      <w:bookmarkEnd w:id="1035"/>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1036" w:name="_Toc60776975"/>
      <w:bookmarkStart w:id="1037" w:name="_Toc171467433"/>
      <w:r w:rsidRPr="002D3917">
        <w:t>5.7.6</w:t>
      </w:r>
      <w:r w:rsidRPr="002D3917">
        <w:tab/>
        <w:t>DL message segment transfer</w:t>
      </w:r>
      <w:bookmarkEnd w:id="1036"/>
      <w:bookmarkEnd w:id="1037"/>
    </w:p>
    <w:p w14:paraId="2EB26AAC" w14:textId="77777777" w:rsidR="00394471" w:rsidRPr="002D3917" w:rsidRDefault="00394471" w:rsidP="00394471">
      <w:pPr>
        <w:pStyle w:val="Heading4"/>
        <w:rPr>
          <w:lang w:eastAsia="en-US"/>
        </w:rPr>
      </w:pPr>
      <w:bookmarkStart w:id="1038" w:name="_Toc60776976"/>
      <w:bookmarkStart w:id="1039" w:name="_Toc171467434"/>
      <w:r w:rsidRPr="002D3917">
        <w:t>5.7.6.1</w:t>
      </w:r>
      <w:r w:rsidRPr="002D3917">
        <w:tab/>
        <w:t>General</w:t>
      </w:r>
      <w:bookmarkEnd w:id="1038"/>
      <w:bookmarkEnd w:id="1039"/>
    </w:p>
    <w:p w14:paraId="0DB319A3" w14:textId="77777777" w:rsidR="00394471" w:rsidRPr="002D3917" w:rsidRDefault="00394471" w:rsidP="00394471">
      <w:pPr>
        <w:pStyle w:val="TH"/>
      </w:pPr>
      <w:r w:rsidRPr="002D3917">
        <w:rPr>
          <w:lang w:eastAsia="en-US"/>
        </w:rPr>
        <w:object w:dxaOrig="4425" w:dyaOrig="1545" w14:anchorId="213B3D0A">
          <v:shape id="_x0000_i1069" type="#_x0000_t75" style="width:220.5pt;height:76.5pt" o:ole="">
            <v:imagedata r:id="rId99" o:title=""/>
          </v:shape>
          <o:OLEObject Type="Embed" ProgID="Mscgen.Chart" ShapeID="_x0000_i1069" DrawAspect="Content" ObjectID="_1787767021" r:id="rId100"/>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1040" w:name="_Toc60776977"/>
      <w:bookmarkStart w:id="1041" w:name="_Toc171467435"/>
      <w:r w:rsidRPr="002D3917">
        <w:t>5.7.6.2</w:t>
      </w:r>
      <w:r w:rsidRPr="002D3917">
        <w:tab/>
        <w:t>Initiation</w:t>
      </w:r>
      <w:bookmarkEnd w:id="1040"/>
      <w:bookmarkEnd w:id="1041"/>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1042" w:name="_Toc60776978"/>
      <w:bookmarkStart w:id="1043" w:name="_Toc171467436"/>
      <w:r w:rsidRPr="002D3917">
        <w:t>5.7.6.3</w:t>
      </w:r>
      <w:r w:rsidRPr="002D3917">
        <w:tab/>
        <w:t xml:space="preserve">Reception of </w:t>
      </w:r>
      <w:r w:rsidRPr="002D3917">
        <w:rPr>
          <w:i/>
        </w:rPr>
        <w:t>DLDedicatedMessageSegment</w:t>
      </w:r>
      <w:r w:rsidRPr="002D3917">
        <w:t xml:space="preserve"> by the UE</w:t>
      </w:r>
      <w:bookmarkEnd w:id="1042"/>
      <w:bookmarkEnd w:id="1043"/>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message 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pPr>
      <w:bookmarkStart w:id="1044" w:name="_Toc60776979"/>
      <w:bookmarkStart w:id="1045" w:name="_Toc171467437"/>
      <w:r w:rsidRPr="002D3917">
        <w:lastRenderedPageBreak/>
        <w:t>5.7.7</w:t>
      </w:r>
      <w:r w:rsidRPr="002D3917">
        <w:tab/>
      </w:r>
      <w:r w:rsidRPr="002D3917">
        <w:rPr>
          <w:rFonts w:eastAsia="SimSun"/>
        </w:rPr>
        <w:t>UL message segment transfer</w:t>
      </w:r>
      <w:bookmarkEnd w:id="1044"/>
      <w:bookmarkEnd w:id="1045"/>
    </w:p>
    <w:p w14:paraId="335FD09C" w14:textId="77777777" w:rsidR="00394471" w:rsidRPr="002D3917" w:rsidRDefault="00394471" w:rsidP="00394471">
      <w:pPr>
        <w:pStyle w:val="Heading4"/>
      </w:pPr>
      <w:bookmarkStart w:id="1046" w:name="_Toc60776980"/>
      <w:bookmarkStart w:id="1047" w:name="_Toc171467438"/>
      <w:r w:rsidRPr="002D3917">
        <w:t>5.7.7.1</w:t>
      </w:r>
      <w:r w:rsidRPr="002D3917">
        <w:tab/>
        <w:t>General</w:t>
      </w:r>
      <w:bookmarkEnd w:id="1046"/>
      <w:bookmarkEnd w:id="1047"/>
    </w:p>
    <w:p w14:paraId="7DD2BFA5" w14:textId="77777777" w:rsidR="00394471" w:rsidRPr="002D3917" w:rsidRDefault="00394471" w:rsidP="00394471">
      <w:pPr>
        <w:pStyle w:val="TH"/>
      </w:pPr>
      <w:r w:rsidRPr="002D3917">
        <w:object w:dxaOrig="4170" w:dyaOrig="1440" w14:anchorId="78A17847">
          <v:shape id="_x0000_i1070" type="#_x0000_t75" style="width:208.5pt;height:1in" o:ole="">
            <v:imagedata r:id="rId101" o:title=""/>
          </v:shape>
          <o:OLEObject Type="Embed" ProgID="Mscgen.Chart" ShapeID="_x0000_i1070" DrawAspect="Content" ObjectID="_1787767022" r:id="rId102"/>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rPr>
        <w:t>segments of UL DCCH messages from</w:t>
      </w:r>
      <w:r w:rsidRPr="002D3917">
        <w:t xml:space="preserve"> </w:t>
      </w:r>
      <w:r w:rsidRPr="002D3917">
        <w:rPr>
          <w:rFonts w:eastAsia="SimSun"/>
        </w:rPr>
        <w:t>UE</w:t>
      </w:r>
      <w:r w:rsidRPr="002D3917">
        <w:t xml:space="preserve"> to a </w:t>
      </w:r>
      <w:r w:rsidRPr="002D3917">
        <w:rPr>
          <w:rFonts w:eastAsia="SimSu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1048" w:name="_Toc60776981"/>
      <w:bookmarkStart w:id="1049" w:name="_Toc171467439"/>
      <w:r w:rsidRPr="002D3917">
        <w:t>5.7.7.2</w:t>
      </w:r>
      <w:r w:rsidRPr="002D3917">
        <w:tab/>
        <w:t>Initiation</w:t>
      </w:r>
      <w:bookmarkEnd w:id="1048"/>
      <w:bookmarkEnd w:id="1049"/>
    </w:p>
    <w:p w14:paraId="0FA40F0E" w14:textId="77777777" w:rsidR="00394471" w:rsidRPr="002D3917" w:rsidRDefault="00394471" w:rsidP="00394471">
      <w:r w:rsidRPr="002D3917">
        <w:t>A UE capable of</w:t>
      </w:r>
      <w:r w:rsidRPr="002D3917">
        <w:rPr>
          <w:rFonts w:eastAsia="SimSun"/>
        </w:rPr>
        <w:t xml:space="preserve"> UL RRC message segmentation</w:t>
      </w:r>
      <w:r w:rsidRPr="002D3917">
        <w:t xml:space="preserve"> in RRC_CONNECTED </w:t>
      </w:r>
      <w:r w:rsidRPr="002D3917">
        <w:rPr>
          <w:rFonts w:eastAsia="SimSun"/>
        </w:rPr>
        <w:t xml:space="preserve">will </w:t>
      </w:r>
      <w:r w:rsidRPr="002D3917">
        <w:t>initiate the procedure when the following condition</w:t>
      </w:r>
      <w:r w:rsidRPr="002D3917">
        <w:rPr>
          <w:rFonts w:eastAsia="SimSun"/>
        </w:rPr>
        <w:t>s are</w:t>
      </w:r>
      <w:r w:rsidRPr="002D3917">
        <w:t xml:space="preserve"> met:</w:t>
      </w:r>
    </w:p>
    <w:p w14:paraId="23E24003" w14:textId="353D4F57" w:rsidR="00394471" w:rsidRPr="002D3917" w:rsidRDefault="00394471" w:rsidP="00394471">
      <w:pPr>
        <w:pStyle w:val="B1"/>
      </w:pPr>
      <w:r w:rsidRPr="002D3917">
        <w:t>1&gt;</w:t>
      </w:r>
      <w:r w:rsidRPr="002D3917">
        <w:tab/>
      </w:r>
      <w:r w:rsidRPr="002D3917">
        <w:rPr>
          <w:rFonts w:eastAsia="SimSun"/>
        </w:rPr>
        <w:t xml:space="preserve">if </w:t>
      </w:r>
      <w:r w:rsidRPr="002D3917">
        <w:t xml:space="preserve">the RRC message segmentation is enabled based on the field </w:t>
      </w:r>
      <w:r w:rsidRPr="002D3917">
        <w:rPr>
          <w:i/>
          <w:iCs/>
        </w:rPr>
        <w:t>rrc-SegAllowed</w:t>
      </w:r>
      <w:r w:rsidR="00B51385" w:rsidRPr="002D3917">
        <w:t xml:space="preserve">, </w:t>
      </w:r>
      <w:r w:rsidR="00B51385" w:rsidRPr="002D3917">
        <w:rPr>
          <w:i/>
          <w:iCs/>
        </w:rPr>
        <w:t xml:space="preserve">rrc-SegAllowedSRB4 </w:t>
      </w:r>
      <w:r w:rsidR="00B51385" w:rsidRPr="002D3917">
        <w:t xml:space="preserve">or </w:t>
      </w:r>
      <w:r w:rsidR="00B51385" w:rsidRPr="002D3917">
        <w:rPr>
          <w:i/>
          <w:iCs/>
        </w:rPr>
        <w:t>rrc-SegAllowedSRB5</w:t>
      </w:r>
      <w:r w:rsidRPr="002D3917">
        <w:rPr>
          <w:i/>
          <w:iCs/>
        </w:rPr>
        <w:t xml:space="preserve"> </w:t>
      </w:r>
      <w:r w:rsidRPr="002D3917">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1050" w:name="_Toc60776982"/>
      <w:bookmarkStart w:id="1051" w:name="_Toc171467440"/>
      <w:r w:rsidRPr="002D3917">
        <w:t>5.7.7.3</w:t>
      </w:r>
      <w:r w:rsidRPr="002D3917">
        <w:tab/>
        <w:t xml:space="preserve">Actions related to transmission of </w:t>
      </w:r>
      <w:r w:rsidRPr="002D3917">
        <w:rPr>
          <w:i/>
        </w:rPr>
        <w:t>ULDedicatedMessageSegment</w:t>
      </w:r>
      <w:r w:rsidRPr="002D3917">
        <w:t xml:space="preserve"> message</w:t>
      </w:r>
      <w:bookmarkEnd w:id="1050"/>
      <w:bookmarkEnd w:id="1051"/>
    </w:p>
    <w:p w14:paraId="32C41EC2" w14:textId="77777777" w:rsidR="00394471" w:rsidRPr="002D3917" w:rsidRDefault="00394471" w:rsidP="00394471">
      <w:r w:rsidRPr="002D3917">
        <w:rPr>
          <w:rFonts w:eastAsia="SimSun"/>
        </w:rPr>
        <w:t>T</w:t>
      </w:r>
      <w:r w:rsidRPr="002D3917">
        <w:t>he UE shall segment the encoded RRC</w:t>
      </w:r>
      <w:r w:rsidRPr="002D3917">
        <w:rPr>
          <w:rFonts w:eastAsia="SimSun"/>
        </w:rPr>
        <w:t xml:space="preserve"> PDU </w:t>
      </w:r>
      <w:r w:rsidRPr="002D3917">
        <w:t xml:space="preserve">based on the </w:t>
      </w:r>
      <w:r w:rsidRPr="002D3917">
        <w:rPr>
          <w:rFonts w:eastAsia="SimSun"/>
        </w:rPr>
        <w:t xml:space="preserve">maximum supported size of a PDCP SDU </w:t>
      </w:r>
      <w:r w:rsidRPr="002D3917">
        <w:t>specified in TS 38.323 [5]</w:t>
      </w:r>
      <w:r w:rsidRPr="002D3917">
        <w:rPr>
          <w:rFonts w:eastAsia="SimSu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rPr>
        <w:t xml:space="preserve">s </w:t>
      </w:r>
      <w:r w:rsidRPr="002D3917">
        <w:t>as follows:</w:t>
      </w:r>
    </w:p>
    <w:p w14:paraId="28DCD53D" w14:textId="3ADDDBB5" w:rsidR="00394471" w:rsidRPr="002D3917" w:rsidRDefault="00394471" w:rsidP="00394471">
      <w:pPr>
        <w:pStyle w:val="B1"/>
      </w:pPr>
      <w:r w:rsidRPr="002D3917">
        <w:t>1&gt;</w:t>
      </w:r>
      <w:r w:rsidRPr="002D3917">
        <w:tab/>
        <w:t xml:space="preserve">For each new UL DCCH message, set the </w:t>
      </w:r>
      <w:r w:rsidRPr="002D3917">
        <w:rPr>
          <w:i/>
          <w:iCs/>
        </w:rPr>
        <w:t>segmentNumber</w:t>
      </w:r>
      <w:r w:rsidRPr="002D3917">
        <w:t xml:space="preserve"> to 0 for the first message segment and increment the </w:t>
      </w:r>
      <w:r w:rsidRPr="002D3917">
        <w:rPr>
          <w:i/>
          <w:iCs/>
        </w:rPr>
        <w:t>segmentNumber</w:t>
      </w:r>
      <w:r w:rsidRPr="002D3917">
        <w:t xml:space="preserve"> for each subsequent RRC message segment;</w:t>
      </w:r>
    </w:p>
    <w:p w14:paraId="3AED5A0E" w14:textId="77777777" w:rsidR="00394471" w:rsidRPr="002D3917" w:rsidRDefault="00394471" w:rsidP="00394471">
      <w:pPr>
        <w:pStyle w:val="B1"/>
      </w:pPr>
      <w:r w:rsidRPr="002D3917">
        <w:rPr>
          <w:rFonts w:eastAsia="SimSun"/>
        </w:rPr>
        <w:t>1&gt;</w:t>
      </w:r>
      <w:r w:rsidRPr="002D3917">
        <w:rPr>
          <w:rFonts w:eastAsia="SimSun"/>
        </w:rPr>
        <w:tab/>
      </w:r>
      <w:r w:rsidRPr="002D3917">
        <w:t xml:space="preserve">set </w:t>
      </w:r>
      <w:r w:rsidRPr="002D3917">
        <w:rPr>
          <w:i/>
          <w:iCs/>
        </w:rPr>
        <w:t>rrc-MessageSegmentContainer</w:t>
      </w:r>
      <w:r w:rsidRPr="002D3917">
        <w:t xml:space="preserve"> to include the segment of the UL DCCH message corresponding to the </w:t>
      </w:r>
      <w:r w:rsidRPr="002D3917">
        <w:rPr>
          <w:i/>
          <w:iCs/>
        </w:rPr>
        <w:t>segmentNumber</w:t>
      </w:r>
      <w:r w:rsidRPr="002D3917">
        <w:t>;</w:t>
      </w:r>
    </w:p>
    <w:p w14:paraId="3EA49D35" w14:textId="77777777" w:rsidR="00394471" w:rsidRPr="002D3917" w:rsidRDefault="00394471" w:rsidP="00394471">
      <w:pPr>
        <w:pStyle w:val="B1"/>
      </w:pPr>
      <w:r w:rsidRPr="002D3917">
        <w:t>1&gt;</w:t>
      </w:r>
      <w:r w:rsidRPr="002D3917">
        <w:tab/>
        <w:t xml:space="preserve">if the segment included in the </w:t>
      </w:r>
      <w:r w:rsidRPr="002D3917">
        <w:rPr>
          <w:i/>
        </w:rPr>
        <w:t>rrc-MessageSegmentContainer</w:t>
      </w:r>
      <w:r w:rsidRPr="002D3917">
        <w:t xml:space="preserve"> is the last segment of the UL DCCH message:</w:t>
      </w:r>
    </w:p>
    <w:p w14:paraId="4C2FD717" w14:textId="77777777" w:rsidR="00394471" w:rsidRPr="002D3917" w:rsidRDefault="00394471" w:rsidP="00394471">
      <w:pPr>
        <w:pStyle w:val="B2"/>
      </w:pPr>
      <w:r w:rsidRPr="002D3917">
        <w:t>2&gt;</w:t>
      </w:r>
      <w:r w:rsidRPr="002D3917">
        <w:tab/>
        <w:t xml:space="preserve">set the </w:t>
      </w:r>
      <w:r w:rsidRPr="002D3917">
        <w:rPr>
          <w:i/>
        </w:rPr>
        <w:t>rrc-MessageSegmentType</w:t>
      </w:r>
      <w:r w:rsidRPr="002D3917">
        <w:t xml:space="preserve"> to </w:t>
      </w:r>
      <w:r w:rsidRPr="002D3917">
        <w:rPr>
          <w:i/>
          <w:iCs/>
        </w:rPr>
        <w:t>lastSegment</w:t>
      </w:r>
      <w:r w:rsidRPr="002D3917">
        <w:t>;</w:t>
      </w:r>
    </w:p>
    <w:p w14:paraId="625B6937" w14:textId="77777777" w:rsidR="00394471" w:rsidRPr="002D3917" w:rsidRDefault="00394471" w:rsidP="00394471">
      <w:pPr>
        <w:pStyle w:val="B1"/>
      </w:pPr>
      <w:r w:rsidRPr="002D3917">
        <w:t>1&gt;</w:t>
      </w:r>
      <w:r w:rsidRPr="002D3917">
        <w:tab/>
        <w:t>else:</w:t>
      </w:r>
    </w:p>
    <w:p w14:paraId="67E05758" w14:textId="77777777" w:rsidR="00394471" w:rsidRPr="002D3917" w:rsidRDefault="00394471" w:rsidP="00394471">
      <w:pPr>
        <w:pStyle w:val="B2"/>
      </w:pPr>
      <w:r w:rsidRPr="002D3917">
        <w:t>2&gt;</w:t>
      </w:r>
      <w:r w:rsidRPr="002D3917">
        <w:tab/>
        <w:t xml:space="preserve">set the </w:t>
      </w:r>
      <w:r w:rsidRPr="002D3917">
        <w:rPr>
          <w:i/>
        </w:rPr>
        <w:t>rrc-MessageSegmentType</w:t>
      </w:r>
      <w:r w:rsidRPr="002D3917">
        <w:t xml:space="preserve"> to </w:t>
      </w:r>
      <w:r w:rsidRPr="002D3917">
        <w:rPr>
          <w:i/>
        </w:rPr>
        <w:t>notLastSegment</w:t>
      </w:r>
      <w:r w:rsidRPr="002D3917">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1052" w:name="_Toc60776983"/>
      <w:bookmarkStart w:id="1053" w:name="_Toc171467441"/>
      <w:r w:rsidRPr="002D3917">
        <w:t>5.7.8</w:t>
      </w:r>
      <w:r w:rsidRPr="002D3917">
        <w:tab/>
        <w:t>Idle/inactive Measurements</w:t>
      </w:r>
      <w:bookmarkEnd w:id="1052"/>
      <w:bookmarkEnd w:id="1053"/>
    </w:p>
    <w:p w14:paraId="15AF637C" w14:textId="77777777" w:rsidR="00394471" w:rsidRPr="002D3917" w:rsidRDefault="00394471" w:rsidP="00394471">
      <w:pPr>
        <w:pStyle w:val="Heading4"/>
      </w:pPr>
      <w:bookmarkStart w:id="1054" w:name="_Toc60776984"/>
      <w:bookmarkStart w:id="1055" w:name="_Toc171467442"/>
      <w:r w:rsidRPr="002D3917">
        <w:t>5.7.8.1</w:t>
      </w:r>
      <w:r w:rsidRPr="002D3917">
        <w:tab/>
        <w:t>General</w:t>
      </w:r>
      <w:bookmarkEnd w:id="1054"/>
      <w:bookmarkEnd w:id="1055"/>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1056" w:name="_Toc60776985"/>
      <w:bookmarkStart w:id="1057" w:name="_Toc171467443"/>
      <w:r w:rsidRPr="002D3917">
        <w:lastRenderedPageBreak/>
        <w:t>5.7.8.1a</w:t>
      </w:r>
      <w:r w:rsidRPr="002D3917">
        <w:tab/>
        <w:t>Measurement configuration</w:t>
      </w:r>
      <w:bookmarkEnd w:id="1056"/>
      <w:bookmarkEnd w:id="1057"/>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p>
    <w:p w14:paraId="7EB6E073" w14:textId="686EEFBC" w:rsidR="00394471" w:rsidRPr="002D3917" w:rsidRDefault="00394471" w:rsidP="00394471">
      <w:pPr>
        <w:pStyle w:val="B2"/>
      </w:pPr>
      <w:r w:rsidRPr="002D3917">
        <w:t>2&gt;</w:t>
      </w:r>
      <w:r w:rsidRPr="002D3917">
        <w:tab/>
        <w:t>if the UE</w:t>
      </w:r>
      <w:r w:rsidR="005E6CB4" w:rsidRPr="002D3917">
        <w:t xml:space="preserve"> supports </w:t>
      </w:r>
      <w:r w:rsidR="005E6CB4" w:rsidRPr="002D3917">
        <w:rPr>
          <w:i/>
          <w:iCs/>
        </w:rPr>
        <w:t>idleInactiveEUTRA-MeasReport</w:t>
      </w:r>
      <w:r w:rsidRPr="002D3917">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rPr>
        <w:t>measIdleConfigSIB</w:t>
      </w:r>
      <w:r w:rsidR="006A6D4E" w:rsidRPr="002D3917">
        <w:t xml:space="preserve"> of </w:t>
      </w:r>
      <w:r w:rsidR="006A6D4E" w:rsidRPr="002D3917">
        <w:rPr>
          <w:i/>
          <w:iCs/>
        </w:rPr>
        <w:t>SIB11</w:t>
      </w:r>
      <w:r w:rsidR="006A6D4E" w:rsidRPr="002D3917">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rPr>
        <w:t>interFreqCarrierFreqList</w:t>
      </w:r>
      <w:r w:rsidR="005E6CB4" w:rsidRPr="002D3917">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1058" w:name="_Toc171467444"/>
      <w:bookmarkStart w:id="1059" w:name="_Toc60776986"/>
      <w:r w:rsidRPr="002D3917">
        <w:t>5.7.8.1b</w:t>
      </w:r>
      <w:r w:rsidRPr="002D3917">
        <w:tab/>
        <w:t>Measurement configuration (reselection measurements)</w:t>
      </w:r>
      <w:bookmarkEnd w:id="1058"/>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1060" w:name="_Toc171467445"/>
      <w:r w:rsidRPr="002D3917">
        <w:t>5.7.8.2</w:t>
      </w:r>
      <w:r w:rsidRPr="002D3917">
        <w:tab/>
        <w:t>Void</w:t>
      </w:r>
      <w:bookmarkEnd w:id="1059"/>
      <w:bookmarkEnd w:id="1060"/>
    </w:p>
    <w:p w14:paraId="6FF8D5B5" w14:textId="77777777" w:rsidR="00394471" w:rsidRPr="002D3917" w:rsidRDefault="00394471" w:rsidP="00394471">
      <w:pPr>
        <w:pStyle w:val="Heading4"/>
      </w:pPr>
      <w:bookmarkStart w:id="1061" w:name="_Toc60776987"/>
      <w:bookmarkStart w:id="1062" w:name="_Toc171467446"/>
      <w:r w:rsidRPr="002D3917">
        <w:t>5.7.8.2a</w:t>
      </w:r>
      <w:r w:rsidRPr="002D3917">
        <w:tab/>
        <w:t>Performing measurements</w:t>
      </w:r>
      <w:bookmarkEnd w:id="1061"/>
      <w:bookmarkEnd w:id="1062"/>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1063" w:name="_Toc60776988"/>
      <w:bookmarkStart w:id="1064" w:name="_Toc171467447"/>
      <w:r w:rsidRPr="002D3917">
        <w:rPr>
          <w:rFonts w:eastAsia="Malgun Gothic"/>
          <w:lang w:eastAsia="ko-KR"/>
        </w:rPr>
        <w:t>5.7.8.3</w:t>
      </w:r>
      <w:r w:rsidRPr="002D3917">
        <w:tab/>
        <w:t>T331 expiry or stop</w:t>
      </w:r>
      <w:bookmarkEnd w:id="1063"/>
      <w:bookmarkEnd w:id="1064"/>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1065" w:name="_Toc60776989"/>
      <w:bookmarkStart w:id="1066" w:name="_Toc171467448"/>
      <w:r w:rsidRPr="002D3917">
        <w:rPr>
          <w:rFonts w:eastAsia="Malgun Gothic"/>
          <w:lang w:eastAsia="ko-KR"/>
        </w:rPr>
        <w:t>5.7.8.4</w:t>
      </w:r>
      <w:r w:rsidRPr="002D3917">
        <w:tab/>
        <w:t>Cell re-selection or cell selection while T331 is running</w:t>
      </w:r>
      <w:bookmarkEnd w:id="1065"/>
      <w:bookmarkEnd w:id="1066"/>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1067" w:name="_Toc60776990"/>
      <w:bookmarkStart w:id="1068" w:name="_Toc171467449"/>
      <w:r w:rsidRPr="002D3917">
        <w:lastRenderedPageBreak/>
        <w:t>5.7.9</w:t>
      </w:r>
      <w:r w:rsidRPr="002D3917">
        <w:tab/>
        <w:t>Mobility history information</w:t>
      </w:r>
      <w:bookmarkEnd w:id="1067"/>
      <w:bookmarkEnd w:id="1068"/>
    </w:p>
    <w:p w14:paraId="07B2E18A" w14:textId="77777777" w:rsidR="00394471" w:rsidRPr="002D3917" w:rsidRDefault="00394471" w:rsidP="00394471">
      <w:pPr>
        <w:pStyle w:val="Heading4"/>
      </w:pPr>
      <w:bookmarkStart w:id="1069" w:name="_Toc60776991"/>
      <w:bookmarkStart w:id="1070" w:name="_Toc171467450"/>
      <w:r w:rsidRPr="002D3917">
        <w:t>5.7.9.1</w:t>
      </w:r>
      <w:r w:rsidRPr="002D3917">
        <w:tab/>
        <w:t>General</w:t>
      </w:r>
      <w:bookmarkEnd w:id="1069"/>
      <w:bookmarkEnd w:id="1070"/>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1071" w:name="_Toc60776992"/>
      <w:bookmarkStart w:id="1072" w:name="_Toc171467451"/>
      <w:r w:rsidRPr="002D3917">
        <w:t>5.7.9.2</w:t>
      </w:r>
      <w:r w:rsidRPr="002D3917">
        <w:tab/>
        <w:t>Initiation</w:t>
      </w:r>
      <w:bookmarkEnd w:id="1071"/>
      <w:bookmarkEnd w:id="1072"/>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t xml:space="preserve">(for NR or E-UTRA cell)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2121CF9B" w:rsidR="00394471" w:rsidRPr="002D3917" w:rsidRDefault="00394471" w:rsidP="00394471">
      <w:pPr>
        <w:pStyle w:val="B2"/>
      </w:pPr>
      <w:r w:rsidRPr="002D3917">
        <w:lastRenderedPageBreak/>
        <w:t>2&gt;</w:t>
      </w:r>
      <w:r w:rsidRPr="002D3917">
        <w:tab/>
        <w:t xml:space="preserve">include an entry in </w:t>
      </w:r>
      <w:ins w:id="1073" w:author="CR#4908r1" w:date="2024-09-11T21:16:00Z" w16du:dateUtc="2024-09-11T19:16:00Z">
        <w:r w:rsidR="00644A59" w:rsidRPr="002D3917">
          <w:rPr>
            <w:i/>
            <w:iCs/>
          </w:rPr>
          <w:t>visitedCellInfoList</w:t>
        </w:r>
        <w:r w:rsidR="00644A59" w:rsidRPr="002D3917">
          <w:t xml:space="preserve"> </w:t>
        </w:r>
        <w:r w:rsidR="00644A59">
          <w:t xml:space="preserve">in </w:t>
        </w:r>
      </w:ins>
      <w:r w:rsidRPr="002D3917">
        <w:t xml:space="preserve">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1074" w:name="_Toc171467452"/>
      <w:bookmarkStart w:id="1075" w:name="_Toc60776993"/>
      <w:r w:rsidRPr="002D3917">
        <w:t>5.7.9.3</w:t>
      </w:r>
      <w:r w:rsidRPr="002D3917">
        <w:tab/>
        <w:t>Release of Mobility History Information</w:t>
      </w:r>
      <w:bookmarkEnd w:id="1074"/>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1076" w:name="_Toc171467453"/>
      <w:r w:rsidRPr="002D3917">
        <w:t>5.7.10</w:t>
      </w:r>
      <w:r w:rsidRPr="002D3917">
        <w:tab/>
        <w:t>UE Information</w:t>
      </w:r>
      <w:bookmarkEnd w:id="1075"/>
      <w:bookmarkEnd w:id="1076"/>
    </w:p>
    <w:p w14:paraId="7738AC77" w14:textId="77777777" w:rsidR="00394471" w:rsidRPr="002D3917" w:rsidRDefault="00394471" w:rsidP="00394471">
      <w:pPr>
        <w:pStyle w:val="Heading4"/>
      </w:pPr>
      <w:bookmarkStart w:id="1077" w:name="_Toc60776994"/>
      <w:bookmarkStart w:id="1078" w:name="_Toc171467454"/>
      <w:r w:rsidRPr="002D3917">
        <w:t>5.7.10.1</w:t>
      </w:r>
      <w:r w:rsidRPr="002D3917">
        <w:tab/>
        <w:t>General</w:t>
      </w:r>
      <w:bookmarkEnd w:id="1077"/>
      <w:bookmarkEnd w:id="1078"/>
    </w:p>
    <w:p w14:paraId="33DD8349" w14:textId="680FF4E0" w:rsidR="007645B3" w:rsidRPr="002D3917" w:rsidRDefault="007645B3" w:rsidP="00696D75">
      <w:pPr>
        <w:pStyle w:val="TH"/>
      </w:pPr>
      <w:r w:rsidRPr="002D3917">
        <w:object w:dxaOrig="3900" w:dyaOrig="2055" w14:anchorId="0A2921FC">
          <v:shape id="_x0000_i1071" type="#_x0000_t75" style="width:246.75pt;height:129.75pt" o:ole="">
            <v:imagedata r:id="rId103" o:title=""/>
          </v:shape>
          <o:OLEObject Type="Embed" ProgID="Mscgen.Chart" ShapeID="_x0000_i1071" DrawAspect="Content" ObjectID="_1787767023" r:id="rId104"/>
        </w:object>
      </w:r>
    </w:p>
    <w:p w14:paraId="4FD71C28" w14:textId="77777777" w:rsidR="00394471" w:rsidRPr="002D3917" w:rsidRDefault="00394471" w:rsidP="007645B3">
      <w:pPr>
        <w:pStyle w:val="TF"/>
      </w:pPr>
      <w:r w:rsidRPr="002D3917">
        <w:t>Figure 5.7.10.1-1: UE information procedure</w:t>
      </w:r>
    </w:p>
    <w:p w14:paraId="0A6007BF" w14:textId="77777777" w:rsidR="00394471" w:rsidRPr="002D3917" w:rsidRDefault="00394471" w:rsidP="00394471">
      <w:r w:rsidRPr="002D3917">
        <w:t>The UE information procedure is used by the network to request the UE to report information.</w:t>
      </w:r>
    </w:p>
    <w:p w14:paraId="2115DC5E" w14:textId="77777777" w:rsidR="00394471" w:rsidRPr="002D3917" w:rsidRDefault="00394471" w:rsidP="00394471">
      <w:pPr>
        <w:pStyle w:val="Heading4"/>
      </w:pPr>
      <w:bookmarkStart w:id="1079" w:name="_Toc60776995"/>
      <w:bookmarkStart w:id="1080" w:name="_Toc171467455"/>
      <w:r w:rsidRPr="002D3917">
        <w:t>5.7.10.2</w:t>
      </w:r>
      <w:r w:rsidRPr="002D3917">
        <w:tab/>
        <w:t>Initiation</w:t>
      </w:r>
      <w:bookmarkEnd w:id="1079"/>
      <w:bookmarkEnd w:id="1080"/>
    </w:p>
    <w:p w14:paraId="5EB3BB8B" w14:textId="77777777" w:rsidR="00394471" w:rsidRPr="002D3917" w:rsidRDefault="00394471" w:rsidP="00394471">
      <w:pPr>
        <w:rPr>
          <w:rFonts w:ascii="Arial" w:hAnsi="Arial" w:cs="Arial"/>
        </w:rPr>
      </w:pPr>
      <w:r w:rsidRPr="002D3917">
        <w:t xml:space="preserve">The network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1081" w:name="_Toc60776996"/>
      <w:bookmarkStart w:id="1082" w:name="_Toc171467456"/>
      <w:r w:rsidRPr="002D3917">
        <w:t>5.7.10.3</w:t>
      </w:r>
      <w:r w:rsidRPr="002D3917">
        <w:tab/>
        <w:t xml:space="preserve">Reception of the </w:t>
      </w:r>
      <w:r w:rsidRPr="002D3917">
        <w:rPr>
          <w:i/>
          <w:iCs/>
        </w:rPr>
        <w:t>UEI</w:t>
      </w:r>
      <w:r w:rsidRPr="002D3917">
        <w:rPr>
          <w:i/>
        </w:rPr>
        <w:t xml:space="preserve">nformationRequest </w:t>
      </w:r>
      <w:r w:rsidRPr="002D3917">
        <w:t>message</w:t>
      </w:r>
      <w:bookmarkEnd w:id="1081"/>
      <w:bookmarkEnd w:id="1082"/>
    </w:p>
    <w:p w14:paraId="081FF4DD" w14:textId="77777777" w:rsidR="00394471" w:rsidRPr="002D3917" w:rsidRDefault="00394471" w:rsidP="00394471">
      <w:r w:rsidRPr="002D3917">
        <w:t xml:space="preserve">Upon receiving the </w:t>
      </w:r>
      <w:r w:rsidRPr="002D3917">
        <w:rPr>
          <w:i/>
        </w:rPr>
        <w:t>UEInformationRequest</w:t>
      </w:r>
      <w:r w:rsidRPr="002D3917">
        <w:t xml:space="preserve"> message, 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t>3&gt;</w:t>
      </w:r>
      <w:r w:rsidRPr="002D3917">
        <w:tab/>
        <w:t xml:space="preserve">discard the </w:t>
      </w:r>
      <w:r w:rsidRPr="002D3917">
        <w:rPr>
          <w:i/>
          <w:iCs/>
        </w:rPr>
        <w:t>VarMeasIdleReport</w:t>
      </w:r>
      <w:r w:rsidRPr="002D3917">
        <w:t xml:space="preserve"> upon successful delivery of the </w:t>
      </w:r>
      <w:r w:rsidRPr="002D3917">
        <w:rPr>
          <w:i/>
          <w:iCs/>
        </w:rPr>
        <w:t>UEInformationResponse</w:t>
      </w:r>
      <w:r w:rsidRPr="002D3917">
        <w:t xml:space="preserve"> messag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t>3</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UEInformationResponse</w:t>
      </w:r>
      <w:r w:rsidR="00394471" w:rsidRPr="002D3917">
        <w:t xml:space="preserve"> messag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t xml:space="preserve">failur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t>in 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t xml:space="preserve">any entry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t xml:space="preserve">or the physical cell identity and carrier frequency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t>2&gt;</w:t>
      </w:r>
      <w:r w:rsidRPr="002D3917">
        <w:tab/>
        <w:t xml:space="preserve">discard the </w:t>
      </w:r>
      <w:r w:rsidRPr="002D3917">
        <w:rPr>
          <w:i/>
        </w:rPr>
        <w:t>VarSuccessHO-Report</w:t>
      </w:r>
      <w:r w:rsidRPr="002D3917">
        <w:t xml:space="preserve"> upon successful delivery of the </w:t>
      </w:r>
      <w:r w:rsidRPr="002D3917">
        <w:rPr>
          <w:i/>
        </w:rPr>
        <w:t>UEInformationResponse</w:t>
      </w:r>
      <w:r w:rsidRPr="002D3917">
        <w:t xml:space="preserve"> messag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1083" w:name="_Toc60776997"/>
      <w:bookmarkStart w:id="1084" w:name="_Toc171467457"/>
      <w:r w:rsidRPr="002D3917">
        <w:t>5.7.10.4</w:t>
      </w:r>
      <w:r w:rsidRPr="002D3917">
        <w:tab/>
        <w:t xml:space="preserve">Actions </w:t>
      </w:r>
      <w:r w:rsidR="00F85EEA" w:rsidRPr="002D3917">
        <w:t>for the Random Access report determination</w:t>
      </w:r>
      <w:bookmarkEnd w:id="1083"/>
      <w:bookmarkEnd w:id="1084"/>
    </w:p>
    <w:p w14:paraId="595CCAAA" w14:textId="139118EB" w:rsidR="00394471" w:rsidRPr="002D3917" w:rsidRDefault="00394471" w:rsidP="00394471">
      <w:r w:rsidRPr="002D3917">
        <w:t xml:space="preserve">Upon successfully performing </w:t>
      </w:r>
      <w:r w:rsidR="007B1DEE" w:rsidRPr="002D3917">
        <w:rPr>
          <w:rFonts w:eastAsiaTheme="minorEastAsia"/>
        </w:rPr>
        <w:t>random-access procedure initialized with 4</w:t>
      </w:r>
      <w:r w:rsidR="002372B3" w:rsidRPr="002D3917">
        <w:rPr>
          <w:rFonts w:eastAsiaTheme="minorEastAsia"/>
        </w:rPr>
        <w:t>-</w:t>
      </w:r>
      <w:r w:rsidR="007B1DEE" w:rsidRPr="002D3917">
        <w:rPr>
          <w:rFonts w:eastAsiaTheme="minorEastAsia"/>
        </w:rPr>
        <w:t xml:space="preserve">step </w:t>
      </w:r>
      <w:r w:rsidR="00E84B6D" w:rsidRPr="002D3917">
        <w:rPr>
          <w:rFonts w:eastAsiaTheme="minorEastAsia"/>
        </w:rPr>
        <w:t xml:space="preserve">or 2-step </w:t>
      </w:r>
      <w:r w:rsidR="007B1DEE" w:rsidRPr="002D3917">
        <w:rPr>
          <w:rFonts w:eastAsiaTheme="minorEastAsia"/>
        </w:rPr>
        <w:t>RA type</w:t>
      </w:r>
      <w:r w:rsidRPr="002D3917">
        <w:t xml:space="preserve">, </w:t>
      </w:r>
      <w:r w:rsidR="00E84B6D" w:rsidRPr="002D3917">
        <w:t>or upon failed or successfully completed on-demand system information acquisition procedure</w:t>
      </w:r>
      <w:r w:rsidR="00DA2F27" w:rsidRPr="002D3917">
        <w:t xml:space="preserve"> in RRC_IDLE or RRC_INACTIVE state</w:t>
      </w:r>
      <w:r w:rsidR="00E84B6D" w:rsidRPr="002D3917">
        <w:t xml:space="preserve">, </w:t>
      </w:r>
      <w:r w:rsidR="00F85EEA" w:rsidRPr="002D3917">
        <w:t xml:space="preserve">or upon failed or successfully completed RA-SDT operation as specified in </w:t>
      </w:r>
      <w:r w:rsidR="00DC42DA" w:rsidRPr="002D3917">
        <w:t>clause</w:t>
      </w:r>
      <w:r w:rsidR="00F85EEA" w:rsidRPr="002D3917">
        <w:t xml:space="preserve"> 5.3.13.5, 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PLMN </w:t>
      </w:r>
      <w:r w:rsidRPr="002D3917">
        <w:t xml:space="preserve">and the list of EPLMNs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rPr>
        <w:lastRenderedPageBreak/>
        <w:t>5&gt;</w:t>
      </w:r>
      <w:r w:rsidRPr="002D3917">
        <w:rPr>
          <w:rFonts w:eastAsia="DengXian"/>
        </w:rPr>
        <w:tab/>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rPr>
        <w:t xml:space="preserve"> ra-InformationCommon</w:t>
      </w:r>
      <w:r w:rsidRPr="002D3917">
        <w:rPr>
          <w:rFonts w:eastAsia="SimSun"/>
        </w:rPr>
        <w:t xml:space="preserve"> as specified in </w:t>
      </w:r>
      <w:r w:rsidR="009C7196" w:rsidRPr="002D3917">
        <w:rPr>
          <w:rFonts w:eastAsia="SimSun"/>
        </w:rPr>
        <w:t>clause</w:t>
      </w:r>
      <w:r w:rsidRPr="002D3917">
        <w:rPr>
          <w:rFonts w:eastAsia="SimSu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rPr>
        <w:t>5&gt;</w:t>
      </w:r>
      <w:r w:rsidRPr="002D3917">
        <w:rPr>
          <w:rFonts w:eastAsia="DengXian"/>
        </w:rPr>
        <w:tab/>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rPr>
      </w:pPr>
      <w:bookmarkStart w:id="1085" w:name="_Toc60776998"/>
      <w:bookmarkStart w:id="1086" w:name="_Toc171467458"/>
      <w:r w:rsidRPr="002D3917">
        <w:lastRenderedPageBreak/>
        <w:t>5.7.10.</w:t>
      </w:r>
      <w:r w:rsidRPr="002D3917">
        <w:rPr>
          <w:rFonts w:eastAsia="SimSun"/>
        </w:rPr>
        <w:t>5</w:t>
      </w:r>
      <w:r w:rsidRPr="002D3917">
        <w:tab/>
      </w:r>
      <w:r w:rsidRPr="002D3917">
        <w:rPr>
          <w:rFonts w:eastAsia="SimSun"/>
        </w:rPr>
        <w:t>RA information determination</w:t>
      </w:r>
      <w:bookmarkEnd w:id="1085"/>
      <w:bookmarkEnd w:id="1086"/>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t xml:space="preserve">or last failed </w:t>
      </w:r>
      <w:r w:rsidR="00F85EEA" w:rsidRPr="002D3917">
        <w:rPr>
          <w:lang w:eastAsia="en-GB"/>
        </w:rPr>
        <w:t>random-access procedure,</w:t>
      </w:r>
      <w:r w:rsidRPr="002D3917">
        <w:rPr>
          <w:lang w:eastAsia="en-GB"/>
        </w:rPr>
        <w:t xml:space="preserve"> set the </w:t>
      </w:r>
      <w:r w:rsidRPr="002D3917">
        <w:rPr>
          <w:rFonts w:eastAsia="SimSun"/>
        </w:rPr>
        <w:t xml:space="preserve">content in </w:t>
      </w:r>
      <w:r w:rsidRPr="002D3917">
        <w:rPr>
          <w:rFonts w:eastAsia="SimSun"/>
          <w:i/>
          <w:iCs/>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t>1&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rPr>
        <w:t>2&gt;</w:t>
      </w:r>
      <w:r w:rsidRPr="002D3917">
        <w:rPr>
          <w:rFonts w:eastAsia="SimSu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rPr>
        <w:t>3&gt;</w:t>
      </w:r>
      <w:r w:rsidRPr="002D3917">
        <w:rPr>
          <w:rFonts w:eastAsia="DengXian"/>
        </w:rPr>
        <w:tab/>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rPr>
        <w:t>2&gt;</w:t>
      </w:r>
      <w:r w:rsidRPr="002D3917">
        <w:rPr>
          <w:rFonts w:eastAsia="SimSu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rPr>
        <w:t>3&gt;</w:t>
      </w:r>
      <w:r w:rsidRPr="002D3917">
        <w:rPr>
          <w:rFonts w:eastAsia="DengXian"/>
        </w:rPr>
        <w:tab/>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rPr>
        <w:t>2&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rPr>
        <w:t>ra-InformationCommon;</w:t>
      </w:r>
    </w:p>
    <w:p w14:paraId="6F50D201" w14:textId="219F8F61" w:rsidR="007B1DEE" w:rsidRPr="002D3917" w:rsidRDefault="007B1DEE" w:rsidP="007B1DEE">
      <w:pPr>
        <w:pStyle w:val="B2"/>
        <w:rPr>
          <w:rFonts w:eastAsia="SimSun"/>
        </w:rPr>
      </w:pPr>
      <w:r w:rsidRPr="002D3917">
        <w:rPr>
          <w:rFonts w:eastAsia="SimSun"/>
        </w:rPr>
        <w:t>2&gt;</w:t>
      </w:r>
      <w:r w:rsidR="00E84B6D" w:rsidRPr="002D3917">
        <w:rPr>
          <w:rFonts w:eastAsia="SimSun"/>
        </w:rPr>
        <w:tab/>
      </w:r>
      <w:r w:rsidRPr="002D3917">
        <w:rPr>
          <w:rFonts w:eastAsia="SimSu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rPr>
        <w:t>3&gt;</w:t>
      </w:r>
      <w:r w:rsidRPr="002D3917">
        <w:rPr>
          <w:rFonts w:eastAsia="DengXian"/>
        </w:rPr>
        <w:tab/>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rPr>
        <w:t>2&gt; else:</w:t>
      </w:r>
    </w:p>
    <w:p w14:paraId="2CD498CE" w14:textId="5D03A2DB" w:rsidR="007B1DEE" w:rsidRPr="002D3917" w:rsidRDefault="007B1DEE" w:rsidP="007B1DEE">
      <w:pPr>
        <w:pStyle w:val="B3"/>
        <w:rPr>
          <w:rFonts w:eastAsia="DengXian"/>
        </w:rPr>
      </w:pPr>
      <w:r w:rsidRPr="002D3917">
        <w:rPr>
          <w:rFonts w:eastAsia="DengXian"/>
        </w:rPr>
        <w:t>3&gt;</w:t>
      </w:r>
      <w:r w:rsidRPr="002D3917">
        <w:rPr>
          <w:rFonts w:eastAsia="DengXian"/>
        </w:rPr>
        <w:tab/>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rPr>
        <w:t>ra-InformationCommon</w:t>
      </w:r>
      <w:r w:rsidRPr="002D3917">
        <w:rPr>
          <w:rFonts w:eastAsia="DengXian"/>
        </w:rPr>
        <w:t>;</w:t>
      </w:r>
    </w:p>
    <w:p w14:paraId="72F6CF8E" w14:textId="77777777" w:rsidR="007B1DEE" w:rsidRPr="002D3917" w:rsidRDefault="007B1DEE" w:rsidP="007B1DEE">
      <w:pPr>
        <w:pStyle w:val="B1"/>
      </w:pPr>
      <w:r w:rsidRPr="002D3917">
        <w:t>1&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rPr>
        <w:t>2&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rPr>
        <w:t>3&gt;</w:t>
      </w:r>
      <w:r w:rsidRPr="002D3917">
        <w:rPr>
          <w:rFonts w:eastAsia="DengXian"/>
        </w:rPr>
        <w:tab/>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rPr>
        <w:t>2&gt; else:</w:t>
      </w:r>
    </w:p>
    <w:p w14:paraId="2878F89B" w14:textId="664CACF8" w:rsidR="007B1DEE" w:rsidRPr="002D3917" w:rsidRDefault="007B1DEE" w:rsidP="007B1DEE">
      <w:pPr>
        <w:pStyle w:val="B3"/>
        <w:rPr>
          <w:rFonts w:eastAsia="DengXian"/>
        </w:rPr>
      </w:pPr>
      <w:r w:rsidRPr="002D3917">
        <w:rPr>
          <w:rFonts w:eastAsia="DengXian"/>
        </w:rPr>
        <w:lastRenderedPageBreak/>
        <w:t>3&gt;</w:t>
      </w:r>
      <w:r w:rsidRPr="002D3917">
        <w:rPr>
          <w:rFonts w:eastAsia="DengXian"/>
        </w:rPr>
        <w:tab/>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rPr>
        <w:t>2&gt;</w:t>
      </w:r>
      <w:r w:rsidRPr="002D3917">
        <w:tab/>
      </w:r>
      <w:r w:rsidRPr="002D3917">
        <w:rPr>
          <w:rFonts w:eastAsia="SimSu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rPr>
        <w:t>3&gt;</w:t>
      </w:r>
      <w:r w:rsidRPr="002D3917">
        <w:rPr>
          <w:rFonts w:eastAsia="DengXian"/>
        </w:rPr>
        <w:tab/>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rPr>
        <w:t>2&gt;</w:t>
      </w:r>
      <w:r w:rsidRPr="002D3917">
        <w:tab/>
      </w:r>
      <w:r w:rsidRPr="002D3917">
        <w:rPr>
          <w:rFonts w:eastAsia="SimSun"/>
        </w:rPr>
        <w:t>else</w:t>
      </w:r>
      <w:r w:rsidR="00DA2F27" w:rsidRPr="002D3917">
        <w:rPr>
          <w:rFonts w:eastAsia="SimSu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rPr>
        <w:t>3&gt;</w:t>
      </w:r>
      <w:r w:rsidRPr="002D3917">
        <w:rPr>
          <w:rFonts w:eastAsia="DengXian"/>
        </w:rPr>
        <w:tab/>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rPr>
        <w:t xml:space="preserve"> </w:t>
      </w:r>
      <w:r w:rsidRPr="002D3917">
        <w:rPr>
          <w:rFonts w:eastAsia="SimSun"/>
          <w:iCs/>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rPr>
        <w:t>2&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rPr>
        <w:t>raPurpose</w:t>
      </w:r>
      <w:r w:rsidR="00DA2F27" w:rsidRPr="002D3917">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rPr>
        <w:t>3&gt;</w:t>
      </w:r>
      <w:r w:rsidRPr="002D3917">
        <w:rPr>
          <w:rFonts w:eastAsia="DengXia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rPr>
        <w:t>3&gt;</w:t>
      </w:r>
      <w:r w:rsidRPr="002D3917">
        <w:rPr>
          <w:rFonts w:eastAsia="DengXia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pPr>
      <w:r w:rsidRPr="002D3917">
        <w:t>1&gt;</w:t>
      </w:r>
      <w:r w:rsidRPr="002D3917">
        <w:tab/>
        <w:t xml:space="preserve">if the purpose of the random access procedure is to request on-demand system information (i.e., if the </w:t>
      </w:r>
      <w:r w:rsidRPr="002D3917">
        <w:rPr>
          <w:i/>
          <w:iCs/>
        </w:rPr>
        <w:t>raPurpose</w:t>
      </w:r>
      <w:r w:rsidRPr="002D3917">
        <w:t xml:space="preserve"> is set to </w:t>
      </w:r>
      <w:r w:rsidRPr="002D3917">
        <w:rPr>
          <w:i/>
          <w:iCs/>
        </w:rPr>
        <w:t>requestForOtherSI</w:t>
      </w:r>
      <w:r w:rsidRPr="002D3917">
        <w:t xml:space="preserve"> or </w:t>
      </w:r>
      <w:r w:rsidRPr="002D3917">
        <w:rPr>
          <w:i/>
          <w:iCs/>
        </w:rPr>
        <w:t>msg3RequestForOtherSI</w:t>
      </w:r>
      <w:r w:rsidRPr="002D3917">
        <w:t>):</w:t>
      </w:r>
    </w:p>
    <w:p w14:paraId="7A6DB2BD" w14:textId="77777777" w:rsidR="00E84B6D" w:rsidRPr="002D3917" w:rsidRDefault="00E84B6D" w:rsidP="00E84B6D">
      <w:pPr>
        <w:pStyle w:val="B2"/>
      </w:pPr>
      <w:r w:rsidRPr="002D3917">
        <w:rPr>
          <w:rFonts w:eastAsia="SimSun"/>
        </w:rPr>
        <w:t>2&gt;</w:t>
      </w:r>
      <w:r w:rsidRPr="002D3917">
        <w:rPr>
          <w:rFonts w:eastAsia="SimSun"/>
        </w:rPr>
        <w:tab/>
      </w:r>
      <w:r w:rsidRPr="002D3917">
        <w:t xml:space="preserve">set the </w:t>
      </w:r>
      <w:r w:rsidRPr="002D3917">
        <w:rPr>
          <w:i/>
          <w:iCs/>
        </w:rPr>
        <w:t>intendedSIBs</w:t>
      </w:r>
      <w:r w:rsidRPr="002D3917">
        <w:t xml:space="preserve"> to indicate the SIB(s) the UE wanted to receive as a result of the SI request;</w:t>
      </w:r>
    </w:p>
    <w:p w14:paraId="5D6EF48B" w14:textId="77777777" w:rsidR="00E84B6D" w:rsidRPr="002D3917" w:rsidRDefault="00E84B6D" w:rsidP="000830BB">
      <w:pPr>
        <w:pStyle w:val="B2"/>
      </w:pPr>
      <w:r w:rsidRPr="002D3917">
        <w:rPr>
          <w:rFonts w:eastAsia="SimSun"/>
        </w:rPr>
        <w:t>2&gt;</w:t>
      </w:r>
      <w:r w:rsidRPr="002D3917">
        <w:rPr>
          <w:rFonts w:eastAsia="SimSun"/>
        </w:rPr>
        <w:tab/>
      </w:r>
      <w:r w:rsidRPr="002D3917">
        <w:t xml:space="preserve">set the </w:t>
      </w:r>
      <w:r w:rsidRPr="002D3917">
        <w:rPr>
          <w:i/>
          <w:iCs/>
        </w:rPr>
        <w:t>ssbsForSI-Acquisition</w:t>
      </w:r>
      <w:r w:rsidRPr="002D3917">
        <w:t xml:space="preserve"> to indicate the SSB(s) used to receive the SI message;</w:t>
      </w:r>
    </w:p>
    <w:p w14:paraId="04A86A51" w14:textId="77777777" w:rsidR="00E84B6D" w:rsidRPr="002D3917" w:rsidRDefault="00E84B6D" w:rsidP="000830BB">
      <w:pPr>
        <w:pStyle w:val="B2"/>
      </w:pPr>
      <w:r w:rsidRPr="002D3917">
        <w:rPr>
          <w:rFonts w:eastAsia="SimSun"/>
        </w:rPr>
        <w:t>2&gt;</w:t>
      </w:r>
      <w:r w:rsidRPr="002D3917">
        <w:rPr>
          <w:rFonts w:eastAsia="SimSun"/>
        </w:rPr>
        <w:tab/>
      </w:r>
      <w:r w:rsidRPr="002D3917">
        <w:t>if the on-demand system information acquisition was successful:</w:t>
      </w:r>
    </w:p>
    <w:p w14:paraId="4C035588" w14:textId="77777777" w:rsidR="00E84B6D" w:rsidRPr="002D3917" w:rsidRDefault="00E84B6D" w:rsidP="00E84B6D">
      <w:pPr>
        <w:pStyle w:val="B3"/>
        <w:rPr>
          <w:rFonts w:eastAsia="DengXian"/>
        </w:rPr>
      </w:pPr>
      <w:r w:rsidRPr="002D3917">
        <w:rPr>
          <w:rFonts w:eastAsia="DengXian"/>
        </w:rPr>
        <w:t>3&gt;</w:t>
      </w:r>
      <w:r w:rsidRPr="002D3917">
        <w:rPr>
          <w:rFonts w:eastAsia="DengXian"/>
        </w:rPr>
        <w:tab/>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pPr>
      <w:r w:rsidRPr="002D3917">
        <w:t>1&gt;</w:t>
      </w:r>
      <w:r w:rsidRPr="002D3917">
        <w:tab/>
        <w:t>if one or more of the features including RedCap and/or Slicing and/or SDT and/or MSG3 repetition</w:t>
      </w:r>
      <w:r w:rsidR="007167F6" w:rsidRPr="002D3917">
        <w:t>s</w:t>
      </w:r>
      <w:r w:rsidRPr="002D3917">
        <w:t xml:space="preserve"> </w:t>
      </w:r>
      <w:r w:rsidR="007167F6" w:rsidRPr="002D3917">
        <w:t xml:space="preserve">and/or MSG1 repetitions and/or eRedCap </w:t>
      </w:r>
      <w:r w:rsidRPr="002D3917">
        <w:t xml:space="preserve">are applicable for this random-access procedure as specified in </w:t>
      </w:r>
      <w:r w:rsidR="00DC42DA" w:rsidRPr="002D3917">
        <w:t>clause</w:t>
      </w:r>
      <w:r w:rsidRPr="002D3917">
        <w:t xml:space="preserve"> 5.1.1b of TS 38.321[3]:</w:t>
      </w:r>
    </w:p>
    <w:p w14:paraId="02C3CFC1" w14:textId="77777777" w:rsidR="00F85EEA" w:rsidRPr="002D3917" w:rsidRDefault="00F85EEA" w:rsidP="00F85EEA">
      <w:pPr>
        <w:pStyle w:val="B2"/>
      </w:pPr>
      <w:r w:rsidRPr="002D3917">
        <w:rPr>
          <w:rFonts w:eastAsia="SimSun"/>
        </w:rPr>
        <w:t>2&gt;</w:t>
      </w:r>
      <w:r w:rsidRPr="002D3917">
        <w:rPr>
          <w:rFonts w:eastAsia="SimSun"/>
        </w:rPr>
        <w:tab/>
      </w:r>
      <w:r w:rsidRPr="002D3917">
        <w:t xml:space="preserve">set the </w:t>
      </w:r>
      <w:r w:rsidRPr="002D3917">
        <w:rPr>
          <w:i/>
          <w:iCs/>
        </w:rPr>
        <w:t xml:space="preserve">triggeredFeatureCombination </w:t>
      </w:r>
      <w:r w:rsidRPr="002D3917">
        <w:t>to indicate all the features triggering this random-access procedure as below:</w:t>
      </w:r>
    </w:p>
    <w:p w14:paraId="2D05C687" w14:textId="4C1F556E" w:rsidR="00F85EEA" w:rsidRPr="002D3917" w:rsidRDefault="00F85EEA" w:rsidP="00F85EEA">
      <w:pPr>
        <w:pStyle w:val="B3"/>
      </w:pPr>
      <w:r w:rsidRPr="002D3917">
        <w:t>3&gt;</w:t>
      </w:r>
      <w:r w:rsidRPr="002D3917">
        <w:tab/>
        <w:t xml:space="preserve">if this random-access procedure is triggered by </w:t>
      </w:r>
      <w:r w:rsidRPr="002D3917">
        <w:rPr>
          <w:iCs/>
        </w:rPr>
        <w:t>RedCap</w:t>
      </w:r>
      <w:r w:rsidRPr="002D3917">
        <w:t xml:space="preserve">, include </w:t>
      </w:r>
      <w:r w:rsidRPr="002D3917">
        <w:rPr>
          <w:i/>
        </w:rPr>
        <w:t>redCap</w:t>
      </w:r>
      <w:r w:rsidRPr="002D3917">
        <w:t>;</w:t>
      </w:r>
    </w:p>
    <w:p w14:paraId="519DF15A" w14:textId="691D4256" w:rsidR="00F85EEA" w:rsidRPr="002D3917" w:rsidRDefault="00F85EEA" w:rsidP="00F85EEA">
      <w:pPr>
        <w:pStyle w:val="B3"/>
      </w:pPr>
      <w:r w:rsidRPr="002D3917">
        <w:t>3&gt;</w:t>
      </w:r>
      <w:r w:rsidRPr="002D3917">
        <w:tab/>
        <w:t xml:space="preserve">if this random-access procedure is triggered by SDT, include </w:t>
      </w:r>
      <w:r w:rsidRPr="002D3917">
        <w:rPr>
          <w:i/>
        </w:rPr>
        <w:t>smallData</w:t>
      </w:r>
      <w:r w:rsidRPr="002D3917">
        <w:t>;</w:t>
      </w:r>
    </w:p>
    <w:p w14:paraId="3340DF0A" w14:textId="2286D43B" w:rsidR="00F85EEA" w:rsidRPr="002D3917" w:rsidRDefault="00F85EEA" w:rsidP="00F85EEA">
      <w:pPr>
        <w:pStyle w:val="B3"/>
      </w:pPr>
      <w:r w:rsidRPr="002D3917">
        <w:t>3&gt;</w:t>
      </w:r>
      <w:r w:rsidRPr="002D3917">
        <w:tab/>
        <w:t>if this random-access procedure is triggered by Msg3 repetition</w:t>
      </w:r>
      <w:r w:rsidR="007167F6" w:rsidRPr="002D3917">
        <w:t>s</w:t>
      </w:r>
      <w:r w:rsidRPr="002D3917">
        <w:t xml:space="preserve">, include </w:t>
      </w:r>
      <w:r w:rsidRPr="002D3917">
        <w:rPr>
          <w:i/>
        </w:rPr>
        <w:t>msg3-Repetitions</w:t>
      </w:r>
      <w:r w:rsidRPr="002D3917">
        <w:t>;</w:t>
      </w:r>
    </w:p>
    <w:p w14:paraId="380065E3" w14:textId="77777777" w:rsidR="007167F6" w:rsidRPr="002D3917" w:rsidRDefault="007167F6" w:rsidP="00220546">
      <w:pPr>
        <w:pStyle w:val="B3"/>
      </w:pPr>
      <w:r w:rsidRPr="002D3917">
        <w:lastRenderedPageBreak/>
        <w:t>3&gt;</w:t>
      </w:r>
      <w:r w:rsidRPr="002D3917">
        <w:tab/>
        <w:t xml:space="preserve">if this random-access procedure is triggered by Msg1 repetitions, include </w:t>
      </w:r>
      <w:r w:rsidRPr="002D3917">
        <w:rPr>
          <w:i/>
        </w:rPr>
        <w:t>msg1-Repetitions</w:t>
      </w:r>
      <w:r w:rsidRPr="002D3917">
        <w:t>;</w:t>
      </w:r>
    </w:p>
    <w:p w14:paraId="02519766" w14:textId="77777777" w:rsidR="007167F6" w:rsidRPr="002D3917" w:rsidRDefault="007167F6" w:rsidP="00220546">
      <w:pPr>
        <w:pStyle w:val="B3"/>
      </w:pPr>
      <w:r w:rsidRPr="002D3917">
        <w:t>3&gt;</w:t>
      </w:r>
      <w:r w:rsidRPr="002D3917">
        <w:tab/>
        <w:t>if this random-access procedure is triggered by e</w:t>
      </w:r>
      <w:r w:rsidRPr="002D3917">
        <w:rPr>
          <w:iCs/>
        </w:rPr>
        <w:t>RedCap</w:t>
      </w:r>
      <w:r w:rsidRPr="002D3917">
        <w:t xml:space="preserve">, include </w:t>
      </w:r>
      <w:r w:rsidRPr="002D3917">
        <w:rPr>
          <w:i/>
          <w:iCs/>
        </w:rPr>
        <w:t>eR</w:t>
      </w:r>
      <w:r w:rsidRPr="002D3917">
        <w:rPr>
          <w:i/>
        </w:rPr>
        <w:t>edCap</w:t>
      </w:r>
      <w:r w:rsidRPr="002D3917">
        <w:t>;</w:t>
      </w:r>
    </w:p>
    <w:p w14:paraId="5AB95833" w14:textId="0A21EEC4" w:rsidR="00F85EEA" w:rsidRPr="002D3917" w:rsidRDefault="00F85EEA" w:rsidP="00F85EEA">
      <w:pPr>
        <w:pStyle w:val="B3"/>
      </w:pPr>
      <w:r w:rsidRPr="002D3917">
        <w:t>3&gt;</w:t>
      </w:r>
      <w:r w:rsidRPr="002D3917">
        <w:tab/>
        <w:t xml:space="preserve">if this random-access procedure is triggered by slicing, set </w:t>
      </w:r>
      <w:r w:rsidRPr="002D3917">
        <w:rPr>
          <w:i/>
          <w:iCs/>
        </w:rPr>
        <w:t>nsag</w:t>
      </w:r>
      <w:r w:rsidRPr="002D3917">
        <w:t xml:space="preserve"> to the NSAG</w:t>
      </w:r>
      <w:r w:rsidR="00367F74" w:rsidRPr="002D3917">
        <w:t>-</w:t>
      </w:r>
      <w:r w:rsidRPr="002D3917">
        <w:t>ID</w:t>
      </w:r>
      <w:r w:rsidR="00367F74" w:rsidRPr="002D3917">
        <w:t>(s)</w:t>
      </w:r>
      <w:r w:rsidRPr="002D3917">
        <w:t xml:space="preserve"> applied in the random-access procedure and set the </w:t>
      </w:r>
      <w:r w:rsidRPr="002D3917">
        <w:rPr>
          <w:i/>
        </w:rPr>
        <w:t>triggered-S-NSSAI-List</w:t>
      </w:r>
      <w:r w:rsidRPr="002D3917">
        <w:t xml:space="preserve"> to include all the </w:t>
      </w:r>
      <w:r w:rsidRPr="002D3917">
        <w:rPr>
          <w:i/>
        </w:rPr>
        <w:t>S-NSSAI(s)</w:t>
      </w:r>
      <w:r w:rsidRPr="002D3917">
        <w:t xml:space="preserve"> associated to the slices triggering the access attempt in the random-access procedure;</w:t>
      </w:r>
    </w:p>
    <w:p w14:paraId="13798701" w14:textId="77777777" w:rsidR="00F85EEA" w:rsidRPr="002D3917" w:rsidRDefault="00F85EEA" w:rsidP="00F85EEA">
      <w:pPr>
        <w:pStyle w:val="B2"/>
      </w:pPr>
      <w:r w:rsidRPr="002D3917">
        <w:rPr>
          <w:rFonts w:eastAsia="SimSun"/>
        </w:rPr>
        <w:t>2&gt;</w:t>
      </w:r>
      <w:r w:rsidRPr="002D3917">
        <w:rPr>
          <w:rFonts w:eastAsia="SimSun"/>
        </w:rPr>
        <w:tab/>
        <w:t xml:space="preserve">if the value of used feature or combination of features </w:t>
      </w:r>
      <w:r w:rsidRPr="002D3917">
        <w:t xml:space="preserve">is different from the </w:t>
      </w:r>
      <w:r w:rsidRPr="002D3917">
        <w:rPr>
          <w:i/>
          <w:iCs/>
        </w:rPr>
        <w:t>triggeredFeatureCombination</w:t>
      </w:r>
      <w:r w:rsidRPr="002D3917">
        <w:t>:</w:t>
      </w:r>
    </w:p>
    <w:p w14:paraId="5C731CB6" w14:textId="77777777" w:rsidR="00B4120F" w:rsidRPr="002D3917" w:rsidRDefault="00F85EEA" w:rsidP="00F85EEA">
      <w:pPr>
        <w:pStyle w:val="B3"/>
      </w:pPr>
      <w:r w:rsidRPr="002D3917">
        <w:t>3&gt;</w:t>
      </w:r>
      <w:r w:rsidRPr="002D3917">
        <w:tab/>
        <w:t xml:space="preserve">set the </w:t>
      </w:r>
      <w:r w:rsidRPr="002D3917">
        <w:rPr>
          <w:i/>
          <w:iCs/>
        </w:rPr>
        <w:t>usedFeatureCombination</w:t>
      </w:r>
      <w:r w:rsidRPr="002D3917">
        <w:t xml:space="preserve"> to indicate one or more features of </w:t>
      </w:r>
      <w:r w:rsidRPr="002D3917">
        <w:rPr>
          <w:i/>
        </w:rPr>
        <w:t>FeatureCombination</w:t>
      </w:r>
      <w:r w:rsidRPr="002D3917">
        <w:t xml:space="preserve"> associated to the random-access resource used in the random-access procedure as below:</w:t>
      </w:r>
    </w:p>
    <w:p w14:paraId="13C7B669" w14:textId="47214B35" w:rsidR="00F85EEA" w:rsidRPr="002D3917" w:rsidRDefault="00F85EEA" w:rsidP="00F85EEA">
      <w:pPr>
        <w:pStyle w:val="B4"/>
      </w:pPr>
      <w:r w:rsidRPr="002D3917">
        <w:t>4&gt;</w:t>
      </w:r>
      <w:r w:rsidRPr="002D3917">
        <w:tab/>
        <w:t xml:space="preserve">if </w:t>
      </w:r>
      <w:r w:rsidRPr="002D3917">
        <w:rPr>
          <w:iCs/>
        </w:rPr>
        <w:t xml:space="preserve">RedCap is part of </w:t>
      </w:r>
      <w:r w:rsidRPr="002D3917">
        <w:t xml:space="preserve">the used </w:t>
      </w:r>
      <w:r w:rsidRPr="002D3917">
        <w:rPr>
          <w:i/>
        </w:rPr>
        <w:t>FeatureCombination</w:t>
      </w:r>
      <w:r w:rsidRPr="002D3917">
        <w:t xml:space="preserve">, include </w:t>
      </w:r>
      <w:r w:rsidRPr="002D3917">
        <w:rPr>
          <w:i/>
        </w:rPr>
        <w:t>redCap</w:t>
      </w:r>
      <w:r w:rsidRPr="002D3917">
        <w:t>;</w:t>
      </w:r>
    </w:p>
    <w:p w14:paraId="6FAD8873" w14:textId="342D16F8" w:rsidR="00F85EEA" w:rsidRPr="002D3917" w:rsidRDefault="00F85EEA" w:rsidP="00F85EEA">
      <w:pPr>
        <w:pStyle w:val="B4"/>
      </w:pPr>
      <w:r w:rsidRPr="002D3917">
        <w:t>4&gt;</w:t>
      </w:r>
      <w:r w:rsidRPr="002D3917">
        <w:tab/>
        <w:t xml:space="preserve">if SDT </w:t>
      </w:r>
      <w:r w:rsidRPr="002D3917">
        <w:rPr>
          <w:iCs/>
        </w:rPr>
        <w:t xml:space="preserve">is part of </w:t>
      </w:r>
      <w:r w:rsidRPr="002D3917">
        <w:t xml:space="preserve">the used </w:t>
      </w:r>
      <w:r w:rsidRPr="002D3917">
        <w:rPr>
          <w:i/>
        </w:rPr>
        <w:t>FeatureCombination</w:t>
      </w:r>
      <w:r w:rsidRPr="002D3917">
        <w:t xml:space="preserve">, include </w:t>
      </w:r>
      <w:r w:rsidRPr="002D3917">
        <w:rPr>
          <w:i/>
        </w:rPr>
        <w:t>smallData</w:t>
      </w:r>
      <w:r w:rsidRPr="002D3917">
        <w:t>;</w:t>
      </w:r>
    </w:p>
    <w:p w14:paraId="6F58875B" w14:textId="595CFEAE" w:rsidR="00F85EEA" w:rsidRPr="002D3917" w:rsidRDefault="00F85EEA" w:rsidP="00F85EEA">
      <w:pPr>
        <w:pStyle w:val="B4"/>
      </w:pPr>
      <w:r w:rsidRPr="002D3917">
        <w:t>4&gt;</w:t>
      </w:r>
      <w:r w:rsidRPr="002D3917">
        <w:tab/>
        <w:t>if Msg3 repetition</w:t>
      </w:r>
      <w:r w:rsidR="007167F6" w:rsidRPr="002D3917">
        <w:t>s</w:t>
      </w:r>
      <w:r w:rsidRPr="002D3917">
        <w:t xml:space="preserve"> </w:t>
      </w:r>
      <w:r w:rsidRPr="002D3917">
        <w:rPr>
          <w:iCs/>
        </w:rPr>
        <w:t xml:space="preserve">is part of </w:t>
      </w:r>
      <w:r w:rsidRPr="002D3917">
        <w:t xml:space="preserve">the used </w:t>
      </w:r>
      <w:r w:rsidRPr="002D3917">
        <w:rPr>
          <w:i/>
        </w:rPr>
        <w:t>FeatureCombination</w:t>
      </w:r>
      <w:r w:rsidRPr="002D3917">
        <w:t xml:space="preserve">, include </w:t>
      </w:r>
      <w:r w:rsidRPr="002D3917">
        <w:rPr>
          <w:i/>
        </w:rPr>
        <w:t>msg3-Repetitions</w:t>
      </w:r>
      <w:r w:rsidRPr="002D3917">
        <w:t>;</w:t>
      </w:r>
    </w:p>
    <w:p w14:paraId="21396291" w14:textId="77777777" w:rsidR="007167F6" w:rsidRPr="002D3917" w:rsidRDefault="007167F6" w:rsidP="007167F6">
      <w:pPr>
        <w:pStyle w:val="B4"/>
      </w:pPr>
      <w:r w:rsidRPr="002D3917">
        <w:t>4&gt;</w:t>
      </w:r>
      <w:r w:rsidRPr="002D3917">
        <w:tab/>
        <w:t xml:space="preserve">if Msg1 repetitions </w:t>
      </w:r>
      <w:r w:rsidRPr="002D3917">
        <w:rPr>
          <w:iCs/>
        </w:rPr>
        <w:t xml:space="preserve">is part of </w:t>
      </w:r>
      <w:r w:rsidRPr="002D3917">
        <w:t xml:space="preserve">the used </w:t>
      </w:r>
      <w:r w:rsidRPr="002D3917">
        <w:rPr>
          <w:i/>
        </w:rPr>
        <w:t>FeatureCombination</w:t>
      </w:r>
      <w:r w:rsidRPr="002D3917">
        <w:t xml:space="preserve">, include </w:t>
      </w:r>
      <w:r w:rsidRPr="002D3917">
        <w:rPr>
          <w:i/>
        </w:rPr>
        <w:t>msg1-Repetitions</w:t>
      </w:r>
      <w:r w:rsidRPr="002D3917">
        <w:t>;</w:t>
      </w:r>
    </w:p>
    <w:p w14:paraId="31870694" w14:textId="77777777" w:rsidR="007167F6" w:rsidRPr="002D3917" w:rsidRDefault="007167F6" w:rsidP="007167F6">
      <w:pPr>
        <w:pStyle w:val="B4"/>
      </w:pPr>
      <w:r w:rsidRPr="002D3917">
        <w:t>4&gt;</w:t>
      </w:r>
      <w:r w:rsidRPr="002D3917">
        <w:tab/>
        <w:t xml:space="preserve">if </w:t>
      </w:r>
      <w:r w:rsidRPr="002D3917">
        <w:rPr>
          <w:i/>
          <w:iCs/>
        </w:rPr>
        <w:t>eRedCap</w:t>
      </w:r>
      <w:r w:rsidRPr="002D3917">
        <w:rPr>
          <w:iCs/>
        </w:rPr>
        <w:t xml:space="preserve"> is part of </w:t>
      </w:r>
      <w:r w:rsidRPr="002D3917">
        <w:t xml:space="preserve">the used </w:t>
      </w:r>
      <w:r w:rsidRPr="002D3917">
        <w:rPr>
          <w:i/>
        </w:rPr>
        <w:t>FeatureCombination</w:t>
      </w:r>
      <w:r w:rsidRPr="002D3917">
        <w:t xml:space="preserve">, include </w:t>
      </w:r>
      <w:r w:rsidRPr="002D3917">
        <w:rPr>
          <w:i/>
          <w:iCs/>
        </w:rPr>
        <w:t>eRedCap</w:t>
      </w:r>
      <w:r w:rsidRPr="002D3917">
        <w:t>;</w:t>
      </w:r>
    </w:p>
    <w:p w14:paraId="324D9756" w14:textId="29889FFF" w:rsidR="00F85EEA" w:rsidRPr="002D3917" w:rsidRDefault="00F85EEA" w:rsidP="00F85EEA">
      <w:pPr>
        <w:pStyle w:val="B4"/>
      </w:pPr>
      <w:r w:rsidRPr="002D3917">
        <w:t>4&gt;</w:t>
      </w:r>
      <w:r w:rsidRPr="002D3917">
        <w:tab/>
        <w:t xml:space="preserve">if NSAG(s) </w:t>
      </w:r>
      <w:r w:rsidRPr="002D3917">
        <w:rPr>
          <w:iCs/>
        </w:rPr>
        <w:t xml:space="preserve">is part of </w:t>
      </w:r>
      <w:r w:rsidRPr="002D3917">
        <w:t xml:space="preserve">the used </w:t>
      </w:r>
      <w:r w:rsidRPr="002D3917">
        <w:rPr>
          <w:i/>
        </w:rPr>
        <w:t>FeatureCombination</w:t>
      </w:r>
      <w:r w:rsidRPr="002D3917">
        <w:t xml:space="preserve">, set </w:t>
      </w:r>
      <w:r w:rsidR="007167F6" w:rsidRPr="002D3917">
        <w:rPr>
          <w:i/>
        </w:rPr>
        <w:t>nsag</w:t>
      </w:r>
      <w:r w:rsidRPr="002D3917">
        <w:rPr>
          <w:i/>
        </w:rPr>
        <w:t xml:space="preserve"> </w:t>
      </w:r>
      <w:r w:rsidRPr="002D3917">
        <w:t xml:space="preserve">to include the </w:t>
      </w:r>
      <w:r w:rsidRPr="002D3917">
        <w:rPr>
          <w:i/>
        </w:rPr>
        <w:t xml:space="preserve">NSAG-ID(s) </w:t>
      </w:r>
      <w:r w:rsidRPr="002D3917">
        <w:t>configured for the used</w:t>
      </w:r>
      <w:r w:rsidRPr="002D3917">
        <w:rPr>
          <w:i/>
        </w:rPr>
        <w:t xml:space="preserve"> FeatureCombination</w:t>
      </w:r>
      <w:r w:rsidRPr="002D3917">
        <w:t>;</w:t>
      </w:r>
    </w:p>
    <w:p w14:paraId="1ABC824B" w14:textId="77777777" w:rsidR="007167F6" w:rsidRPr="002D3917" w:rsidRDefault="007167F6" w:rsidP="007167F6">
      <w:pPr>
        <w:pStyle w:val="B2"/>
        <w:rPr>
          <w:rFonts w:eastAsia="SimSun"/>
        </w:rPr>
      </w:pPr>
      <w:r w:rsidRPr="002D3917">
        <w:rPr>
          <w:rFonts w:eastAsia="SimSun"/>
        </w:rPr>
        <w:t>2&gt;</w:t>
      </w:r>
      <w:r w:rsidRPr="002D3917">
        <w:rPr>
          <w:rFonts w:eastAsia="SimSun"/>
        </w:rPr>
        <w:tab/>
      </w:r>
      <w:r w:rsidRPr="002D3917">
        <w:t xml:space="preserve">set the </w:t>
      </w:r>
      <w:bookmarkStart w:id="1087" w:name="_Hlk157105287"/>
      <w:r w:rsidRPr="002D3917">
        <w:rPr>
          <w:i/>
          <w:iCs/>
        </w:rPr>
        <w:t>startPreambleForThisPartition</w:t>
      </w:r>
      <w:r w:rsidRPr="002D3917">
        <w:rPr>
          <w:rFonts w:eastAsia="SimSun"/>
        </w:rPr>
        <w:t xml:space="preserve"> </w:t>
      </w:r>
      <w:r w:rsidRPr="002D3917">
        <w:t xml:space="preserve">to </w:t>
      </w:r>
      <w:r w:rsidRPr="002D3917">
        <w:rPr>
          <w:rFonts w:ascii="Times-Roman" w:hAnsi="Times-Roman"/>
        </w:rPr>
        <w:t xml:space="preserve">the value of </w:t>
      </w:r>
      <w:r w:rsidRPr="002D3917">
        <w:rPr>
          <w:i/>
          <w:iCs/>
        </w:rPr>
        <w:t>startPreambleForThisPartition</w:t>
      </w:r>
      <w:r w:rsidRPr="002D3917">
        <w:rPr>
          <w:rFonts w:eastAsia="SimSun"/>
        </w:rPr>
        <w:t xml:space="preserve"> in</w:t>
      </w:r>
      <w:r w:rsidRPr="002D3917">
        <w:t xml:space="preserve"> </w:t>
      </w:r>
      <w:r w:rsidRPr="002D3917">
        <w:rPr>
          <w:i/>
          <w:iCs/>
        </w:rPr>
        <w:t>FeatureCombinationPreambles</w:t>
      </w:r>
      <w:r w:rsidRPr="002D3917">
        <w:rPr>
          <w:rFonts w:eastAsia="SimSun"/>
          <w:i/>
          <w:iCs/>
        </w:rPr>
        <w:t xml:space="preserve"> </w:t>
      </w:r>
      <w:r w:rsidRPr="002D3917">
        <w:rPr>
          <w:rFonts w:eastAsia="SimSun"/>
        </w:rPr>
        <w:t>associated to the used</w:t>
      </w:r>
      <w:r w:rsidRPr="002D3917">
        <w:rPr>
          <w:rFonts w:eastAsia="SimSun"/>
          <w:i/>
          <w:iCs/>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rPr>
      </w:pPr>
      <w:r w:rsidRPr="002D3917">
        <w:rPr>
          <w:rFonts w:eastAsia="SimSun"/>
        </w:rPr>
        <w:t>2&gt;</w:t>
      </w:r>
      <w:r w:rsidRPr="002D3917">
        <w:rPr>
          <w:rFonts w:eastAsia="SimSun"/>
        </w:rPr>
        <w:tab/>
        <w:t xml:space="preserve">set the </w:t>
      </w:r>
      <w:r w:rsidRPr="002D3917">
        <w:rPr>
          <w:i/>
          <w:iCs/>
        </w:rPr>
        <w:t>numberOfPreamblesPerSSB-ForThisPartition</w:t>
      </w:r>
      <w:r w:rsidRPr="002D3917">
        <w:rPr>
          <w:rFonts w:eastAsia="SimSun"/>
          <w:iCs/>
        </w:rPr>
        <w:t xml:space="preserve"> </w:t>
      </w:r>
      <w:r w:rsidRPr="002D3917">
        <w:rPr>
          <w:rFonts w:eastAsia="SimSu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rPr>
        <w:t xml:space="preserve"> in</w:t>
      </w:r>
      <w:r w:rsidRPr="002D3917">
        <w:t xml:space="preserve"> </w:t>
      </w:r>
      <w:r w:rsidRPr="002D3917">
        <w:rPr>
          <w:i/>
          <w:iCs/>
        </w:rPr>
        <w:t>FeatureCombinationPreambles</w:t>
      </w:r>
      <w:r w:rsidRPr="002D3917">
        <w:rPr>
          <w:rFonts w:eastAsia="SimSun"/>
          <w:i/>
          <w:iCs/>
        </w:rPr>
        <w:t xml:space="preserve"> </w:t>
      </w:r>
      <w:r w:rsidRPr="002D3917">
        <w:rPr>
          <w:rFonts w:eastAsia="SimSun"/>
        </w:rPr>
        <w:t>associated to the used</w:t>
      </w:r>
      <w:r w:rsidRPr="002D3917">
        <w:rPr>
          <w:rFonts w:eastAsia="SimSun"/>
          <w:i/>
          <w:iCs/>
        </w:rPr>
        <w:t xml:space="preserve"> FeatureCombination</w:t>
      </w:r>
      <w:r w:rsidRPr="002D3917">
        <w:rPr>
          <w:rFonts w:ascii="Times-Roman" w:hAnsi="Times-Roman"/>
        </w:rPr>
        <w:t>;</w:t>
      </w:r>
    </w:p>
    <w:bookmarkEnd w:id="1087"/>
    <w:p w14:paraId="2195BA4B" w14:textId="3BBCAAA5" w:rsidR="00394471" w:rsidRPr="002D3917" w:rsidRDefault="00394471" w:rsidP="00394471">
      <w:pPr>
        <w:pStyle w:val="B1"/>
      </w:pPr>
      <w:r w:rsidRPr="002D3917">
        <w:t>1&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rPr>
        <w:t>2&gt;</w:t>
      </w:r>
      <w:r w:rsidRPr="002D3917">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t>3&gt;</w:t>
      </w:r>
      <w:r w:rsidRPr="002D3917">
        <w:tab/>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rPr>
        <w:t>5</w:t>
      </w:r>
      <w:r w:rsidRPr="002D3917">
        <w:t>&gt;</w:t>
      </w:r>
      <w:r w:rsidRPr="002D3917">
        <w:rPr>
          <w:rFonts w:eastAsia="SimSu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rPr>
        <w:lastRenderedPageBreak/>
        <w:t>6</w:t>
      </w:r>
      <w:r w:rsidRPr="002D3917">
        <w:rPr>
          <w:lang w:val="en-GB"/>
        </w:rPr>
        <w:t>&gt;</w:t>
      </w:r>
      <w:r w:rsidRPr="002D3917">
        <w:rPr>
          <w:rFonts w:eastAsia="SimSun"/>
          <w:lang w:val="en-GB"/>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rPr>
        <w:t>true</w:t>
      </w:r>
      <w:r w:rsidRPr="002D3917">
        <w:rPr>
          <w:lang w:val="en-GB"/>
        </w:rPr>
        <w:t>;</w:t>
      </w:r>
    </w:p>
    <w:p w14:paraId="72440E12" w14:textId="77777777" w:rsidR="00394471" w:rsidRPr="002D3917" w:rsidRDefault="00394471" w:rsidP="00394471">
      <w:pPr>
        <w:pStyle w:val="B5"/>
        <w:rPr>
          <w:rFonts w:eastAsia="SimSun"/>
        </w:rPr>
      </w:pPr>
      <w:r w:rsidRPr="002D3917">
        <w:rPr>
          <w:rFonts w:eastAsia="SimSun"/>
        </w:rPr>
        <w:t>5</w:t>
      </w:r>
      <w:r w:rsidRPr="002D3917">
        <w:t>&gt;</w:t>
      </w:r>
      <w:r w:rsidRPr="002D3917">
        <w:rPr>
          <w:rFonts w:eastAsia="SimSun"/>
        </w:rPr>
        <w:tab/>
      </w:r>
      <w:r w:rsidRPr="002D3917">
        <w:t>else:</w:t>
      </w:r>
    </w:p>
    <w:p w14:paraId="37DCB689" w14:textId="77777777" w:rsidR="00394471" w:rsidRPr="002D3917" w:rsidRDefault="00394471" w:rsidP="00394471">
      <w:pPr>
        <w:pStyle w:val="B6"/>
        <w:rPr>
          <w:lang w:val="en-GB"/>
        </w:rPr>
      </w:pPr>
      <w:r w:rsidRPr="002D3917">
        <w:rPr>
          <w:rFonts w:eastAsia="SimSun"/>
          <w:lang w:val="en-GB"/>
        </w:rPr>
        <w:t>6</w:t>
      </w:r>
      <w:r w:rsidRPr="002D3917">
        <w:rPr>
          <w:lang w:val="en-GB"/>
        </w:rPr>
        <w:t>&gt;</w:t>
      </w:r>
      <w:r w:rsidRPr="002D3917">
        <w:rPr>
          <w:rFonts w:eastAsia="SimSun"/>
          <w:lang w:val="en-GB"/>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rPr>
        <w:t>5</w:t>
      </w:r>
      <w:r w:rsidRPr="002D3917">
        <w:t>&gt;</w:t>
      </w:r>
      <w:r w:rsidRPr="002D3917">
        <w:rPr>
          <w:rFonts w:eastAsia="SimSu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rPr>
        <w:t>6</w:t>
      </w:r>
      <w:r w:rsidRPr="002D3917">
        <w:rPr>
          <w:lang w:val="en-GB"/>
        </w:rPr>
        <w:t>&gt;</w:t>
      </w:r>
      <w:r w:rsidRPr="002D3917">
        <w:rPr>
          <w:rFonts w:eastAsia="SimSun"/>
          <w:lang w:val="en-GB"/>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t>5&gt;</w:t>
      </w:r>
      <w:r w:rsidRPr="002D3917">
        <w:tab/>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rPr>
        <w:t>6</w:t>
      </w:r>
      <w:r w:rsidRPr="002D3917">
        <w:rPr>
          <w:lang w:val="en-GB"/>
        </w:rPr>
        <w:t>&gt;</w:t>
      </w:r>
      <w:r w:rsidRPr="002D3917">
        <w:rPr>
          <w:rFonts w:eastAsia="SimSun"/>
          <w:lang w:val="en-GB"/>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rPr>
        <w:t>5</w:t>
      </w:r>
      <w:r w:rsidRPr="002D3917">
        <w:t>&gt;</w:t>
      </w:r>
      <w:r w:rsidRPr="002D3917">
        <w:rPr>
          <w:rFonts w:eastAsia="SimSun"/>
        </w:rPr>
        <w:tab/>
      </w:r>
      <w:r w:rsidRPr="002D3917">
        <w:t>else:</w:t>
      </w:r>
    </w:p>
    <w:p w14:paraId="6339D96A" w14:textId="77777777" w:rsidR="00394471" w:rsidRPr="002D3917" w:rsidRDefault="00394471" w:rsidP="00394471">
      <w:pPr>
        <w:pStyle w:val="B6"/>
        <w:rPr>
          <w:lang w:val="en-GB"/>
        </w:rPr>
      </w:pPr>
      <w:r w:rsidRPr="002D3917">
        <w:rPr>
          <w:rFonts w:eastAsia="SimSun"/>
          <w:lang w:val="en-GB"/>
        </w:rPr>
        <w:t>6</w:t>
      </w:r>
      <w:r w:rsidRPr="002D3917">
        <w:rPr>
          <w:lang w:val="en-GB"/>
        </w:rPr>
        <w:t>&gt;</w:t>
      </w:r>
      <w:r w:rsidRPr="002D3917">
        <w:rPr>
          <w:rFonts w:eastAsia="SimSun"/>
          <w:lang w:val="en-GB"/>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rPr>
        <w:t>2&gt;</w:t>
      </w:r>
      <w:r w:rsidRPr="002D3917">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2D3917" w:rsidRDefault="00394471" w:rsidP="00394471">
      <w:pPr>
        <w:pStyle w:val="B3"/>
        <w:rPr>
          <w:rFonts w:eastAsia="DengXian"/>
        </w:rPr>
      </w:pPr>
      <w:r w:rsidRPr="002D3917">
        <w:rPr>
          <w:rFonts w:eastAsia="DengXian"/>
        </w:rPr>
        <w:t>3&gt;</w:t>
      </w:r>
      <w:r w:rsidRPr="002D3917">
        <w:rPr>
          <w:rFonts w:eastAsia="DengXian"/>
        </w:rPr>
        <w:tab/>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rPr>
      </w:pPr>
      <w:r w:rsidRPr="002D3917">
        <w:rPr>
          <w:rFonts w:eastAsia="DengXian"/>
        </w:rPr>
        <w:t>3&gt;</w:t>
      </w:r>
      <w:r w:rsidRPr="002D3917">
        <w:rPr>
          <w:rFonts w:eastAsia="DengXian"/>
        </w:rPr>
        <w:tab/>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rPr>
        <w:t>2&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prior </w:t>
      </w:r>
      <w:r w:rsidR="007167F6" w:rsidRPr="002D3917">
        <w:t>to</w:t>
      </w:r>
      <w:r w:rsidR="007167F6" w:rsidRPr="002D3917" w:rsidDel="007167F6">
        <w:t xml:space="preserve"> </w:t>
      </w:r>
      <w:r w:rsidRPr="002D3917">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1088"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1089" w:name="_Toc171467459"/>
      <w:r w:rsidRPr="002D3917">
        <w:t>5.7.10.6</w:t>
      </w:r>
      <w:r w:rsidRPr="002D3917">
        <w:tab/>
        <w:t>Actions for the successful handover report determination</w:t>
      </w:r>
      <w:bookmarkEnd w:id="1089"/>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t>3&gt;</w:t>
      </w:r>
      <w:r w:rsidRPr="002D3917">
        <w:tab/>
      </w:r>
      <w:r w:rsidR="00F85EEA" w:rsidRPr="002D3917">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pPr>
      <w:r w:rsidRPr="002D3917">
        <w:t>3&gt;</w:t>
      </w:r>
      <w:r w:rsidRPr="002D3917">
        <w:tab/>
        <w:t xml:space="preserve">else if the UE is in SNPN access mode, 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rPr>
        <w:t xml:space="preserve">up to the moment the 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rPr>
      </w:pPr>
      <w:r w:rsidRPr="002D3917">
        <w:rPr>
          <w:rFonts w:eastAsia="SimSun"/>
        </w:rPr>
        <w:t>4&gt;</w:t>
      </w:r>
      <w:r w:rsidRPr="002D3917">
        <w:rPr>
          <w:rFonts w:eastAsia="SimSu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rPr>
        <w:t xml:space="preserve">up to the moment the 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1090"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1090"/>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rPr>
      </w:pPr>
      <w:r w:rsidRPr="002D3917">
        <w:rPr>
          <w:rFonts w:eastAsia="SimSun"/>
        </w:rPr>
        <w:t>4&gt;</w:t>
      </w:r>
      <w:r w:rsidRPr="002D3917">
        <w:rPr>
          <w:rFonts w:eastAsia="SimSu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rPr>
        <w:t xml:space="preserve"> ra-InformationCommon</w:t>
      </w:r>
      <w:r w:rsidRPr="002D3917">
        <w:rPr>
          <w:rFonts w:eastAsia="SimSun"/>
        </w:rPr>
        <w:t xml:space="preserve"> </w:t>
      </w:r>
      <w:r w:rsidR="00E12E00" w:rsidRPr="002D3917">
        <w:rPr>
          <w:rFonts w:eastAsia="SimSun"/>
        </w:rPr>
        <w:t xml:space="preserve">to include the random-access related information associated to the random access procedure in the target PCell, </w:t>
      </w:r>
      <w:r w:rsidRPr="002D3917">
        <w:rPr>
          <w:rFonts w:eastAsia="SimSun"/>
        </w:rPr>
        <w:t xml:space="preserve">as specified in </w:t>
      </w:r>
      <w:r w:rsidR="009C7196" w:rsidRPr="002D3917">
        <w:rPr>
          <w:rFonts w:eastAsia="SimSun"/>
        </w:rPr>
        <w:t>clause</w:t>
      </w:r>
      <w:r w:rsidRPr="002D3917">
        <w:rPr>
          <w:rFonts w:eastAsia="SimSu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t xml:space="preserve">if </w:t>
      </w:r>
      <w:r w:rsidRPr="002D3917">
        <w:rPr>
          <w:i/>
        </w:rPr>
        <w:t>measRSSI-ReportConfig</w:t>
      </w:r>
      <w:r w:rsidRPr="002D3917">
        <w:t xml:space="preserve"> is configured for the frequency of the </w:t>
      </w:r>
      <w:r w:rsidRPr="002D3917">
        <w:rPr>
          <w:rFonts w:eastAsia="SimSu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linear average of the available RSSI sample value(s) provided by lower layers for the frequency of the </w:t>
      </w:r>
      <w:r w:rsidRPr="002D3917">
        <w:rPr>
          <w:rFonts w:eastAsia="SimSun"/>
          <w:lang w:val="en-GB"/>
        </w:rPr>
        <w:t xml:space="preserve">source PCell up to the moment the 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linear average of the available RSSI sample value(s) provided by lower layers for the frequency of the </w:t>
      </w:r>
      <w:r w:rsidRPr="002D3917">
        <w:rPr>
          <w:rFonts w:eastAsia="SimSun"/>
          <w:lang w:val="en-GB"/>
        </w:rPr>
        <w:t xml:space="preserve">source PCell up to the moment the 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rPr>
      </w:pPr>
      <w:r w:rsidRPr="002D3917">
        <w:rPr>
          <w:rFonts w:eastAsia="SimSun"/>
        </w:rPr>
        <w:t>4&gt;</w:t>
      </w:r>
      <w:r w:rsidRPr="002D3917">
        <w:rPr>
          <w:rFonts w:eastAsia="SimSun"/>
        </w:rPr>
        <w:tab/>
      </w:r>
      <w:r w:rsidRPr="002D3917">
        <w:t xml:space="preserve">for each of the configured </w:t>
      </w:r>
      <w:r w:rsidRPr="002D3917">
        <w:rPr>
          <w:i/>
        </w:rPr>
        <w:t xml:space="preserve">measObjectNR </w:t>
      </w:r>
      <w:r w:rsidRPr="002D3917">
        <w:t xml:space="preserve">if </w:t>
      </w:r>
      <w:r w:rsidRPr="002D3917">
        <w:rPr>
          <w:i/>
        </w:rPr>
        <w:t>measRSSI-ReportConfig</w:t>
      </w:r>
      <w:r w:rsidRPr="002D3917">
        <w:t xml:space="preserve"> is configured for the configured frequency</w:t>
      </w:r>
      <w:r w:rsidRPr="002D3917">
        <w:rPr>
          <w:rFonts w:eastAsia="SimSu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linear average of the available RSSI sample value(s) provided by lower layers for the associated neighbouring frequency </w:t>
      </w:r>
      <w:r w:rsidRPr="002D3917">
        <w:rPr>
          <w:rFonts w:eastAsia="SimSun"/>
          <w:lang w:val="en-GB"/>
        </w:rPr>
        <w:t xml:space="preserve">up to the moment the 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linear average of the available RSSI sample value(s) provided by lower layers for the associated neighbouring </w:t>
      </w:r>
      <w:r w:rsidRPr="002D3917">
        <w:rPr>
          <w:lang w:val="en-GB"/>
        </w:rPr>
        <w:lastRenderedPageBreak/>
        <w:t xml:space="preserve">frequency </w:t>
      </w:r>
      <w:r w:rsidRPr="002D3917">
        <w:rPr>
          <w:rFonts w:eastAsia="SimSun"/>
          <w:lang w:val="en-GB"/>
        </w:rPr>
        <w:t xml:space="preserve">up to the moment the 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rPr>
      </w:pPr>
      <w:r w:rsidRPr="002D3917">
        <w:t>4&gt;</w:t>
      </w:r>
      <w:r w:rsidRPr="002D3917">
        <w:tab/>
        <w:t xml:space="preserve">if measurements are available for the </w:t>
      </w:r>
      <w:r w:rsidRPr="002D3917">
        <w:rPr>
          <w:i/>
        </w:rPr>
        <w:t>measObjectNR</w:t>
      </w:r>
      <w:r w:rsidRPr="002D3917">
        <w:rPr>
          <w:rFonts w:eastAsia="SimSun"/>
        </w:rPr>
        <w:t>:</w:t>
      </w:r>
    </w:p>
    <w:p w14:paraId="4ED13CFC" w14:textId="77777777" w:rsidR="00E84B6D" w:rsidRPr="002D3917" w:rsidRDefault="00E84B6D" w:rsidP="00E84B6D">
      <w:pPr>
        <w:pStyle w:val="B5"/>
        <w:rPr>
          <w:rFonts w:eastAsia="SimSun"/>
        </w:rPr>
      </w:pPr>
      <w:r w:rsidRPr="002D3917">
        <w:rPr>
          <w:rFonts w:eastAsia="SimSu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rPr>
        <w:tab/>
        <w:t xml:space="preserve">set </w:t>
      </w:r>
      <w:r w:rsidRPr="002D3917">
        <w:rPr>
          <w:rFonts w:eastAsia="SimSun"/>
          <w:lang w:val="en-GB"/>
        </w:rPr>
        <w:t xml:space="preserve">the </w:t>
      </w:r>
      <w:r w:rsidRPr="002D3917">
        <w:rPr>
          <w:rFonts w:eastAsia="SimSun"/>
          <w:i/>
          <w:iCs/>
          <w:lang w:val="en-GB"/>
        </w:rPr>
        <w:t>measResultListNR</w:t>
      </w:r>
      <w:r w:rsidRPr="002D3917">
        <w:rPr>
          <w:rFonts w:eastAsia="SimSun"/>
          <w:lang w:val="en-GB"/>
        </w:rPr>
        <w:t xml:space="preserve"> in </w:t>
      </w:r>
      <w:r w:rsidRPr="002D3917">
        <w:rPr>
          <w:rFonts w:eastAsia="SimSun"/>
          <w:i/>
          <w:iCs/>
          <w:lang w:val="en-GB"/>
        </w:rPr>
        <w:t>measResultNeighCells</w:t>
      </w:r>
      <w:r w:rsidRPr="002D3917">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rPr>
        <w:t xml:space="preserve">up to the moment the 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rPr>
        <w:t>;</w:t>
      </w:r>
    </w:p>
    <w:p w14:paraId="1DF0DD31" w14:textId="77777777" w:rsidR="00E84B6D" w:rsidRPr="002D3917" w:rsidRDefault="00E84B6D" w:rsidP="00E84B6D">
      <w:pPr>
        <w:pStyle w:val="B6"/>
        <w:rPr>
          <w:rFonts w:eastAsia="SimSun"/>
          <w:lang w:val="en-GB"/>
        </w:rPr>
      </w:pPr>
      <w:r w:rsidRPr="002D3917">
        <w:rPr>
          <w:lang w:val="en-GB"/>
        </w:rPr>
        <w:t>6&gt;</w:t>
      </w:r>
      <w:r w:rsidRPr="002D3917">
        <w:rPr>
          <w:lang w:val="en-GB"/>
        </w:rPr>
        <w:tab/>
      </w:r>
      <w:r w:rsidRPr="002D3917">
        <w:rPr>
          <w:rFonts w:eastAsia="SimSun"/>
          <w:lang w:val="en-GB"/>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rPr>
        <w:t xml:space="preserve">For the neighboring cells set </w:t>
      </w:r>
      <w:r w:rsidRPr="002D3917">
        <w:t xml:space="preserve">included in </w:t>
      </w:r>
      <w:r w:rsidRPr="002D3917">
        <w:rPr>
          <w:rFonts w:eastAsia="SimSun"/>
          <w:i/>
        </w:rPr>
        <w:t>measResultListNR</w:t>
      </w:r>
      <w:r w:rsidRPr="002D3917">
        <w:rPr>
          <w:rFonts w:eastAsia="SimSun"/>
        </w:rPr>
        <w:t xml:space="preserve"> in </w:t>
      </w:r>
      <w:r w:rsidRPr="002D3917">
        <w:rPr>
          <w:rFonts w:eastAsia="SimSun"/>
          <w:i/>
        </w:rPr>
        <w:t xml:space="preserve">measResultNeighCells </w:t>
      </w:r>
      <w:r w:rsidRPr="002D3917">
        <w:rPr>
          <w:rFonts w:eastAsia="SimSun"/>
          <w:iCs/>
        </w:rPr>
        <w:t xml:space="preserve">ordered </w:t>
      </w:r>
      <w:r w:rsidRPr="002D3917">
        <w:rPr>
          <w:rFonts w:eastAsia="SimSun"/>
        </w:rPr>
        <w:t xml:space="preserve">based on the </w:t>
      </w:r>
      <w:r w:rsidRPr="002D3917">
        <w:t>SS/PBCH block measurement quantities,</w:t>
      </w:r>
      <w:r w:rsidRPr="002D3917">
        <w:rPr>
          <w:rFonts w:eastAsia="SimSun"/>
        </w:rPr>
        <w:t xml:space="preserve"> </w:t>
      </w:r>
      <w:r w:rsidR="00CC4E69" w:rsidRPr="002D3917">
        <w:rPr>
          <w:rFonts w:eastAsia="SimSun"/>
        </w:rPr>
        <w:t xml:space="preserve">the </w:t>
      </w:r>
      <w:r w:rsidRPr="002D3917">
        <w:rPr>
          <w:rFonts w:eastAsia="SimSun"/>
        </w:rPr>
        <w:t>UE include</w:t>
      </w:r>
      <w:r w:rsidR="00CC4E69" w:rsidRPr="002D3917">
        <w:rPr>
          <w:rFonts w:eastAsia="SimSun"/>
        </w:rPr>
        <w:t>s</w:t>
      </w:r>
      <w:r w:rsidRPr="002D3917">
        <w:rPr>
          <w:rFonts w:eastAsia="SimSun"/>
        </w:rPr>
        <w:t xml:space="preserve"> also </w:t>
      </w:r>
      <w:r w:rsidRPr="002D3917">
        <w:t>the CSI-RS based measurement quantities, if available.</w:t>
      </w:r>
    </w:p>
    <w:p w14:paraId="3C62709A" w14:textId="77777777" w:rsidR="00E84B6D" w:rsidRPr="002D3917" w:rsidRDefault="00E84B6D" w:rsidP="00E84B6D">
      <w:pPr>
        <w:pStyle w:val="B5"/>
        <w:rPr>
          <w:rFonts w:eastAsia="SimSun"/>
        </w:rPr>
      </w:pPr>
      <w:r w:rsidRPr="002D3917">
        <w:rPr>
          <w:rFonts w:eastAsia="SimSun"/>
        </w:rPr>
        <w:t>5&gt;</w:t>
      </w:r>
      <w:r w:rsidRPr="002D3917">
        <w:tab/>
        <w:t>if the CSI-RS measurement quantities are available:</w:t>
      </w:r>
    </w:p>
    <w:p w14:paraId="27868895" w14:textId="0DF934D3"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rPr>
        <w:tab/>
        <w:t xml:space="preserve">set </w:t>
      </w:r>
      <w:r w:rsidRPr="002D3917">
        <w:rPr>
          <w:rFonts w:eastAsia="SimSun"/>
          <w:lang w:val="en-GB"/>
        </w:rPr>
        <w:t xml:space="preserve">the </w:t>
      </w:r>
      <w:r w:rsidRPr="002D3917">
        <w:rPr>
          <w:rFonts w:eastAsia="SimSun"/>
          <w:i/>
          <w:iCs/>
          <w:lang w:val="en-GB"/>
        </w:rPr>
        <w:t>measResultListNR</w:t>
      </w:r>
      <w:r w:rsidRPr="002D3917">
        <w:rPr>
          <w:rFonts w:eastAsia="SimSun"/>
          <w:lang w:val="en-GB"/>
        </w:rPr>
        <w:t xml:space="preserve"> in </w:t>
      </w:r>
      <w:r w:rsidRPr="002D3917">
        <w:rPr>
          <w:rFonts w:eastAsia="SimSun"/>
          <w:i/>
          <w:iCs/>
          <w:lang w:val="en-GB"/>
        </w:rPr>
        <w:t>measResultNeighCells</w:t>
      </w:r>
      <w:r w:rsidRPr="002D3917">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rPr>
        <w:t xml:space="preserve">up to the moment the 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rPr>
        <w:t>;</w:t>
      </w:r>
    </w:p>
    <w:p w14:paraId="6F327E4A" w14:textId="77777777" w:rsidR="00E84B6D" w:rsidRPr="002D3917" w:rsidRDefault="00E84B6D" w:rsidP="00E84B6D">
      <w:pPr>
        <w:pStyle w:val="B6"/>
        <w:rPr>
          <w:rFonts w:eastAsia="SimSun"/>
          <w:lang w:val="en-GB"/>
        </w:rPr>
      </w:pPr>
      <w:r w:rsidRPr="002D3917">
        <w:rPr>
          <w:lang w:val="en-GB"/>
        </w:rPr>
        <w:t>6&gt;</w:t>
      </w:r>
      <w:r w:rsidRPr="002D3917">
        <w:rPr>
          <w:lang w:val="en-GB"/>
        </w:rPr>
        <w:tab/>
      </w:r>
      <w:r w:rsidRPr="002D3917">
        <w:rPr>
          <w:rFonts w:eastAsia="SimSun"/>
          <w:lang w:val="en-GB"/>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rPr>
        <w:t xml:space="preserve">For the neighboring cells set ordered based on </w:t>
      </w:r>
      <w:r w:rsidRPr="002D3917">
        <w:t xml:space="preserve">the CSI-RS measurement quantities, </w:t>
      </w:r>
      <w:r w:rsidR="00CC4E69" w:rsidRPr="002D3917">
        <w:t xml:space="preserve">the </w:t>
      </w:r>
      <w:r w:rsidRPr="002D3917">
        <w:rPr>
          <w:rFonts w:eastAsia="SimSun"/>
        </w:rPr>
        <w:t>UE include</w:t>
      </w:r>
      <w:r w:rsidR="00CC4E69" w:rsidRPr="002D3917">
        <w:rPr>
          <w:rFonts w:eastAsia="SimSun"/>
        </w:rPr>
        <w:t>s</w:t>
      </w:r>
      <w:r w:rsidRPr="002D3917">
        <w:rPr>
          <w:rFonts w:eastAsia="SimSun"/>
        </w:rPr>
        <w:t xml:space="preserve"> measurements only </w:t>
      </w:r>
      <w:r w:rsidRPr="002D3917">
        <w:t xml:space="preserve">for the cells not yet included in </w:t>
      </w:r>
      <w:r w:rsidRPr="002D3917">
        <w:rPr>
          <w:rFonts w:eastAsia="SimSun"/>
          <w:i/>
        </w:rPr>
        <w:t>measResultListNR</w:t>
      </w:r>
      <w:r w:rsidRPr="002D3917">
        <w:rPr>
          <w:rFonts w:eastAsia="SimSun"/>
        </w:rPr>
        <w:t xml:space="preserve"> in </w:t>
      </w:r>
      <w:r w:rsidRPr="002D3917">
        <w:rPr>
          <w:rFonts w:eastAsia="SimSun"/>
          <w:i/>
        </w:rPr>
        <w:t xml:space="preserve">measResultNeighCells </w:t>
      </w:r>
      <w:r w:rsidRPr="002D3917">
        <w:rPr>
          <w:rFonts w:eastAsia="SimSun"/>
          <w:iCs/>
        </w:rPr>
        <w:t xml:space="preserve">to avoid overriding </w:t>
      </w:r>
      <w:r w:rsidRPr="002D3917">
        <w:t xml:space="preserve">SS/PBCH block-based </w:t>
      </w:r>
      <w:r w:rsidRPr="002D3917">
        <w:rPr>
          <w:rFonts w:eastAsia="SimSun"/>
          <w:iCs/>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rPr>
        <w:t xml:space="preserve">up to the moment the 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rPr>
        <w:t>3&gt;</w:t>
      </w:r>
      <w:r w:rsidRPr="002D3917">
        <w:rPr>
          <w:rFonts w:eastAsia="SimSun"/>
        </w:rPr>
        <w:tab/>
      </w:r>
      <w:r w:rsidRPr="002D3917">
        <w:t xml:space="preserve">for each of the neighbour cells included in </w:t>
      </w:r>
      <w:r w:rsidRPr="002D3917">
        <w:rPr>
          <w:rFonts w:eastAsia="SimSun"/>
          <w:i/>
          <w:iCs/>
        </w:rPr>
        <w:t>measResultNeighCells</w:t>
      </w:r>
      <w:r w:rsidRPr="002D3917">
        <w:t>:</w:t>
      </w:r>
    </w:p>
    <w:p w14:paraId="4E65FBAC" w14:textId="77777777" w:rsidR="00E84B6D" w:rsidRPr="002D3917" w:rsidRDefault="00E84B6D" w:rsidP="00E84B6D">
      <w:pPr>
        <w:pStyle w:val="B4"/>
      </w:pPr>
      <w:r w:rsidRPr="002D3917">
        <w:rPr>
          <w:rFonts w:eastAsia="SimSu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t xml:space="preserve">release </w:t>
      </w:r>
      <w:r w:rsidRPr="002D3917">
        <w:rPr>
          <w:i/>
        </w:rPr>
        <w:t>successHO-Config</w:t>
      </w:r>
      <w:r w:rsidRPr="002D3917">
        <w:t xml:space="preserve"> 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1091" w:name="_Toc171467460"/>
      <w:r w:rsidRPr="002D3917">
        <w:t>5.7.10.7</w:t>
      </w:r>
      <w:r w:rsidRPr="002D3917">
        <w:tab/>
        <w:t>Actions for the successful PSCell change or addition report determination</w:t>
      </w:r>
      <w:bookmarkEnd w:id="1091"/>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t xml:space="preserve">if the UE is not in SNPN access mod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pPr>
      <w:r w:rsidRPr="002D3917">
        <w:t>3&gt;</w:t>
      </w:r>
      <w:r w:rsidRPr="002D3917">
        <w:tab/>
        <w:t xml:space="preserve">else if the UE is in SNPN access mode, 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rPr>
        <w:t>measResultListNR</w:t>
      </w:r>
      <w:r w:rsidRPr="002D3917">
        <w:rPr>
          <w:rFonts w:eastAsia="SimSun"/>
        </w:rPr>
        <w:t xml:space="preserve"> in </w:t>
      </w:r>
      <w:r w:rsidRPr="002D3917">
        <w:rPr>
          <w:rFonts w:eastAsia="SimSun"/>
          <w:i/>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t xml:space="preserve">release </w:t>
      </w:r>
      <w:r w:rsidRPr="002D3917">
        <w:rPr>
          <w:i/>
        </w:rPr>
        <w:t>successPSCell-Config</w:t>
      </w:r>
      <w:r w:rsidRPr="002D3917">
        <w:t xml:space="preserve"> 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1092" w:name="_Toc171467461"/>
      <w:r w:rsidRPr="002D3917">
        <w:lastRenderedPageBreak/>
        <w:t>5.7.11</w:t>
      </w:r>
      <w:r w:rsidRPr="002D3917">
        <w:tab/>
        <w:t>Void</w:t>
      </w:r>
      <w:bookmarkEnd w:id="1092"/>
    </w:p>
    <w:p w14:paraId="592080AD" w14:textId="77777777" w:rsidR="00394471" w:rsidRPr="002D3917" w:rsidRDefault="00394471" w:rsidP="00394471">
      <w:pPr>
        <w:pStyle w:val="Heading3"/>
      </w:pPr>
      <w:bookmarkStart w:id="1093" w:name="_Toc171467462"/>
      <w:r w:rsidRPr="002D3917">
        <w:t>5.7.12</w:t>
      </w:r>
      <w:r w:rsidRPr="002D3917">
        <w:tab/>
        <w:t>IAB Other Information</w:t>
      </w:r>
      <w:bookmarkEnd w:id="1088"/>
      <w:bookmarkEnd w:id="1093"/>
    </w:p>
    <w:p w14:paraId="4EF546E9" w14:textId="77777777" w:rsidR="00394471" w:rsidRPr="002D3917" w:rsidRDefault="00394471" w:rsidP="00394471">
      <w:pPr>
        <w:pStyle w:val="Heading4"/>
      </w:pPr>
      <w:bookmarkStart w:id="1094" w:name="_Toc60777000"/>
      <w:bookmarkStart w:id="1095" w:name="_Toc171467463"/>
      <w:r w:rsidRPr="002D3917">
        <w:t>5.7.12.1</w:t>
      </w:r>
      <w:r w:rsidRPr="002D3917">
        <w:tab/>
        <w:t>General</w:t>
      </w:r>
      <w:bookmarkEnd w:id="1094"/>
      <w:bookmarkEnd w:id="1095"/>
    </w:p>
    <w:p w14:paraId="32AE3F39" w14:textId="77777777" w:rsidR="00394471" w:rsidRPr="002D3917" w:rsidRDefault="00394471" w:rsidP="00394471">
      <w:pPr>
        <w:pStyle w:val="TH"/>
        <w:rPr>
          <w:sz w:val="22"/>
          <w:szCs w:val="22"/>
        </w:rPr>
      </w:pPr>
      <w:r w:rsidRPr="002D3917">
        <w:object w:dxaOrig="6960" w:dyaOrig="2580" w14:anchorId="69D611E5">
          <v:shape id="_x0000_i1072" type="#_x0000_t75" style="width:348pt;height:129pt" o:ole="">
            <v:imagedata r:id="rId105" o:title=""/>
          </v:shape>
          <o:OLEObject Type="Embed" ProgID="Word.Picture.8" ShapeID="_x0000_i1072" DrawAspect="Content" ObjectID="_1787767024" r:id="rId106"/>
        </w:object>
      </w:r>
    </w:p>
    <w:p w14:paraId="61BC3ABB" w14:textId="77777777" w:rsidR="00394471" w:rsidRPr="002D3917" w:rsidRDefault="00394471" w:rsidP="00394471">
      <w:pPr>
        <w:pStyle w:val="TF"/>
      </w:pPr>
      <w:r w:rsidRPr="002D3917">
        <w:t>Figure 5.7.12.1-1: IAB Other Information procedure</w:t>
      </w:r>
    </w:p>
    <w:p w14:paraId="0D260DA6" w14:textId="77777777" w:rsidR="00394471" w:rsidRPr="002D3917" w:rsidRDefault="00394471" w:rsidP="00394471">
      <w:pPr>
        <w:rPr>
          <w:rFonts w:eastAsia="MS Mincho"/>
        </w:rPr>
      </w:pPr>
      <w:r w:rsidRPr="002D3917">
        <w:t>The IAB Other Information procedure is used by IAB-MT 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1096" w:name="_Toc60777001"/>
      <w:bookmarkStart w:id="1097" w:name="_Toc171467464"/>
      <w:r w:rsidRPr="002D3917">
        <w:t>5.7.12.2</w:t>
      </w:r>
      <w:r w:rsidRPr="002D3917">
        <w:tab/>
        <w:t>Initiation</w:t>
      </w:r>
      <w:bookmarkEnd w:id="1096"/>
      <w:bookmarkEnd w:id="1097"/>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1098" w:name="_Toc60777002"/>
      <w:bookmarkStart w:id="1099" w:name="_Toc171467465"/>
      <w:r w:rsidRPr="002D3917">
        <w:t>5.7.12.3</w:t>
      </w:r>
      <w:r w:rsidRPr="002D3917">
        <w:tab/>
        <w:t xml:space="preserve">Actions related to transmission of </w:t>
      </w:r>
      <w:r w:rsidRPr="002D3917">
        <w:rPr>
          <w:i/>
        </w:rPr>
        <w:t xml:space="preserve">IABOtherInformation </w:t>
      </w:r>
      <w:r w:rsidRPr="002D3917">
        <w:t>message</w:t>
      </w:r>
      <w:bookmarkEnd w:id="1098"/>
      <w:bookmarkEnd w:id="1099"/>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t>4&gt;</w:t>
      </w:r>
      <w:r w:rsidRPr="002D3917">
        <w:tab/>
        <w:t xml:space="preserve">set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t xml:space="preserve">set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t>else 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rPr>
        <w:t>IABOtherInformation</w:t>
      </w:r>
      <w:r w:rsidRPr="002D3917">
        <w:t xml:space="preserve"> 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rPr>
        <w:t>IABOtherInformation</w:t>
      </w:r>
      <w:r w:rsidRPr="002D3917">
        <w:t xml:space="preserve"> 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rPr>
        <w:t>IABOtherInformation</w:t>
      </w:r>
      <w:r w:rsidRPr="002D3917">
        <w:t xml:space="preserve"> message to lower layers for transmission.</w:t>
      </w:r>
    </w:p>
    <w:p w14:paraId="050B1495" w14:textId="7AB53DA2" w:rsidR="00B623BD" w:rsidRPr="002D3917" w:rsidRDefault="00B512AA" w:rsidP="00B623BD">
      <w:pPr>
        <w:pStyle w:val="Heading3"/>
      </w:pPr>
      <w:bookmarkStart w:id="1100" w:name="_Toc171467466"/>
      <w:r w:rsidRPr="002D3917">
        <w:lastRenderedPageBreak/>
        <w:t>5.7.13</w:t>
      </w:r>
      <w:r w:rsidR="00B623BD" w:rsidRPr="002D3917">
        <w:tab/>
        <w:t>RLM/BFD relaxation</w:t>
      </w:r>
      <w:bookmarkEnd w:id="1100"/>
    </w:p>
    <w:p w14:paraId="37284F9F" w14:textId="78990500" w:rsidR="00EF2136" w:rsidRPr="002D3917" w:rsidRDefault="00EF2136" w:rsidP="00696D75">
      <w:pPr>
        <w:pStyle w:val="Heading4"/>
      </w:pPr>
      <w:bookmarkStart w:id="1101" w:name="_Toc171467467"/>
      <w:r w:rsidRPr="002D3917">
        <w:t>5.7.13.0</w:t>
      </w:r>
      <w:r w:rsidRPr="002D3917">
        <w:tab/>
        <w:t>General</w:t>
      </w:r>
      <w:bookmarkEnd w:id="1101"/>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rPr>
      </w:pPr>
      <w:bookmarkStart w:id="1102" w:name="_Toc171467468"/>
      <w:r w:rsidRPr="002D3917">
        <w:rPr>
          <w:rFonts w:eastAsiaTheme="minorEastAsia"/>
        </w:rPr>
        <w:t>5.7.13</w:t>
      </w:r>
      <w:r w:rsidR="00B623BD" w:rsidRPr="002D3917">
        <w:rPr>
          <w:rFonts w:eastAsiaTheme="minorEastAsia"/>
        </w:rPr>
        <w:t>.</w:t>
      </w:r>
      <w:r w:rsidR="00B623BD" w:rsidRPr="002D3917">
        <w:rPr>
          <w:rFonts w:eastAsia="DengXian"/>
        </w:rPr>
        <w:t>1</w:t>
      </w:r>
      <w:r w:rsidR="00B623BD" w:rsidRPr="002D3917">
        <w:rPr>
          <w:rFonts w:eastAsiaTheme="minorEastAsia"/>
        </w:rPr>
        <w:tab/>
      </w:r>
      <w:r w:rsidR="00B623BD" w:rsidRPr="002D3917">
        <w:t xml:space="preserve">Relaxed measurement criterion for </w:t>
      </w:r>
      <w:r w:rsidR="00B623BD" w:rsidRPr="002D3917">
        <w:rPr>
          <w:rFonts w:eastAsia="DengXian"/>
        </w:rPr>
        <w:t>low mobility</w:t>
      </w:r>
      <w:bookmarkEnd w:id="1102"/>
    </w:p>
    <w:p w14:paraId="445A9AEE" w14:textId="77777777" w:rsidR="00B623BD" w:rsidRPr="002D3917" w:rsidRDefault="00B623BD" w:rsidP="00B623BD">
      <w:bookmarkStart w:id="1103" w:name="OLE_LINK11"/>
      <w:bookmarkStart w:id="1104" w:name="OLE_LINK12"/>
      <w:r w:rsidRPr="002D3917">
        <w:t>The relaxed measurement criterion for UE with low mobility</w:t>
      </w:r>
      <w:r w:rsidRPr="002D3917">
        <w:rPr>
          <w:rFonts w:eastAsia="DengXia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rPr>
        <w:t>-Connected</w:t>
      </w:r>
      <w:r w:rsidRPr="002D3917">
        <w:t>,</w:t>
      </w:r>
    </w:p>
    <w:bookmarkEnd w:id="1103"/>
    <w:bookmarkEnd w:id="1104"/>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rPr>
        <w:t>measurement</w:t>
      </w:r>
      <w:r w:rsidRPr="002D3917">
        <w:t xml:space="preserve"> of the SpCell </w:t>
      </w:r>
      <w:r w:rsidRPr="002D3917">
        <w:rPr>
          <w:rFonts w:eastAsia="DengXia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rPr>
        <w:t>measurement</w:t>
      </w:r>
      <w:r w:rsidRPr="002D3917">
        <w:t xml:space="preserve"> of the SpCell </w:t>
      </w:r>
      <w:r w:rsidRPr="002D3917">
        <w:rPr>
          <w:rFonts w:eastAsia="DengXian"/>
        </w:rPr>
        <w:t xml:space="preserve">based on SSB </w:t>
      </w:r>
      <w:r w:rsidRPr="002D3917">
        <w:t>(dB), set as follows:</w:t>
      </w:r>
    </w:p>
    <w:p w14:paraId="5A94E1CF" w14:textId="77777777" w:rsidR="00B623BD" w:rsidRPr="002D3917" w:rsidRDefault="00B623BD" w:rsidP="00B623BD">
      <w:pPr>
        <w:pStyle w:val="B2"/>
        <w:rPr>
          <w:rFonts w:eastAsia="DengXian"/>
        </w:rPr>
      </w:pPr>
      <w:r w:rsidRPr="002D3917">
        <w:t>-</w:t>
      </w:r>
      <w:r w:rsidRPr="002D3917">
        <w:tab/>
        <w:t xml:space="preserve">After </w:t>
      </w:r>
      <w:r w:rsidRPr="002D3917">
        <w:rPr>
          <w:rFonts w:eastAsia="DengXian"/>
        </w:rPr>
        <w:t xml:space="preserve">receiving </w:t>
      </w:r>
      <w:r w:rsidRPr="002D3917">
        <w:t xml:space="preserve">low mobility </w:t>
      </w:r>
      <w:r w:rsidRPr="002D3917">
        <w:rPr>
          <w:rFonts w:eastAsia="DengXian"/>
        </w:rPr>
        <w:t>criterion configuration, or</w:t>
      </w:r>
    </w:p>
    <w:p w14:paraId="1CA7A9C1" w14:textId="17DA5312" w:rsidR="00B623BD" w:rsidRPr="002D3917" w:rsidRDefault="00B623BD" w:rsidP="00B623BD">
      <w:pPr>
        <w:pStyle w:val="B2"/>
      </w:pPr>
      <w:r w:rsidRPr="002D3917">
        <w:rPr>
          <w:rFonts w:eastAsia="DengXian"/>
        </w:rPr>
        <w:t>-</w:t>
      </w:r>
      <w:r w:rsidRPr="002D3917">
        <w:rPr>
          <w:rFonts w:eastAsia="DengXian"/>
        </w:rPr>
        <w:tab/>
        <w:t xml:space="preserve">After </w:t>
      </w:r>
      <w:r w:rsidRPr="002D3917">
        <w:t xml:space="preserve">MAC of </w:t>
      </w:r>
      <w:r w:rsidRPr="002D3917">
        <w:rPr>
          <w:rFonts w:eastAsia="DengXia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rPr>
        <w:t>-Connected</w:t>
      </w:r>
      <w:r w:rsidRPr="002D3917">
        <w:t>:</w:t>
      </w:r>
    </w:p>
    <w:p w14:paraId="47266CE7" w14:textId="77777777" w:rsidR="00B623BD" w:rsidRPr="002D3917" w:rsidRDefault="00B623BD" w:rsidP="000830BB">
      <w:pPr>
        <w:pStyle w:val="B3"/>
        <w:rPr>
          <w:rFonts w:eastAsia="DengXia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rPr>
      </w:pPr>
      <w:bookmarkStart w:id="1105" w:name="_Toc171467469"/>
      <w:r w:rsidRPr="002D3917">
        <w:rPr>
          <w:rFonts w:eastAsiaTheme="minorEastAsia"/>
        </w:rPr>
        <w:t>5.7.13</w:t>
      </w:r>
      <w:r w:rsidR="00B623BD" w:rsidRPr="002D3917">
        <w:rPr>
          <w:rFonts w:eastAsiaTheme="minorEastAsia"/>
        </w:rPr>
        <w:t>.</w:t>
      </w:r>
      <w:r w:rsidR="00B623BD" w:rsidRPr="002D3917">
        <w:rPr>
          <w:rFonts w:eastAsia="DengXian"/>
        </w:rPr>
        <w:t>2</w:t>
      </w:r>
      <w:r w:rsidR="00B623BD" w:rsidRPr="002D3917">
        <w:rPr>
          <w:rFonts w:eastAsiaTheme="minorEastAsia"/>
        </w:rPr>
        <w:tab/>
        <w:t xml:space="preserve">Relaxed measurement criterion for </w:t>
      </w:r>
      <w:r w:rsidR="00B623BD" w:rsidRPr="002D3917">
        <w:rPr>
          <w:rFonts w:eastAsia="DengXian"/>
        </w:rPr>
        <w:t>good serving cell quality</w:t>
      </w:r>
      <w:bookmarkEnd w:id="1105"/>
    </w:p>
    <w:p w14:paraId="55049624" w14:textId="20D0BA7F" w:rsidR="00B623BD" w:rsidRPr="002D3917" w:rsidRDefault="00B623BD" w:rsidP="00B623BD">
      <w:r w:rsidRPr="002D3917">
        <w:t xml:space="preserve">The relaxed measurement criterion </w:t>
      </w:r>
      <w:r w:rsidRPr="002D3917">
        <w:rPr>
          <w:rFonts w:eastAsia="DengXian"/>
        </w:rPr>
        <w:t>of</w:t>
      </w:r>
      <w:r w:rsidRPr="002D3917">
        <w:t xml:space="preserve"> good serving cell quality </w:t>
      </w:r>
      <w:r w:rsidRPr="002D3917">
        <w:rPr>
          <w:rFonts w:eastAsia="DengXia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rPr>
        <w:t xml:space="preserve">the parameter </w:t>
      </w:r>
      <w:r w:rsidRPr="002D3917">
        <w:rPr>
          <w:rFonts w:eastAsia="DengXian"/>
          <w:i/>
          <w:iCs/>
        </w:rPr>
        <w:t xml:space="preserve">offset </w:t>
      </w:r>
      <w:r w:rsidRPr="002D3917">
        <w:rPr>
          <w:rFonts w:eastAsia="DengXian"/>
          <w:iCs/>
        </w:rPr>
        <w:t xml:space="preserve">in </w:t>
      </w:r>
      <w:r w:rsidRPr="002D3917">
        <w:rPr>
          <w:rFonts w:eastAsia="DengXian"/>
          <w:i/>
        </w:rPr>
        <w:t>goodServingCellEvaluationRLM</w:t>
      </w:r>
      <w:r w:rsidR="00882585" w:rsidRPr="002D3917">
        <w:rPr>
          <w:rFonts w:eastAsia="DengXian"/>
        </w:rPr>
        <w:t xml:space="preserve"> for the evaluated serving cell</w:t>
      </w:r>
      <w:r w:rsidRPr="002D3917">
        <w:rPr>
          <w:rFonts w:eastAsia="DengXian"/>
        </w:rPr>
        <w:t>.</w:t>
      </w:r>
    </w:p>
    <w:p w14:paraId="3EFE9BB7" w14:textId="028F4D04" w:rsidR="00B623BD" w:rsidRPr="002D3917" w:rsidRDefault="00B623BD" w:rsidP="00B623BD">
      <w:r w:rsidRPr="002D3917">
        <w:t xml:space="preserve">The relaxed measurement criterion </w:t>
      </w:r>
      <w:r w:rsidRPr="002D3917">
        <w:rPr>
          <w:rFonts w:eastAsia="DengXian"/>
        </w:rPr>
        <w:t>of</w:t>
      </w:r>
      <w:r w:rsidRPr="002D3917">
        <w:t xml:space="preserve"> good serving cell quality </w:t>
      </w:r>
      <w:r w:rsidRPr="002D3917">
        <w:rPr>
          <w:rFonts w:eastAsia="DengXian"/>
        </w:rPr>
        <w:t xml:space="preserve">for BFD </w:t>
      </w:r>
      <w:r w:rsidRPr="002D3917">
        <w:t xml:space="preserve">is fulfilled when the downlink radio link quality </w:t>
      </w:r>
      <w:r w:rsidRPr="002D3917">
        <w:rPr>
          <w:rFonts w:eastAsia="?? ??"/>
        </w:rPr>
        <w:t xml:space="preserve">on the configured </w:t>
      </w:r>
      <w:r w:rsidRPr="002D3917">
        <w:rPr>
          <w:rFonts w:eastAsia="DengXia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rPr>
        <w:t xml:space="preserve">the parameter </w:t>
      </w:r>
      <w:r w:rsidR="00B623BD" w:rsidRPr="002D3917">
        <w:rPr>
          <w:rFonts w:eastAsia="DengXian"/>
          <w:i/>
        </w:rPr>
        <w:t>offset</w:t>
      </w:r>
      <w:r w:rsidR="00B623BD" w:rsidRPr="002D3917">
        <w:rPr>
          <w:rFonts w:eastAsia="DengXian"/>
          <w:iCs/>
        </w:rPr>
        <w:t xml:space="preserve"> in </w:t>
      </w:r>
      <w:r w:rsidR="00B623BD" w:rsidRPr="002D3917">
        <w:rPr>
          <w:rFonts w:eastAsia="DengXian"/>
          <w:i/>
          <w:iCs/>
        </w:rPr>
        <w:t>goodServingCellEvaluationBFD</w:t>
      </w:r>
      <w:r w:rsidR="00882585" w:rsidRPr="002D3917">
        <w:rPr>
          <w:rFonts w:eastAsia="DengXian"/>
        </w:rPr>
        <w:t xml:space="preserve"> for the evaluated serving cell</w:t>
      </w:r>
      <w:r w:rsidR="00B623BD" w:rsidRPr="002D3917">
        <w:t>.</w:t>
      </w:r>
    </w:p>
    <w:p w14:paraId="1B46AF8F" w14:textId="0CF04623" w:rsidR="0064192E" w:rsidRPr="002D3917" w:rsidRDefault="009B1D75" w:rsidP="0064192E">
      <w:pPr>
        <w:pStyle w:val="Heading3"/>
      </w:pPr>
      <w:bookmarkStart w:id="1106" w:name="_Toc171467470"/>
      <w:r w:rsidRPr="002D3917">
        <w:lastRenderedPageBreak/>
        <w:t>5.7.14</w:t>
      </w:r>
      <w:r w:rsidR="0064192E" w:rsidRPr="002D3917">
        <w:tab/>
        <w:t>UE Positioning Assistance Information</w:t>
      </w:r>
      <w:bookmarkEnd w:id="1106"/>
    </w:p>
    <w:p w14:paraId="01C9C104" w14:textId="7E2CECE5" w:rsidR="0064192E" w:rsidRPr="002D3917" w:rsidRDefault="009B1D75" w:rsidP="0064192E">
      <w:pPr>
        <w:pStyle w:val="Heading4"/>
      </w:pPr>
      <w:bookmarkStart w:id="1107" w:name="_Toc171467471"/>
      <w:r w:rsidRPr="002D3917">
        <w:t>5.7.14</w:t>
      </w:r>
      <w:r w:rsidR="0064192E" w:rsidRPr="002D3917">
        <w:t>.1</w:t>
      </w:r>
      <w:r w:rsidR="0064192E" w:rsidRPr="002D3917">
        <w:tab/>
        <w:t>General</w:t>
      </w:r>
      <w:bookmarkEnd w:id="1107"/>
    </w:p>
    <w:bookmarkStart w:id="1108" w:name="_Hlk136264692"/>
    <w:p w14:paraId="363AEEC8" w14:textId="56523005" w:rsidR="0064192E" w:rsidRPr="002D3917" w:rsidRDefault="00C23803" w:rsidP="0064192E">
      <w:pPr>
        <w:pStyle w:val="TH"/>
        <w:rPr>
          <w:sz w:val="22"/>
          <w:szCs w:val="22"/>
        </w:rPr>
      </w:pPr>
      <w:r w:rsidRPr="002D3917">
        <w:rPr>
          <w:noProof/>
        </w:rPr>
        <w:object w:dxaOrig="4305" w:dyaOrig="2055" w14:anchorId="559FDA50">
          <v:shape id="_x0000_i1073" type="#_x0000_t75" style="width:3in;height:104.25pt" o:ole="">
            <v:imagedata r:id="rId107" o:title=""/>
          </v:shape>
          <o:OLEObject Type="Embed" ProgID="Mscgen.Chart" ShapeID="_x0000_i1073" DrawAspect="Content" ObjectID="_1787767025" r:id="rId108"/>
        </w:object>
      </w:r>
      <w:bookmarkEnd w:id="1108"/>
    </w:p>
    <w:p w14:paraId="0DE73ED5" w14:textId="212B3EA7" w:rsidR="0064192E" w:rsidRPr="002D3917" w:rsidRDefault="0064192E" w:rsidP="0064192E">
      <w:pPr>
        <w:pStyle w:val="TF"/>
      </w:pPr>
      <w:r w:rsidRPr="002D3917">
        <w:t xml:space="preserve">Figure </w:t>
      </w:r>
      <w:r w:rsidR="009B1D75" w:rsidRPr="002D3917">
        <w:t>5.7.14</w:t>
      </w:r>
      <w:r w:rsidRPr="002D3917">
        <w:t>.1-1: UE Positioning Assistance Information procedure</w:t>
      </w:r>
    </w:p>
    <w:p w14:paraId="7B62327D" w14:textId="2A090FA7" w:rsidR="0064192E" w:rsidRPr="002D3917" w:rsidRDefault="0064192E" w:rsidP="0064192E">
      <w:pPr>
        <w:rPr>
          <w:rFonts w:eastAsia="MS Mincho"/>
        </w:rPr>
      </w:pPr>
      <w:r w:rsidRPr="002D3917">
        <w:t>The UE Positioning Assistance Information procedure is used by UE 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1109" w:name="_Toc171467472"/>
      <w:r w:rsidRPr="002D3917">
        <w:t>5.7.14</w:t>
      </w:r>
      <w:r w:rsidR="0064192E" w:rsidRPr="002D3917">
        <w:t>.2</w:t>
      </w:r>
      <w:r w:rsidR="0064192E" w:rsidRPr="002D3917">
        <w:tab/>
        <w:t>Initiation</w:t>
      </w:r>
      <w:bookmarkEnd w:id="1109"/>
    </w:p>
    <w:p w14:paraId="578D73EC" w14:textId="1536BC1B" w:rsidR="0064192E" w:rsidRPr="002D3917" w:rsidRDefault="0064192E" w:rsidP="0064192E">
      <w:r w:rsidRPr="002D3917">
        <w:t xml:space="preserve">A UE capable of providing the association between SRS </w:t>
      </w:r>
      <w:r w:rsidR="006A5326" w:rsidRPr="002D3917">
        <w:t>r</w:t>
      </w:r>
      <w:r w:rsidRPr="002D3917">
        <w:t>esource for positioning and UE Tx TEG ID in RRC_CONNECTED may initiate the procedure upon being configured to provide this association information.</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1110" w:name="_Toc171467473"/>
      <w:r w:rsidRPr="002D3917">
        <w:t>5.7.14</w:t>
      </w:r>
      <w:r w:rsidR="0064192E" w:rsidRPr="002D3917">
        <w:t>.3</w:t>
      </w:r>
      <w:r w:rsidR="0064192E" w:rsidRPr="002D3917">
        <w:tab/>
        <w:t xml:space="preserve">Actions related to transmission of </w:t>
      </w:r>
      <w:r w:rsidR="0064192E" w:rsidRPr="002D3917">
        <w:rPr>
          <w:i/>
        </w:rPr>
        <w:t xml:space="preserve">UEPositioningAssistanceInfo </w:t>
      </w:r>
      <w:r w:rsidR="0064192E" w:rsidRPr="002D3917">
        <w:t>message</w:t>
      </w:r>
      <w:bookmarkEnd w:id="1110"/>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t xml:space="preserve"> message</w:t>
      </w:r>
      <w:r w:rsidR="00892680" w:rsidRPr="002D3917">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tab/>
        <w:t xml:space="preserve">optionally include one </w:t>
      </w:r>
      <w:r w:rsidRPr="002D3917">
        <w:rPr>
          <w:i/>
        </w:rPr>
        <w:t>ue-TxTEG-TimingErrorMarginValue</w:t>
      </w:r>
      <w:r w:rsidRPr="002D3917">
        <w:rPr>
          <w:iCs/>
        </w:rPr>
        <w:t xml:space="preserve"> </w:t>
      </w:r>
      <w:r w:rsidRPr="002D3917">
        <w:t xml:space="preserve">for each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5D0253F1" w14:textId="2B951706" w:rsidR="00892680" w:rsidRPr="002D3917" w:rsidRDefault="00892680" w:rsidP="00892680">
      <w:pPr>
        <w:pStyle w:val="B2"/>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 xml:space="preserve">UEPositioningAssistanceInfo </w:t>
      </w:r>
      <w:r w:rsidRPr="002D3917">
        <w:t>message only one time</w:t>
      </w:r>
      <w:r w:rsidR="007D4907" w:rsidRPr="002D3917">
        <w:t>;</w:t>
      </w:r>
    </w:p>
    <w:p w14:paraId="7F1DE350" w14:textId="394184C1" w:rsidR="007D4907" w:rsidRPr="002D3917" w:rsidRDefault="007D4907" w:rsidP="007D4907">
      <w:pPr>
        <w:pStyle w:val="B2"/>
        <w:rPr>
          <w:rFonts w:eastAsia="MS Mincho"/>
          <w:iCs/>
        </w:rPr>
      </w:pPr>
      <w:r w:rsidRPr="002D3917">
        <w:t>2&gt;</w:t>
      </w:r>
      <w:r w:rsidRPr="002D3917">
        <w:tab/>
        <w:t xml:space="preserve">optionally include one </w:t>
      </w:r>
      <w:r w:rsidRPr="002D3917">
        <w:rPr>
          <w:i/>
        </w:rPr>
        <w:t>ue-TxTEG-TimingErrorMarginValue</w:t>
      </w:r>
      <w:r w:rsidRPr="002D3917">
        <w:rPr>
          <w:iCs/>
        </w:rPr>
        <w:t xml:space="preserve"> </w:t>
      </w:r>
      <w:r w:rsidRPr="002D3917">
        <w:t xml:space="preserve">for each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1111" w:name="_Toc171467474"/>
      <w:r w:rsidRPr="002D3917">
        <w:lastRenderedPageBreak/>
        <w:t>5.7.15</w:t>
      </w:r>
      <w:r w:rsidR="0064192E" w:rsidRPr="002D3917">
        <w:tab/>
      </w:r>
      <w:r w:rsidR="00892680" w:rsidRPr="002D3917">
        <w:t>Void</w:t>
      </w:r>
      <w:bookmarkEnd w:id="1111"/>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1112" w:name="_Toc46480779"/>
      <w:bookmarkStart w:id="1113" w:name="_Toc46483247"/>
      <w:bookmarkStart w:id="1114" w:name="_Toc37082152"/>
      <w:bookmarkStart w:id="1115" w:name="_Toc46482013"/>
      <w:bookmarkStart w:id="1116" w:name="_Toc29343487"/>
      <w:bookmarkStart w:id="1117" w:name="_Toc67997053"/>
      <w:bookmarkStart w:id="1118" w:name="_Toc36939172"/>
      <w:bookmarkStart w:id="1119" w:name="_Toc29342348"/>
      <w:bookmarkStart w:id="1120" w:name="_Toc20487056"/>
      <w:bookmarkStart w:id="1121" w:name="_Toc36846519"/>
      <w:bookmarkStart w:id="1122" w:name="_Toc36566739"/>
      <w:bookmarkStart w:id="1123" w:name="_Toc36810155"/>
      <w:r w:rsidRPr="002D3917">
        <w:rPr>
          <w:rFonts w:ascii="Arial" w:hAnsi="Arial"/>
          <w:sz w:val="28"/>
        </w:rPr>
        <w:t>5.7.16</w:t>
      </w:r>
      <w:r w:rsidR="00811135" w:rsidRPr="002D3917">
        <w:rPr>
          <w:rFonts w:ascii="Arial" w:hAnsi="Arial"/>
          <w:sz w:val="28"/>
        </w:rPr>
        <w:tab/>
        <w:t>Application layer measurement reporting</w:t>
      </w:r>
      <w:bookmarkEnd w:id="1112"/>
      <w:bookmarkEnd w:id="1113"/>
      <w:bookmarkEnd w:id="1114"/>
      <w:bookmarkEnd w:id="1115"/>
      <w:bookmarkEnd w:id="1116"/>
      <w:bookmarkEnd w:id="1117"/>
      <w:bookmarkEnd w:id="1118"/>
      <w:bookmarkEnd w:id="1119"/>
      <w:bookmarkEnd w:id="1120"/>
      <w:bookmarkEnd w:id="1121"/>
      <w:bookmarkEnd w:id="1122"/>
      <w:bookmarkEnd w:id="1123"/>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1124" w:name="_Toc20487057"/>
      <w:bookmarkStart w:id="1125" w:name="_Toc36810156"/>
      <w:bookmarkStart w:id="1126" w:name="_Toc37082153"/>
      <w:bookmarkStart w:id="1127" w:name="_Toc36939173"/>
      <w:bookmarkStart w:id="1128" w:name="_Toc29342349"/>
      <w:bookmarkStart w:id="1129" w:name="_Toc36846520"/>
      <w:bookmarkStart w:id="1130" w:name="_Toc46482014"/>
      <w:bookmarkStart w:id="1131" w:name="_Toc67997054"/>
      <w:bookmarkStart w:id="1132" w:name="_Toc29343488"/>
      <w:bookmarkStart w:id="1133" w:name="_Toc36566740"/>
      <w:bookmarkStart w:id="1134" w:name="_Toc46480780"/>
      <w:bookmarkStart w:id="1135"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1668510"/>
    <w:bookmarkEnd w:id="1136"/>
    <w:p w14:paraId="7CF04B93" w14:textId="77777777" w:rsidR="00811135" w:rsidRPr="002D3917" w:rsidRDefault="00811135" w:rsidP="00787A3F">
      <w:pPr>
        <w:pStyle w:val="TH"/>
      </w:pPr>
      <w:r w:rsidRPr="002D3917">
        <w:object w:dxaOrig="6855" w:dyaOrig="2535" w14:anchorId="3F56C8B6">
          <v:shape id="_x0000_i1074" type="#_x0000_t75" style="width:346.5pt;height:129.75pt" o:ole="">
            <v:imagedata r:id="rId109" o:title=""/>
          </v:shape>
          <o:OLEObject Type="Embed" ProgID="Word.Picture.8" ShapeID="_x0000_i1074" DrawAspect="Content" ObjectID="_1787767026" r:id="rId110"/>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1137"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1138" w:name="_Toc20487058"/>
      <w:bookmarkStart w:id="1139" w:name="_Toc29342350"/>
      <w:bookmarkStart w:id="1140" w:name="_Toc29343489"/>
      <w:bookmarkStart w:id="1141" w:name="_Toc36939174"/>
      <w:bookmarkStart w:id="1142" w:name="_Toc37082154"/>
      <w:bookmarkStart w:id="1143" w:name="_Toc46480781"/>
      <w:bookmarkStart w:id="1144" w:name="_Toc46482015"/>
      <w:bookmarkStart w:id="1145" w:name="_Toc36566741"/>
      <w:bookmarkStart w:id="1146" w:name="_Toc36810157"/>
      <w:bookmarkStart w:id="1147" w:name="_Toc36846521"/>
      <w:bookmarkStart w:id="1148" w:name="_Toc46483249"/>
      <w:bookmarkStart w:id="1149" w:name="_Toc67997055"/>
      <w:bookmarkEnd w:id="1137"/>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p>
    <w:p w14:paraId="74DEEA9B" w14:textId="3B3FBE4C" w:rsidR="00811135" w:rsidRPr="002D3917" w:rsidRDefault="00811135" w:rsidP="00811135">
      <w:r w:rsidRPr="002D3917">
        <w:t>A UE capable of application layer measurement reporting in RRC_CONNECTED may initiate the procedure when configured with application layer measurement</w:t>
      </w:r>
      <w:r w:rsidR="00D205E7" w:rsidRPr="002D3917">
        <w:t xml:space="preserve"> and reporting</w:t>
      </w:r>
      <w:r w:rsidRPr="002D3917">
        <w:t>, i.e. when</w:t>
      </w:r>
      <w:r w:rsidRPr="002D3917">
        <w:rPr>
          <w:i/>
        </w:rPr>
        <w:t xml:space="preserve"> </w:t>
      </w:r>
      <w:r w:rsidR="00D205E7" w:rsidRPr="002D3917">
        <w:t xml:space="preserve">at least one </w:t>
      </w:r>
      <w:r w:rsidR="00D205E7" w:rsidRPr="002D3917">
        <w:rPr>
          <w:i/>
          <w:iCs/>
        </w:rPr>
        <w:t>measConfigAppLayer</w:t>
      </w:r>
      <w:r w:rsidRPr="002D3917">
        <w:t xml:space="preserve"> and SRB4</w:t>
      </w:r>
      <w:r w:rsidR="00B51385" w:rsidRPr="002D3917">
        <w:t xml:space="preserve"> and/or SRB5</w:t>
      </w:r>
      <w:r w:rsidRPr="002D3917">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the U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rPr>
        <w:t>:</w:t>
      </w:r>
    </w:p>
    <w:p w14:paraId="0DF90763" w14:textId="1FEEB96D" w:rsidR="00424A58" w:rsidRPr="002D3917" w:rsidRDefault="00B51385" w:rsidP="00B4120F">
      <w:pPr>
        <w:pStyle w:val="B5"/>
        <w:rPr>
          <w:rFonts w:eastAsia="SimSun"/>
        </w:rPr>
      </w:pPr>
      <w:r w:rsidRPr="002D3917">
        <w:lastRenderedPageBreak/>
        <w:t>5</w:t>
      </w:r>
      <w:r w:rsidR="00811135" w:rsidRPr="002D3917">
        <w:t>&gt;</w:t>
      </w:r>
      <w:r w:rsidR="00811135" w:rsidRPr="002D3917">
        <w:tab/>
        <w:t>in</w:t>
      </w:r>
      <w:r w:rsidR="00811135" w:rsidRPr="002D3917">
        <w:rPr>
          <w:rFonts w:eastAsia="SimSun"/>
        </w:rPr>
        <w:t xml:space="preserve">itiate </w:t>
      </w:r>
      <w:r w:rsidR="00811135" w:rsidRPr="002D3917">
        <w:t>the UL message segment transfe</w:t>
      </w:r>
      <w:r w:rsidR="00811135" w:rsidRPr="002D3917">
        <w:rPr>
          <w:rFonts w:eastAsia="SimSun"/>
        </w:rPr>
        <w:t>r procedure as specified in clause 5.7.7</w:t>
      </w:r>
      <w:r w:rsidR="00D205E7" w:rsidRPr="002D3917">
        <w:rPr>
          <w:rFonts w:eastAsia="SimSun"/>
        </w:rPr>
        <w:t xml:space="preserve"> for transmission via SRB4</w:t>
      </w:r>
      <w:r w:rsidR="00811135" w:rsidRPr="002D3917">
        <w:rPr>
          <w:rFonts w:eastAsia="SimSun"/>
        </w:rPr>
        <w:t>;</w:t>
      </w:r>
    </w:p>
    <w:p w14:paraId="259D2C1F" w14:textId="092F7C60" w:rsidR="00424A58" w:rsidRPr="002D3917" w:rsidRDefault="00B51385" w:rsidP="00B4120F">
      <w:pPr>
        <w:pStyle w:val="B4"/>
        <w:rPr>
          <w:rFonts w:eastAsia="SimSun"/>
        </w:rPr>
      </w:pPr>
      <w:r w:rsidRPr="002D3917">
        <w:rPr>
          <w:rFonts w:eastAsia="SimSun"/>
        </w:rPr>
        <w:t>4</w:t>
      </w:r>
      <w:r w:rsidR="00424A58" w:rsidRPr="002D3917">
        <w:rPr>
          <w:rFonts w:eastAsia="SimSun"/>
        </w:rPr>
        <w:t>&gt;</w:t>
      </w:r>
      <w:r w:rsidR="00424A58" w:rsidRPr="002D3917">
        <w:rPr>
          <w:rFonts w:eastAsia="SimSun"/>
        </w:rPr>
        <w:tab/>
        <w:t>else:</w:t>
      </w:r>
    </w:p>
    <w:p w14:paraId="25E457B4" w14:textId="7DC321D3" w:rsidR="00811135" w:rsidRPr="002D3917" w:rsidRDefault="00B51385" w:rsidP="00B4120F">
      <w:pPr>
        <w:pStyle w:val="B5"/>
        <w:rPr>
          <w:rFonts w:eastAsia="SimSun"/>
        </w:rPr>
      </w:pPr>
      <w:r w:rsidRPr="002D3917">
        <w:rPr>
          <w:rFonts w:eastAsia="SimSun"/>
        </w:rPr>
        <w:t>5</w:t>
      </w:r>
      <w:r w:rsidR="00424A58" w:rsidRPr="002D3917">
        <w:rPr>
          <w:rFonts w:eastAsia="SimSun"/>
        </w:rPr>
        <w:t>&gt;</w:t>
      </w:r>
      <w:r w:rsidR="00424A58" w:rsidRPr="002D3917">
        <w:rPr>
          <w:rFonts w:eastAsia="SimSun"/>
        </w:rPr>
        <w:tab/>
        <w:t>discard the RRC message;</w:t>
      </w:r>
    </w:p>
    <w:p w14:paraId="4405537B" w14:textId="41F58946" w:rsidR="00811135" w:rsidRPr="002D3917" w:rsidRDefault="00B51385" w:rsidP="00B4120F">
      <w:pPr>
        <w:pStyle w:val="B3"/>
        <w:rPr>
          <w:rFonts w:eastAsia="SimSun"/>
        </w:rPr>
      </w:pPr>
      <w:r w:rsidRPr="002D3917">
        <w:t>3</w:t>
      </w:r>
      <w:r w:rsidR="00811135" w:rsidRPr="002D3917">
        <w:t>&gt;</w:t>
      </w:r>
      <w:r w:rsidR="00811135" w:rsidRPr="002D3917">
        <w:tab/>
      </w:r>
      <w:r w:rsidR="00811135" w:rsidRPr="002D3917">
        <w:rPr>
          <w:rFonts w:eastAsia="SimSu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1150"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rPr>
        <w:t>:</w:t>
      </w:r>
    </w:p>
    <w:p w14:paraId="28241E15" w14:textId="2C2129DD" w:rsidR="00B51385" w:rsidRPr="002D3917" w:rsidRDefault="00B51385" w:rsidP="00B51385">
      <w:pPr>
        <w:pStyle w:val="B5"/>
        <w:rPr>
          <w:rFonts w:eastAsia="SimSun"/>
        </w:rPr>
      </w:pPr>
      <w:r w:rsidRPr="002D3917">
        <w:t>5&gt;</w:t>
      </w:r>
      <w:r w:rsidRPr="002D3917">
        <w:tab/>
        <w:t>in</w:t>
      </w:r>
      <w:r w:rsidRPr="002D3917">
        <w:rPr>
          <w:rFonts w:eastAsia="SimSun"/>
        </w:rPr>
        <w:t xml:space="preserve">itiate </w:t>
      </w:r>
      <w:r w:rsidRPr="002D3917">
        <w:t>the UL message segment transfe</w:t>
      </w:r>
      <w:r w:rsidRPr="002D3917">
        <w:rPr>
          <w:rFonts w:eastAsia="SimSun"/>
        </w:rPr>
        <w:t xml:space="preserve">r procedure as specified in clause 5.7.7 </w:t>
      </w:r>
      <w:r w:rsidR="00D205E7" w:rsidRPr="002D3917">
        <w:rPr>
          <w:rFonts w:eastAsia="SimSun"/>
        </w:rPr>
        <w:t xml:space="preserve">for transmission </w:t>
      </w:r>
      <w:r w:rsidRPr="002D3917">
        <w:rPr>
          <w:rFonts w:eastAsia="SimSu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rPr>
        <w:t>;</w:t>
      </w:r>
    </w:p>
    <w:p w14:paraId="0CA2D224" w14:textId="77777777" w:rsidR="00B51385" w:rsidRPr="002D3917" w:rsidRDefault="00B51385" w:rsidP="00B51385">
      <w:pPr>
        <w:pStyle w:val="B4"/>
        <w:rPr>
          <w:rFonts w:eastAsia="SimSun"/>
        </w:rPr>
      </w:pPr>
      <w:r w:rsidRPr="002D3917">
        <w:rPr>
          <w:rFonts w:eastAsia="SimSun"/>
        </w:rPr>
        <w:t>4&gt;</w:t>
      </w:r>
      <w:r w:rsidRPr="002D3917">
        <w:rPr>
          <w:rFonts w:eastAsia="SimSun"/>
        </w:rPr>
        <w:tab/>
        <w:t>else:</w:t>
      </w:r>
    </w:p>
    <w:p w14:paraId="5D645FA1" w14:textId="77777777" w:rsidR="00B51385" w:rsidRPr="002D3917" w:rsidRDefault="00B51385" w:rsidP="00B51385">
      <w:pPr>
        <w:pStyle w:val="B5"/>
        <w:rPr>
          <w:rFonts w:eastAsia="SimSun"/>
        </w:rPr>
      </w:pPr>
      <w:r w:rsidRPr="002D3917">
        <w:rPr>
          <w:rFonts w:eastAsia="SimSun"/>
        </w:rPr>
        <w:t>5&gt;</w:t>
      </w:r>
      <w:r w:rsidRPr="002D3917">
        <w:rPr>
          <w:rFonts w:eastAsia="SimSun"/>
        </w:rPr>
        <w:tab/>
        <w:t>discard the RRC message;</w:t>
      </w:r>
    </w:p>
    <w:p w14:paraId="6EB5984D" w14:textId="77777777" w:rsidR="00B51385" w:rsidRPr="002D3917" w:rsidRDefault="00B51385" w:rsidP="00B51385">
      <w:pPr>
        <w:pStyle w:val="B3"/>
        <w:rPr>
          <w:rFonts w:eastAsia="SimSun"/>
        </w:rPr>
      </w:pPr>
      <w:r w:rsidRPr="002D3917">
        <w:t>3&gt;</w:t>
      </w:r>
      <w:r w:rsidRPr="002D3917">
        <w:tab/>
      </w:r>
      <w:r w:rsidRPr="002D3917">
        <w:rPr>
          <w:rFonts w:eastAsia="SimSu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1151" w:name="_Toc171467475"/>
      <w:r w:rsidRPr="002D3917">
        <w:t>5.7.17</w:t>
      </w:r>
      <w:r w:rsidRPr="002D3917">
        <w:tab/>
        <w:t>Derivation of pathloss reference for TA validation of SRS for Positioning transmission and CG-SDT in RRC_INACTIVE</w:t>
      </w:r>
      <w:bookmarkEnd w:id="1151"/>
    </w:p>
    <w:p w14:paraId="33956C95" w14:textId="77777777" w:rsidR="00892680" w:rsidRPr="002D3917" w:rsidRDefault="00892680" w:rsidP="00892680">
      <w:pPr>
        <w:rPr>
          <w:rFonts w:eastAsia="DengXian"/>
        </w:rPr>
      </w:pPr>
      <w:r w:rsidRPr="002D3917">
        <w:rPr>
          <w:rFonts w:eastAsia="DengXia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pPr>
      <w:r w:rsidRPr="002D3917">
        <w:t>1&gt;</w:t>
      </w:r>
      <w:r w:rsidRPr="002D3917">
        <w:tab/>
      </w:r>
      <w:r w:rsidR="00FF76E3" w:rsidRPr="002D3917">
        <w:t>a</w:t>
      </w:r>
      <w:r w:rsidRPr="002D3917">
        <w:t xml:space="preserve">cquire </w:t>
      </w:r>
      <w:r w:rsidRPr="002D3917">
        <w:rPr>
          <w:i/>
        </w:rPr>
        <w:t xml:space="preserve">SIB2, </w:t>
      </w:r>
      <w:r w:rsidRPr="002D3917">
        <w:t>if stored version is invalid</w:t>
      </w:r>
      <w:r w:rsidR="007D4907" w:rsidRPr="002D3917">
        <w:t>;</w:t>
      </w:r>
    </w:p>
    <w:p w14:paraId="6062C97B" w14:textId="7C143613" w:rsidR="00892680" w:rsidRPr="002D3917" w:rsidRDefault="007D4907" w:rsidP="00DD246F">
      <w:pPr>
        <w:pStyle w:val="B1"/>
      </w:pPr>
      <w:r w:rsidRPr="002D3917">
        <w:t>1</w:t>
      </w:r>
      <w:r w:rsidR="00892680" w:rsidRPr="002D3917">
        <w:t>&gt;</w:t>
      </w:r>
      <w:r w:rsidR="00892680" w:rsidRPr="002D3917">
        <w:tab/>
        <w:t xml:space="preserve">if </w:t>
      </w:r>
      <w:r w:rsidR="000D7C2E" w:rsidRPr="002D3917">
        <w:rPr>
          <w:i/>
          <w:iCs/>
        </w:rPr>
        <w:t>nrofSS-BlocksToAverage</w:t>
      </w:r>
      <w:r w:rsidR="000D7C2E" w:rsidRPr="002D3917">
        <w:t xml:space="preserve"> or </w:t>
      </w:r>
      <w:r w:rsidR="00892680" w:rsidRPr="002D3917">
        <w:rPr>
          <w:i/>
        </w:rPr>
        <w:t>absThreshSS-BlocksConsolidation</w:t>
      </w:r>
      <w:r w:rsidR="00892680" w:rsidRPr="002D3917">
        <w:t xml:space="preserve"> is not </w:t>
      </w:r>
      <w:r w:rsidRPr="002D3917">
        <w:t xml:space="preserve">present </w:t>
      </w:r>
      <w:r w:rsidR="00892680" w:rsidRPr="002D3917">
        <w:t>or if a</w:t>
      </w:r>
      <w:r w:rsidR="00892680" w:rsidRPr="002D3917">
        <w:rPr>
          <w:i/>
        </w:rPr>
        <w:t>bsThreshSS-Blo</w:t>
      </w:r>
      <w:r w:rsidR="002F0031" w:rsidRPr="002D3917">
        <w:rPr>
          <w:i/>
        </w:rPr>
        <w:t>c</w:t>
      </w:r>
      <w:r w:rsidR="00892680" w:rsidRPr="002D3917">
        <w:rPr>
          <w:i/>
        </w:rPr>
        <w:t>ksConsolidation</w:t>
      </w:r>
      <w:r w:rsidR="00892680" w:rsidRPr="002D3917">
        <w:t xml:space="preserve"> is </w:t>
      </w:r>
      <w:r w:rsidRPr="002D3917">
        <w:t xml:space="preserve">present </w:t>
      </w:r>
      <w:r w:rsidR="00892680" w:rsidRPr="002D3917">
        <w:t xml:space="preserve">and the highest beam measurement quantity value is below or equal to </w:t>
      </w:r>
      <w:r w:rsidR="00892680" w:rsidRPr="002D3917">
        <w:rPr>
          <w:i/>
        </w:rPr>
        <w:t>absThreshSS-Block</w:t>
      </w:r>
      <w:r w:rsidR="002F0031" w:rsidRPr="002D3917">
        <w:rPr>
          <w:i/>
        </w:rPr>
        <w:t>s</w:t>
      </w:r>
      <w:r w:rsidR="00892680" w:rsidRPr="002D3917">
        <w:rPr>
          <w:i/>
        </w:rPr>
        <w:t>Consolidation</w:t>
      </w:r>
      <w:r w:rsidR="00892680" w:rsidRPr="002D3917">
        <w:t>:</w:t>
      </w:r>
    </w:p>
    <w:p w14:paraId="48D850AB" w14:textId="2C4A71A3" w:rsidR="00892680" w:rsidRPr="002D3917" w:rsidRDefault="007D4907" w:rsidP="00DD246F">
      <w:pPr>
        <w:pStyle w:val="B2"/>
        <w:rPr>
          <w:rFonts w:eastAsia="DengXian"/>
        </w:rPr>
      </w:pPr>
      <w:r w:rsidRPr="002D3917">
        <w:lastRenderedPageBreak/>
        <w:t>2</w:t>
      </w:r>
      <w:r w:rsidR="00892680" w:rsidRPr="002D3917">
        <w:t>&gt;</w:t>
      </w:r>
      <w:r w:rsidR="00892680" w:rsidRPr="002D3917">
        <w:tab/>
      </w:r>
      <w:r w:rsidR="00892680" w:rsidRPr="002D3917">
        <w:rPr>
          <w:rFonts w:eastAsia="DengXian"/>
        </w:rPr>
        <w:t>derive the downlink pathloss reference RSRP for TA validation as the highest beam measurement quantity value, where each beam measurement quantity is described in TS 38.215 [24]</w:t>
      </w:r>
      <w:r w:rsidRPr="002D3917">
        <w:rPr>
          <w:rFonts w:eastAsia="DengXian"/>
        </w:rPr>
        <w:t>;</w:t>
      </w:r>
    </w:p>
    <w:p w14:paraId="2D9B99EC" w14:textId="3EF64EA9" w:rsidR="00892680" w:rsidRPr="002D3917" w:rsidRDefault="007D4907" w:rsidP="00DD246F">
      <w:pPr>
        <w:pStyle w:val="B1"/>
      </w:pPr>
      <w:r w:rsidRPr="002D3917">
        <w:t>1</w:t>
      </w:r>
      <w:r w:rsidR="00892680" w:rsidRPr="002D3917">
        <w:t>&gt;</w:t>
      </w:r>
      <w:r w:rsidR="00892680" w:rsidRPr="002D3917">
        <w:tab/>
        <w:t>else:</w:t>
      </w:r>
    </w:p>
    <w:p w14:paraId="456CB87E" w14:textId="0A347813" w:rsidR="00892680" w:rsidRPr="002D3917" w:rsidRDefault="007D4907" w:rsidP="00DD246F">
      <w:pPr>
        <w:pStyle w:val="B2"/>
      </w:pPr>
      <w:r w:rsidRPr="002D3917">
        <w:rPr>
          <w:rFonts w:eastAsia="DengXian"/>
        </w:rPr>
        <w:t>2</w:t>
      </w:r>
      <w:r w:rsidR="00892680" w:rsidRPr="002D3917">
        <w:rPr>
          <w:rFonts w:eastAsia="DengXian"/>
        </w:rPr>
        <w:t>&gt;</w:t>
      </w:r>
      <w:r w:rsidR="00892680" w:rsidRPr="002D3917">
        <w:rPr>
          <w:rFonts w:eastAsia="DengXian"/>
        </w:rPr>
        <w:tab/>
        <w:t xml:space="preserve">derive the downlink pathloss reference RSRP for TA validation as the linear average of the power values of up to </w:t>
      </w:r>
      <w:r w:rsidR="00892680" w:rsidRPr="002D3917">
        <w:rPr>
          <w:rFonts w:eastAsia="DengXian"/>
          <w:i/>
        </w:rPr>
        <w:t>nr</w:t>
      </w:r>
      <w:r w:rsidR="002F0031" w:rsidRPr="002D3917">
        <w:rPr>
          <w:rFonts w:eastAsia="DengXian"/>
          <w:i/>
        </w:rPr>
        <w:t>o</w:t>
      </w:r>
      <w:r w:rsidR="00892680" w:rsidRPr="002D3917">
        <w:rPr>
          <w:rFonts w:eastAsia="DengXian"/>
          <w:i/>
        </w:rPr>
        <w:t>fSS-BlocksToAverage</w:t>
      </w:r>
      <w:r w:rsidR="00892680" w:rsidRPr="002D3917">
        <w:rPr>
          <w:rFonts w:eastAsia="DengXian"/>
        </w:rPr>
        <w:t xml:space="preserve"> of the highest beam measurement quantity values above </w:t>
      </w:r>
      <w:r w:rsidR="00892680" w:rsidRPr="002D3917">
        <w:rPr>
          <w:rFonts w:eastAsia="DengXian"/>
          <w:i/>
        </w:rPr>
        <w:t>absThreshSS-BlocksConsolidation</w:t>
      </w:r>
      <w:r w:rsidR="00892680" w:rsidRPr="002D3917">
        <w:rPr>
          <w:rFonts w:eastAsia="DengXian"/>
        </w:rPr>
        <w:t>, where each beam measurement quantity is described in TS 38.215 [24].</w:t>
      </w:r>
    </w:p>
    <w:p w14:paraId="223CF1CC" w14:textId="35F995E8" w:rsidR="00B02EE8" w:rsidRPr="002D3917" w:rsidRDefault="00B02EE8" w:rsidP="00B02EE8">
      <w:pPr>
        <w:pStyle w:val="NO"/>
      </w:pPr>
      <w:r w:rsidRPr="002D3917">
        <w:t>NOTE:</w:t>
      </w:r>
      <w:r w:rsidRPr="002D3917">
        <w:tab/>
      </w:r>
      <w:r w:rsidRPr="002D3917">
        <w:rPr>
          <w:rFonts w:eastAsia="DengXian"/>
        </w:rPr>
        <w:t xml:space="preserve">If the UE is configured with multiple SSB configurations, the downlink pathloss reference RSRP for TA validation is derived from the SSB configured by </w:t>
      </w:r>
      <w:r w:rsidRPr="002D3917">
        <w:rPr>
          <w:rFonts w:eastAsia="DengXian"/>
          <w:i/>
          <w:iCs/>
        </w:rPr>
        <w:t>SIB1</w:t>
      </w:r>
      <w:r w:rsidRPr="002D3917">
        <w:t>.</w:t>
      </w:r>
    </w:p>
    <w:p w14:paraId="53DE2D9A" w14:textId="29D1D8A4" w:rsidR="004E0747" w:rsidRPr="002D3917" w:rsidRDefault="004E0747" w:rsidP="004E0747">
      <w:pPr>
        <w:pStyle w:val="Heading3"/>
      </w:pPr>
      <w:bookmarkStart w:id="1152" w:name="_Toc171467476"/>
      <w:r w:rsidRPr="002D3917">
        <w:t>5.7.18</w:t>
      </w:r>
      <w:r w:rsidRPr="002D3917">
        <w:tab/>
      </w:r>
      <w:r w:rsidR="009F5CA2" w:rsidRPr="002D3917">
        <w:t>Void</w:t>
      </w:r>
      <w:bookmarkEnd w:id="1152"/>
    </w:p>
    <w:p w14:paraId="78C399FD" w14:textId="1E94933C" w:rsidR="004D52B0" w:rsidRPr="002D3917" w:rsidRDefault="004D52B0" w:rsidP="004D52B0">
      <w:pPr>
        <w:pStyle w:val="Heading3"/>
      </w:pPr>
      <w:bookmarkStart w:id="1153" w:name="_Toc171467477"/>
      <w:r w:rsidRPr="002D3917">
        <w:t>5.7.19</w:t>
      </w:r>
      <w:r w:rsidRPr="002D3917">
        <w:tab/>
        <w:t>Satellite switch with resynchronization</w:t>
      </w:r>
      <w:bookmarkEnd w:id="1153"/>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1154" w:name="_Toc171467478"/>
      <w:r w:rsidRPr="002D3917">
        <w:t>5.7.</w:t>
      </w:r>
      <w:r w:rsidR="003922DB" w:rsidRPr="002D3917">
        <w:t>20</w:t>
      </w:r>
      <w:r w:rsidRPr="002D3917">
        <w:tab/>
        <w:t>Actions related to Transmission of SRS for Positioning in a validity area in RRC_INACTIVE</w:t>
      </w:r>
      <w:bookmarkEnd w:id="1154"/>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1155" w:name="_Toc171467479"/>
      <w:r w:rsidRPr="002D3917">
        <w:t>5.8</w:t>
      </w:r>
      <w:r w:rsidRPr="002D3917">
        <w:tab/>
        <w:t>Sidelink</w:t>
      </w:r>
      <w:bookmarkEnd w:id="1150"/>
      <w:bookmarkEnd w:id="1155"/>
    </w:p>
    <w:p w14:paraId="68F6483A" w14:textId="77777777" w:rsidR="00394471" w:rsidRPr="002D3917" w:rsidRDefault="00394471" w:rsidP="00394471">
      <w:pPr>
        <w:pStyle w:val="Heading3"/>
      </w:pPr>
      <w:bookmarkStart w:id="1156" w:name="_Toc60777004"/>
      <w:bookmarkStart w:id="1157" w:name="_Toc171467480"/>
      <w:r w:rsidRPr="002D3917">
        <w:t>5.8.1</w:t>
      </w:r>
      <w:r w:rsidRPr="002D3917">
        <w:tab/>
        <w:t>General</w:t>
      </w:r>
      <w:bookmarkEnd w:id="1156"/>
      <w:bookmarkEnd w:id="1157"/>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t xml:space="preserve">of PC5 signalling (SL-SRB1, SL-SRB2 and SL-SRB3) and user data (SL-DRBs), </w:t>
      </w:r>
      <w:r w:rsidRPr="002D3917">
        <w:t xml:space="preserve">and </w:t>
      </w:r>
      <w:r w:rsidR="00910AE7" w:rsidRPr="002D3917">
        <w:t xml:space="preserve">it further comprises of </w:t>
      </w:r>
      <w:r w:rsidRPr="002D3917">
        <w:t>ciphering of PC5 signaling (</w:t>
      </w:r>
      <w:r w:rsidR="0008350B" w:rsidRPr="002D3917">
        <w:t>SL-SRB1</w:t>
      </w:r>
      <w:r w:rsidR="00910AE7" w:rsidRPr="002D3917">
        <w:t xml:space="preserve"> only for the </w:t>
      </w:r>
      <w:r w:rsidR="00910AE7" w:rsidRPr="002D3917">
        <w:rPr>
          <w:rFonts w:eastAsia="SimSun"/>
        </w:rPr>
        <w:t>Direct Link Security Mode Complete message</w:t>
      </w:r>
      <w:r w:rsidR="00910AE7" w:rsidRPr="002D3917">
        <w:rPr>
          <w:noProof/>
        </w:rPr>
        <w:t xml:space="preserve"> as specified in TS 24.587</w:t>
      </w:r>
      <w:r w:rsidR="00C633CB" w:rsidRPr="002D3917">
        <w:rPr>
          <w:noProof/>
        </w:rPr>
        <w:t xml:space="preserve"> </w:t>
      </w:r>
      <w:r w:rsidR="00910AE7" w:rsidRPr="002D3917">
        <w:rPr>
          <w:noProof/>
        </w:rPr>
        <w:t>[57]</w:t>
      </w:r>
      <w:r w:rsidR="00C633CB" w:rsidRPr="002D3917">
        <w:t xml:space="preserve"> for V2X service or TS 24.554 [72] for 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1158" w:name="_Toc60777005"/>
      <w:r w:rsidRPr="002D3917">
        <w:rPr>
          <w:rFonts w:eastAsia="SimSun"/>
        </w:rPr>
        <w:t>NOTE 5:</w:t>
      </w:r>
      <w:r w:rsidRPr="002D3917">
        <w:rPr>
          <w:rFonts w:eastAsia="SimSu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1159"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1158"/>
      <w:bookmarkEnd w:id="1159"/>
    </w:p>
    <w:p w14:paraId="31FC106A" w14:textId="0CC1E740" w:rsidR="00394471" w:rsidRPr="002D3917" w:rsidRDefault="00394471" w:rsidP="00394471">
      <w:r w:rsidRPr="002D3917">
        <w:t>The UE shall perform NR sidelink communication</w:t>
      </w:r>
      <w:r w:rsidR="004E0747" w:rsidRPr="002D3917">
        <w:t>/positioning</w:t>
      </w:r>
      <w:r w:rsidRPr="002D3917">
        <w:t xml:space="preserve"> 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t>/discovery</w:t>
      </w:r>
      <w:r w:rsidR="004E0747" w:rsidRPr="002D3917">
        <w:t>/positioning</w:t>
      </w:r>
      <w:r w:rsidRPr="002D3917">
        <w:t xml:space="preserve"> operation belongs to the registered or equivalent PLMN as specified in TS 24.587 [57]</w:t>
      </w:r>
      <w:r w:rsidR="00984519" w:rsidRPr="002D3917">
        <w:t xml:space="preserve"> or TS 24.554 [72]</w:t>
      </w:r>
      <w:r w:rsidRPr="002D3917">
        <w:t xml:space="preserve"> or the UE is out of coverage on the frequency used for NR sidelink communication</w:t>
      </w:r>
      <w:r w:rsidR="00BD7E37" w:rsidRPr="002D3917">
        <w:t>/discovery</w:t>
      </w:r>
      <w:r w:rsidR="004E0747" w:rsidRPr="002D3917">
        <w:t>/positioning</w:t>
      </w:r>
      <w:r w:rsidRPr="002D3917">
        <w:t xml:space="preserve"> operation as defined in TS 38.304 [20] and TS 36.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t>/discovery</w:t>
      </w:r>
      <w:r w:rsidRPr="002D3917">
        <w:t xml:space="preserve"> in limited service state as specified in TS 23.287 [55]; and if either the serving cell is on the frequency used for NR sidelink communication</w:t>
      </w:r>
      <w:r w:rsidR="00BD7E37" w:rsidRPr="002D3917">
        <w:t>/discovery</w:t>
      </w:r>
      <w:r w:rsidRPr="002D3917">
        <w:t xml:space="preserve"> operation or the UE is out of coverage on the frequency used for NR sidelink communication</w:t>
      </w:r>
      <w:r w:rsidR="00BD7E37" w:rsidRPr="002D3917">
        <w:t>/discovery</w:t>
      </w:r>
      <w:r w:rsidRPr="002D3917">
        <w:t xml:space="preserve"> operation as defined in TS 38.304 [20] and TS 36.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1160" w:name="_Toc60777006"/>
      <w:bookmarkStart w:id="1161" w:name="_Toc171467482"/>
      <w:r w:rsidRPr="002D3917">
        <w:lastRenderedPageBreak/>
        <w:t>5.8.3</w:t>
      </w:r>
      <w:r w:rsidRPr="002D3917">
        <w:tab/>
        <w:t>Sidelink UE information for NR sidelink communication</w:t>
      </w:r>
      <w:bookmarkEnd w:id="1160"/>
      <w:r w:rsidR="00BD7E37" w:rsidRPr="002D3917">
        <w:t>/discovery</w:t>
      </w:r>
      <w:r w:rsidR="004E0747" w:rsidRPr="002D3917">
        <w:t>/positioning</w:t>
      </w:r>
      <w:bookmarkEnd w:id="1161"/>
    </w:p>
    <w:p w14:paraId="16ECCE58" w14:textId="77777777" w:rsidR="00394471" w:rsidRPr="002D3917" w:rsidRDefault="00394471" w:rsidP="00394471">
      <w:pPr>
        <w:pStyle w:val="Heading4"/>
      </w:pPr>
      <w:bookmarkStart w:id="1162" w:name="_Toc60777007"/>
      <w:bookmarkStart w:id="1163" w:name="_Toc171467483"/>
      <w:r w:rsidRPr="002D3917">
        <w:t>5.8.3.1</w:t>
      </w:r>
      <w:r w:rsidRPr="002D3917">
        <w:tab/>
        <w:t>General</w:t>
      </w:r>
      <w:bookmarkEnd w:id="1162"/>
      <w:bookmarkEnd w:id="1163"/>
    </w:p>
    <w:p w14:paraId="5BC4ADEE" w14:textId="0B253EA9" w:rsidR="00CB4271" w:rsidRPr="002D3917" w:rsidRDefault="00CB4271" w:rsidP="00696D75">
      <w:pPr>
        <w:pStyle w:val="TH"/>
      </w:pPr>
      <w:r w:rsidRPr="002D3917">
        <w:object w:dxaOrig="4065" w:dyaOrig="2055" w14:anchorId="66D356F1">
          <v:shape id="_x0000_i1075" type="#_x0000_t75" style="width:240.75pt;height:121.5pt" o:ole="">
            <v:imagedata r:id="rId111" o:title=""/>
          </v:shape>
          <o:OLEObject Type="Embed" ProgID="Mscgen.Chart" ShapeID="_x0000_i1075" DrawAspect="Content" ObjectID="_1787767027" r:id="rId112"/>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The purpose of this procedure is to inform the network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pPr>
      <w:r w:rsidRPr="002D3917">
        <w:t>-</w:t>
      </w:r>
      <w:r w:rsidRPr="002D3917">
        <w:tab/>
        <w:t>is reporting that a sidelink radio link failure</w:t>
      </w:r>
      <w:r w:rsidR="003C7CAD" w:rsidRPr="002D3917">
        <w:t>,</w:t>
      </w:r>
      <w:r w:rsidRPr="002D3917">
        <w:t xml:space="preserve"> sidelink RRC reconfiguration failure</w:t>
      </w:r>
      <w:r w:rsidR="003C7CAD" w:rsidRPr="002D3917">
        <w:t xml:space="preserve"> 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1164"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U relay operation</w:t>
      </w:r>
      <w:r w:rsidR="00DB0645" w:rsidRPr="002D3917">
        <w:t>.</w:t>
      </w:r>
    </w:p>
    <w:p w14:paraId="22EE4371" w14:textId="77777777" w:rsidR="00394471" w:rsidRPr="002D3917" w:rsidRDefault="00394471" w:rsidP="00394471">
      <w:pPr>
        <w:pStyle w:val="Heading4"/>
      </w:pPr>
      <w:bookmarkStart w:id="1165" w:name="_Toc171467484"/>
      <w:r w:rsidRPr="002D3917">
        <w:lastRenderedPageBreak/>
        <w:t>5.8.3.2</w:t>
      </w:r>
      <w:r w:rsidRPr="002D3917">
        <w:tab/>
        <w:t>Initiation</w:t>
      </w:r>
      <w:bookmarkEnd w:id="1164"/>
      <w:bookmarkEnd w:id="1165"/>
    </w:p>
    <w:p w14:paraId="299E0212" w14:textId="3489F082" w:rsidR="00394471" w:rsidRPr="002D3917" w:rsidRDefault="00394471" w:rsidP="00394471">
      <w:r w:rsidRPr="002D3917">
        <w:t>A UE capable of NR sidelink communication</w:t>
      </w:r>
      <w:r w:rsidR="00DB0645" w:rsidRPr="002D3917">
        <w:t xml:space="preserve"> or NR sidelink discovery or NR sidelink U2N relay operation</w:t>
      </w:r>
      <w:r w:rsidRPr="002D3917">
        <w:t xml:space="preserve"> </w:t>
      </w:r>
      <w:r w:rsidR="00722929" w:rsidRPr="002D3917">
        <w:t>or NR sidelink U2U relay operation</w:t>
      </w:r>
      <w:r w:rsidR="004E0747" w:rsidRPr="002D3917">
        <w:t xml:space="preserve"> or NR sidelink positioning</w:t>
      </w:r>
      <w:r w:rsidR="00722929" w:rsidRPr="002D3917">
        <w:t xml:space="preserve"> </w:t>
      </w:r>
      <w:r w:rsidRPr="002D3917">
        <w:t>that is in RRC_CONNECTED may initiate the procedure to indicate it is (interested in) receiving or transmitting NR sidelink communication</w:t>
      </w:r>
      <w:r w:rsidR="00DB0645" w:rsidRPr="002D3917">
        <w:t xml:space="preserve"> or NR sidelink discovery or NR sidelink U2N relay operation</w:t>
      </w:r>
      <w:r w:rsidRPr="002D3917">
        <w:t xml:space="preserve"> </w:t>
      </w:r>
      <w:r w:rsidR="00722929" w:rsidRPr="002D3917">
        <w:t>or NR sidelink U2U relay operation</w:t>
      </w:r>
      <w:r w:rsidR="004E0747" w:rsidRPr="002D3917">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ing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2D3917">
        <w:t>,</w:t>
      </w:r>
      <w:r w:rsidRPr="002D3917">
        <w:t xml:space="preserve"> sidelink RRC reconfiguration failure </w:t>
      </w:r>
      <w:r w:rsidR="003C7CAD" w:rsidRPr="002D3917">
        <w:t xml:space="preserve">or sidelink carrier failure </w:t>
      </w:r>
      <w:r w:rsidRPr="002D3917">
        <w:t>has been declared.</w:t>
      </w:r>
      <w:r w:rsidR="00DB0645" w:rsidRPr="002D3917">
        <w:t xml:space="preserve"> A UE capable of NR sidelink discovery may initiate the procedure to request assignment of dedicated resources for </w:t>
      </w:r>
      <w:r w:rsidR="00BD7E37" w:rsidRPr="002D3917">
        <w:rPr>
          <w:rFonts w:eastAsia="SimSun"/>
        </w:rPr>
        <w:t xml:space="preserve">NR </w:t>
      </w:r>
      <w:r w:rsidR="00DB0645" w:rsidRPr="002D3917">
        <w:t xml:space="preserve">sidelink discovery transmission or </w:t>
      </w:r>
      <w:r w:rsidR="00BD7E37" w:rsidRPr="002D3917">
        <w:rPr>
          <w:rFonts w:eastAsia="SimSun"/>
        </w:rPr>
        <w:t xml:space="preserve">NR </w:t>
      </w:r>
      <w:r w:rsidR="00DB0645" w:rsidRPr="002D3917">
        <w:t xml:space="preserve">sidelink discovery reception. A UE capable of U2N relay operation may initiate the procedure to report/update parameters for acting as U2N Relay UE or U2N Remote UE (including L2 </w:t>
      </w:r>
      <w:r w:rsidR="00B41C4F" w:rsidRPr="002D3917">
        <w:t xml:space="preserve">U2N </w:t>
      </w:r>
      <w:r w:rsidR="00DB0645" w:rsidRPr="002D3917">
        <w:t>Remote UE</w:t>
      </w:r>
      <w:r w:rsidR="00D537E2" w:rsidRPr="002D3917">
        <w:t>'</w:t>
      </w:r>
      <w:r w:rsidR="00DB0645" w:rsidRPr="002D3917">
        <w:t>s source L2 ID).</w:t>
      </w:r>
      <w:r w:rsidR="00722929" w:rsidRPr="002D3917">
        <w:t xml:space="preserve"> A UE capable of U2U relay operation may initiate the procedure to report/update parameters for acting as U2U Relay UE or U2U Remote UE.</w:t>
      </w:r>
      <w:r w:rsidR="004E0747" w:rsidRPr="002D3917">
        <w:t xml:space="preserve"> 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r w:rsidRPr="002D3917">
        <w:t xml:space="preserve">A UE capable of NR sidelink </w:t>
      </w:r>
      <w:r w:rsidR="0059009F" w:rsidRPr="002D3917">
        <w:t xml:space="preserve">operation </w:t>
      </w:r>
      <w:r w:rsidRPr="002D3917">
        <w:t xml:space="preserve">that is in RRC_CONNECTED may initiate the procedure to report the sidelink DRX configuration received from the associated peer UE for NR sidelink unicast </w:t>
      </w:r>
      <w:r w:rsidR="000E0350" w:rsidRPr="002D3917">
        <w:t>reception</w:t>
      </w:r>
      <w:r w:rsidRPr="002D3917">
        <w:t xml:space="preserve">, upon accepting the sidelink DRX configuration from the associated peer UE. A UE capable of NR sidelink communication that is </w:t>
      </w:r>
      <w:r w:rsidR="003F01E8" w:rsidRPr="002D3917">
        <w:t xml:space="preserve">configured with </w:t>
      </w:r>
      <w:r w:rsidR="003F01E8" w:rsidRPr="002D3917">
        <w:rPr>
          <w:i/>
        </w:rPr>
        <w:t>sl-ScheduledConfig</w:t>
      </w:r>
      <w:r w:rsidRPr="002D3917">
        <w:t xml:space="preserve"> and is performing sidelink </w:t>
      </w:r>
      <w:r w:rsidR="000E0350" w:rsidRPr="002D3917">
        <w:t>unicast transmission</w:t>
      </w:r>
      <w:r w:rsidRPr="002D3917">
        <w:t xml:space="preserve"> may initiate the procedure to report the sidelink DRX assistance information </w:t>
      </w:r>
      <w:r w:rsidR="000E0350" w:rsidRPr="002D3917">
        <w:t xml:space="preserve">or the sidelink DRX configuration reject information </w:t>
      </w:r>
      <w:r w:rsidRPr="002D3917">
        <w:t xml:space="preserve">received from the associated peer UE, upon receiving </w:t>
      </w:r>
      <w:r w:rsidR="000E0350" w:rsidRPr="002D3917">
        <w:t>either of them</w:t>
      </w:r>
      <w:r w:rsidRPr="002D3917">
        <w:t xml:space="preserve"> from the associated peer UE.</w:t>
      </w:r>
      <w:r w:rsidR="000E0350" w:rsidRPr="002D3917">
        <w:t xml:space="preserve"> A UE capable of NR sidelink communication that is </w:t>
      </w:r>
      <w:r w:rsidR="00E36B13" w:rsidRPr="002D3917">
        <w:t xml:space="preserve">configured with </w:t>
      </w:r>
      <w:r w:rsidR="00E36B13" w:rsidRPr="002D3917">
        <w:rPr>
          <w:i/>
        </w:rPr>
        <w:t>sl-ScheduledConfig</w:t>
      </w:r>
      <w:r w:rsidR="00E36B13" w:rsidRPr="002D3917">
        <w:t xml:space="preserve"> and is </w:t>
      </w:r>
      <w:r w:rsidR="000E0350" w:rsidRPr="002D3917">
        <w:t>performing sidelink groupcast transmission may initiate the procedure to report the sidelink DRX on/off indication for the associated Destination Layer-2 ID.</w:t>
      </w:r>
      <w:r w:rsidR="000058CF" w:rsidRPr="002D3917">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r w:rsidRPr="002D3917">
        <w:t xml:space="preserve">A UE capable of NR sidelink </w:t>
      </w:r>
      <w:r w:rsidR="0059009F" w:rsidRPr="002D3917">
        <w:t xml:space="preserve">operation </w:t>
      </w:r>
      <w:r w:rsidRPr="002D3917">
        <w:t>that is in RRC_CONNECTED may initiate the procedure to report the Destination Layer-2 ID and QoS profile</w:t>
      </w:r>
      <w:r w:rsidR="003F01E8" w:rsidRPr="002D3917">
        <w:t>(s)</w:t>
      </w:r>
      <w:r w:rsidRPr="002D3917">
        <w:t xml:space="preserve"> associated with its interested service</w:t>
      </w:r>
      <w:r w:rsidR="003F01E8" w:rsidRPr="002D3917">
        <w:t>(</w:t>
      </w:r>
      <w:r w:rsidRPr="002D3917">
        <w:t>s</w:t>
      </w:r>
      <w:r w:rsidR="003F01E8" w:rsidRPr="002D3917">
        <w:t>)</w:t>
      </w:r>
      <w:r w:rsidRPr="002D3917">
        <w:t xml:space="preserve"> that sidelink DRX is applied</w:t>
      </w:r>
      <w:r w:rsidR="008C1963" w:rsidRPr="002D3917">
        <w:t xml:space="preserve">, </w:t>
      </w:r>
      <w:r w:rsidRPr="002D3917">
        <w:t xml:space="preserve">for NR sidelink groupcast or broadcast </w:t>
      </w:r>
      <w:r w:rsidR="000E0350" w:rsidRPr="002D3917">
        <w:t>reception</w:t>
      </w:r>
      <w:r w:rsidRPr="002D3917">
        <w:t>.</w:t>
      </w:r>
    </w:p>
    <w:p w14:paraId="2DC232F9" w14:textId="3FECE4DF" w:rsidR="00394471" w:rsidRPr="002D3917" w:rsidRDefault="00394471" w:rsidP="00E8277B">
      <w:r w:rsidRPr="002D3917">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NR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List</w:t>
      </w:r>
      <w:r w:rsidRPr="002D3917">
        <w:t xml:space="preserve">; or if the frequency configured by upper layers to receive NR 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NR 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t xml:space="preserve">NR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ListDisc</w:t>
      </w:r>
      <w:r w:rsidRPr="002D3917">
        <w:t>; or if the frequency configured by upper layers to receive NR 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NR 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NR 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706002BB" w:rsidR="00272F99" w:rsidRPr="002D3917" w:rsidRDefault="004A755F" w:rsidP="004A755F">
      <w:pPr>
        <w:pStyle w:val="B2"/>
      </w:pPr>
      <w:r w:rsidRPr="002D3917">
        <w:t>2&gt;</w:t>
      </w:r>
      <w:r w:rsidRPr="002D3917">
        <w:tab/>
        <w:t xml:space="preserve">if configured by upper layer to receive </w:t>
      </w:r>
      <w:del w:id="1166" w:author="CR#4904r2" w:date="2024-09-11T17:58:00Z" w16du:dateUtc="2024-09-11T15:58:00Z">
        <w:r w:rsidR="006A02D8" w:rsidRPr="002D3917" w:rsidDel="00840C5A">
          <w:delText xml:space="preserve">L3 </w:delText>
        </w:r>
      </w:del>
      <w:r w:rsidRPr="002D3917">
        <w:t xml:space="preserve">NR sidelink </w:t>
      </w:r>
      <w:ins w:id="1167" w:author="CR#4904r2" w:date="2024-09-11T17:58:00Z" w16du:dateUtc="2024-09-11T15:58:00Z">
        <w:r w:rsidR="00840C5A">
          <w:t xml:space="preserve">L3 </w:t>
        </w:r>
      </w:ins>
      <w:r w:rsidRPr="002D3917">
        <w:t>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ListDisc</w:t>
      </w:r>
      <w:r w:rsidRPr="002D3917">
        <w:t xml:space="preserve">; or if the frequency configured by upper layers to receive NR 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NR 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7E25B188"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w:t>
      </w:r>
      <w:ins w:id="1168" w:author="CR#4904r2" w:date="2024-09-11T17:59:00Z" w16du:dateUtc="2024-09-11T15:59:00Z">
        <w:r w:rsidR="00840C5A">
          <w:t>U2U</w:t>
        </w:r>
      </w:ins>
      <w:del w:id="1169" w:author="CR#4904r2" w:date="2024-09-11T17:59:00Z" w16du:dateUtc="2024-09-11T15:59:00Z">
        <w:r w:rsidRPr="002D3917" w:rsidDel="00840C5A">
          <w:delText>U2N</w:delText>
        </w:r>
      </w:del>
      <w:r w:rsidRPr="002D3917">
        <w:t xml:space="preserve">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del w:id="1170" w:author="CR#4904r2" w:date="2024-09-11T17:59:00Z" w16du:dateUtc="2024-09-11T15:59:00Z">
        <w:r w:rsidRPr="002D3917" w:rsidDel="00840C5A">
          <w:rPr>
            <w:i/>
            <w:iCs/>
          </w:rPr>
          <w:delText>-Relay</w:delText>
        </w:r>
      </w:del>
      <w:r w:rsidRPr="002D3917">
        <w:t xml:space="preserve">; or if the information carried by the </w:t>
      </w:r>
      <w:r w:rsidRPr="002D3917">
        <w:rPr>
          <w:i/>
          <w:iCs/>
        </w:rPr>
        <w:t>sl-</w:t>
      </w:r>
      <w:r w:rsidR="002F3644" w:rsidRPr="002D3917">
        <w:rPr>
          <w:i/>
          <w:iCs/>
        </w:rPr>
        <w:t>TxResourceReqL2-U2U</w:t>
      </w:r>
      <w:del w:id="1171" w:author="CR#4904r2" w:date="2024-09-11T17:59:00Z" w16du:dateUtc="2024-09-11T15:59:00Z">
        <w:r w:rsidRPr="002D3917" w:rsidDel="00840C5A">
          <w:rPr>
            <w:i/>
            <w:iCs/>
          </w:rPr>
          <w:delText>-Relay</w:delText>
        </w:r>
      </w:del>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21DD6026" w:rsidR="00272F99" w:rsidRPr="002D3917" w:rsidRDefault="002E0AD7" w:rsidP="002E0AD7">
      <w:pPr>
        <w:pStyle w:val="B4"/>
      </w:pPr>
      <w:r w:rsidRPr="002D3917">
        <w:rPr>
          <w:rFonts w:eastAsia="Yu Mincho"/>
        </w:rPr>
        <w:t>4&gt;</w:t>
      </w:r>
      <w:r w:rsidRPr="002D3917">
        <w:rPr>
          <w:rFonts w:eastAsia="Yu Mincho"/>
        </w:rPr>
        <w:tab/>
        <w:t xml:space="preserve">if the UE is selecting a L2 U2U Relay UE / has a selected </w:t>
      </w:r>
      <w:ins w:id="1172" w:author="CR#4904r2" w:date="2024-09-11T17:59:00Z" w16du:dateUtc="2024-09-11T15:59:00Z">
        <w:r w:rsidR="00840C5A">
          <w:rPr>
            <w:rFonts w:eastAsia="Yu Mincho"/>
          </w:rPr>
          <w:t xml:space="preserve">L2 </w:t>
        </w:r>
      </w:ins>
      <w:r w:rsidRPr="002D3917">
        <w:rPr>
          <w:rFonts w:eastAsia="Yu Mincho"/>
        </w:rPr>
        <w:t>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72D5E7B4"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ins w:id="1173" w:author="CR#4904r2" w:date="2024-09-11T18:00:00Z" w16du:dateUtc="2024-09-11T16:00:00Z">
        <w:r w:rsidR="00840C5A">
          <w:rPr>
            <w:iCs/>
          </w:rPr>
          <w:t xml:space="preserve"> or </w:t>
        </w:r>
        <w:r w:rsidR="00840C5A">
          <w:rPr>
            <w:i/>
          </w:rPr>
          <w:t>sl-TxResourceReqL2-U2U</w:t>
        </w:r>
      </w:ins>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rPr>
      </w:pPr>
      <w:bookmarkStart w:id="1174" w:name="_Toc60777009"/>
      <w:r w:rsidRPr="002D3917">
        <w:t>2&gt;</w:t>
      </w:r>
      <w:r w:rsidRPr="002D3917">
        <w:tab/>
        <w:t xml:space="preserve">if configured by upper layers to </w:t>
      </w:r>
      <w:r w:rsidRPr="002D3917">
        <w:rPr>
          <w:rFonts w:eastAsia="SimSun"/>
        </w:rPr>
        <w:t xml:space="preserve">perform </w:t>
      </w:r>
      <w:r w:rsidRPr="002D3917">
        <w:t xml:space="preserve">NR sidelink </w:t>
      </w:r>
      <w:r w:rsidRPr="002D3917">
        <w:rPr>
          <w:rFonts w:eastAsia="SimSu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rPr>
        <w:t xml:space="preserve">perform </w:t>
      </w:r>
      <w:r w:rsidRPr="002D3917">
        <w:t xml:space="preserve">NR sidelink </w:t>
      </w:r>
      <w:r w:rsidRPr="002D3917">
        <w:rPr>
          <w:rFonts w:eastAsia="SimSu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rPr>
        <w:t>sl-DRX-InfoFromRxList</w:t>
      </w:r>
      <w:r w:rsidR="00951489" w:rsidRPr="002D3917">
        <w:rPr>
          <w:i/>
          <w:iCs/>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 xml:space="preserve">including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DRX-Indication</w:t>
      </w:r>
      <w:r w:rsidRPr="002D3917">
        <w:t xml:space="preserve">; or if the information carried by </w:t>
      </w:r>
      <w:r w:rsidRPr="002D3917">
        <w:rPr>
          <w:i/>
          <w:iCs/>
        </w:rPr>
        <w:t>sl-DRX-Indication</w:t>
      </w:r>
      <w:r w:rsidRPr="002D3917">
        <w:t xml:space="preserve"> 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D13453C" w:rsidR="004E0747" w:rsidRPr="002D3917" w:rsidRDefault="004E0747" w:rsidP="00B4120F">
      <w:pPr>
        <w:pStyle w:val="B2"/>
      </w:pPr>
      <w:r w:rsidRPr="002D3917">
        <w:t>2&gt;</w:t>
      </w:r>
      <w:r w:rsidRPr="002D3917">
        <w:tab/>
        <w:t xml:space="preserve">if configured to </w:t>
      </w:r>
      <w:r w:rsidR="009F5CA2" w:rsidRPr="002D3917">
        <w:rPr>
          <w:rFonts w:eastAsiaTheme="minorEastAsia"/>
        </w:rPr>
        <w:t xml:space="preserve">perform </w:t>
      </w:r>
      <w:r w:rsidRPr="002D3917">
        <w:t xml:space="preserve">SL-PRS </w:t>
      </w:r>
      <w:r w:rsidR="000807E4" w:rsidRPr="002D3917">
        <w:t xml:space="preserve">measurement </w:t>
      </w:r>
      <w:r w:rsidRPr="002D3917">
        <w:t xml:space="preserve">on the frequency included in </w:t>
      </w:r>
      <w:ins w:id="1175" w:author="CR#4934r3" w:date="2024-09-12T16:14:00Z" w16du:dateUtc="2024-09-12T14:14:00Z">
        <w:r w:rsidR="00B45CB4">
          <w:rPr>
            <w:i/>
          </w:rPr>
          <w:t>sl-PosFreqInfoList</w:t>
        </w:r>
      </w:ins>
      <w:del w:id="1176" w:author="CR#4934r3" w:date="2024-09-12T16:14:00Z" w16du:dateUtc="2024-09-12T14:14:00Z">
        <w:r w:rsidRPr="002D3917" w:rsidDel="00B45CB4">
          <w:rPr>
            <w:i/>
          </w:rPr>
          <w:delText>sl-FreqInfoList</w:delText>
        </w:r>
      </w:del>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 xml:space="preserve">including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386E2F0" w:rsidR="004E0747" w:rsidRPr="002D3917" w:rsidRDefault="004E0747" w:rsidP="004E0747">
      <w:pPr>
        <w:pStyle w:val="B2"/>
      </w:pPr>
      <w:r w:rsidRPr="002D3917">
        <w:t>2&gt;</w:t>
      </w:r>
      <w:r w:rsidRPr="002D3917">
        <w:tab/>
        <w:t xml:space="preserve">if configured to transmit SL-PRS on the frequency included in </w:t>
      </w:r>
      <w:ins w:id="1177" w:author="CR#4934r3" w:date="2024-09-12T16:14:00Z" w16du:dateUtc="2024-09-12T14:14:00Z">
        <w:r w:rsidR="00B45CB4">
          <w:rPr>
            <w:i/>
          </w:rPr>
          <w:t>sl-PosFreqInfoList</w:t>
        </w:r>
      </w:ins>
      <w:del w:id="1178" w:author="CR#4934r3" w:date="2024-09-12T16:14:00Z" w16du:dateUtc="2024-09-12T14:14:00Z">
        <w:r w:rsidRPr="002D3917" w:rsidDel="00B45CB4">
          <w:rPr>
            <w:i/>
          </w:rPr>
          <w:delText>sl-FreqInfoList</w:delText>
        </w:r>
      </w:del>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 xml:space="preserve">including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1179" w:name="_Toc171467485"/>
      <w:r w:rsidRPr="002D3917">
        <w:t>5.8.3.3</w:t>
      </w:r>
      <w:r w:rsidRPr="002D3917">
        <w:tab/>
        <w:t xml:space="preserve">Actions related to transmission of </w:t>
      </w:r>
      <w:r w:rsidRPr="002D3917">
        <w:rPr>
          <w:i/>
        </w:rPr>
        <w:t>SidelinkUEInformationNR</w:t>
      </w:r>
      <w:r w:rsidRPr="002D3917">
        <w:t xml:space="preserve"> message</w:t>
      </w:r>
      <w:bookmarkEnd w:id="1174"/>
      <w:bookmarkEnd w:id="1179"/>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if the UE initiates the procedure to indicate it is (no more) interested to receive NR sidelink communication</w:t>
      </w:r>
      <w:r w:rsidR="004E0747" w:rsidRPr="002D3917">
        <w:t>/positioning</w:t>
      </w:r>
      <w:r w:rsidR="00BC27B9" w:rsidRPr="002D3917">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t xml:space="preserve"> transmission resources or to report to the network that a sidelink radio link failure</w:t>
      </w:r>
      <w:r w:rsidR="00951489" w:rsidRPr="002D3917">
        <w:t>,</w:t>
      </w:r>
      <w:r w:rsidR="00394471" w:rsidRPr="002D3917">
        <w:t xml:space="preserve"> sidelink RRC reconfiguration failure</w:t>
      </w:r>
      <w:r w:rsidR="00951489" w:rsidRPr="002D3917">
        <w:t xml:space="preserve"> or sidelink carrier failure</w:t>
      </w:r>
      <w:r w:rsidR="00394471" w:rsidRPr="002D3917">
        <w:t xml:space="preserve"> has been declared</w:t>
      </w:r>
      <w:r w:rsidRPr="002D3917">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t xml:space="preserve"> </w:t>
      </w:r>
      <w:r w:rsidR="0007748F" w:rsidRPr="002D3917">
        <w:t>or</w:t>
      </w:r>
    </w:p>
    <w:p w14:paraId="597DD037" w14:textId="31FF56EA" w:rsidR="00BC27B9" w:rsidRPr="002D3917" w:rsidRDefault="00BC27B9" w:rsidP="00394471">
      <w:pPr>
        <w:pStyle w:val="B1"/>
      </w:pPr>
      <w:r w:rsidRPr="002D3917">
        <w:t>1&gt;</w:t>
      </w:r>
      <w:r w:rsidRPr="002D3917">
        <w:tab/>
        <w:t>if the UE initiates the procedure</w:t>
      </w:r>
      <w:r w:rsidR="0007748F" w:rsidRPr="002D3917">
        <w:t xml:space="preserve"> to report to the network the Destination Layer-2 ID and the sidelink DRX on/off indication for the corresponding destination for NR sidelink groupcast transmission</w:t>
      </w:r>
      <w:r w:rsidRPr="002D3917">
        <w:t>;</w:t>
      </w:r>
      <w:r w:rsidR="0007748F" w:rsidRPr="002D3917">
        <w:t xml:space="preserve"> </w:t>
      </w:r>
      <w:r w:rsidR="000F2113" w:rsidRPr="002D3917">
        <w:t>or</w:t>
      </w:r>
    </w:p>
    <w:p w14:paraId="71E39743" w14:textId="2A227EBD" w:rsidR="00BC27B9" w:rsidRPr="002D3917" w:rsidRDefault="00BC27B9" w:rsidP="00394471">
      <w:pPr>
        <w:pStyle w:val="B1"/>
      </w:pPr>
      <w:r w:rsidRPr="002D3917">
        <w:t>1&gt;</w:t>
      </w:r>
      <w:r w:rsidRPr="002D3917">
        <w:tab/>
        <w:t>if the UE initiates the procedure</w:t>
      </w:r>
      <w:r w:rsidR="000F2113" w:rsidRPr="002D3917">
        <w:t xml:space="preserve"> to indicate it is (no more) interested to receive NR sidelink discovery </w:t>
      </w:r>
      <w:r w:rsidR="00C633CB" w:rsidRPr="002D3917">
        <w:t>messages</w:t>
      </w:r>
      <w:r w:rsidRPr="002D3917">
        <w:t>;</w:t>
      </w:r>
      <w:r w:rsidR="000F2113" w:rsidRPr="002D3917">
        <w:t xml:space="preserve"> or</w:t>
      </w:r>
    </w:p>
    <w:p w14:paraId="295A9829" w14:textId="28AF6450" w:rsidR="00BC27B9" w:rsidRPr="002D3917" w:rsidRDefault="00BC27B9" w:rsidP="00394471">
      <w:pPr>
        <w:pStyle w:val="B1"/>
      </w:pPr>
      <w:r w:rsidRPr="002D3917">
        <w:t>1&gt;</w:t>
      </w:r>
      <w:r w:rsidRPr="002D3917">
        <w:tab/>
        <w:t>if the UE initiates the procedure</w:t>
      </w:r>
      <w:r w:rsidR="000F2113" w:rsidRPr="002D3917">
        <w:t xml:space="preserve"> to request (configuration/ release) of NR sidelink discovery </w:t>
      </w:r>
      <w:r w:rsidR="00C633CB" w:rsidRPr="002D3917">
        <w:t>messages</w:t>
      </w:r>
      <w:r w:rsidR="000F2113" w:rsidRPr="002D3917">
        <w:t xml:space="preserve"> transmission resources</w:t>
      </w:r>
      <w:r w:rsidRPr="002D3917">
        <w:t>;</w:t>
      </w:r>
      <w:r w:rsidR="000F2113" w:rsidRPr="002D3917">
        <w:t xml:space="preserve"> or</w:t>
      </w:r>
    </w:p>
    <w:p w14:paraId="0E9A5568" w14:textId="1B8324D7" w:rsidR="00394471" w:rsidRPr="002D3917" w:rsidRDefault="00BC27B9" w:rsidP="00394471">
      <w:pPr>
        <w:pStyle w:val="B1"/>
      </w:pPr>
      <w:r w:rsidRPr="002D3917">
        <w:t>1&gt;</w:t>
      </w:r>
      <w:r w:rsidRPr="002D3917">
        <w:tab/>
        <w:t>if the UE initiates the procedure</w:t>
      </w:r>
      <w:r w:rsidR="000F2113" w:rsidRPr="002D3917">
        <w:t xml:space="preserve"> to request (configuration/ release) of NR sidelink U2N</w:t>
      </w:r>
      <w:r w:rsidR="002E0AD7" w:rsidRPr="002D3917">
        <w:t xml:space="preserve"> or U2U</w:t>
      </w:r>
      <w:r w:rsidR="000F2113" w:rsidRPr="002D3917">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if configured by upper layers to receive NR 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t>NR 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if configured by upper layers to transmit NR 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 for NR sidelink communication transmission;</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the cast type of the associated destination identity configured by the upper layer for the NR sidelink communication transmission;</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 of the associated destination for NR sidelink communication transmission;</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the current synchronization reference type used on the associated </w:t>
      </w:r>
      <w:r w:rsidRPr="002D3917">
        <w:rPr>
          <w:i/>
        </w:rPr>
        <w:t>sl-</w:t>
      </w:r>
      <w:r w:rsidR="006E6415" w:rsidRPr="002D3917">
        <w:rPr>
          <w:i/>
        </w:rPr>
        <w:t>Tx</w:t>
      </w:r>
      <w:r w:rsidRPr="002D3917">
        <w:rPr>
          <w:i/>
        </w:rPr>
        <w:t>InterestedFreqList</w:t>
      </w:r>
      <w:r w:rsidRPr="002D3917">
        <w:t xml:space="preserve"> for NR sidelink communication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 for NR sidelink communication transmission;</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NR 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NR 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NR 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NR 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NR 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rPr>
        <w:t>4</w:t>
      </w:r>
      <w:r w:rsidR="000F2113" w:rsidRPr="002D3917">
        <w:rPr>
          <w:rFonts w:eastAsia="DengXian"/>
        </w:rPr>
        <w:t>&gt;</w:t>
      </w:r>
      <w:r w:rsidR="000F2113" w:rsidRPr="002D3917">
        <w:rPr>
          <w:rFonts w:eastAsia="DengXian"/>
        </w:rPr>
        <w:tab/>
        <w:t xml:space="preserve">include </w:t>
      </w:r>
      <w:r w:rsidR="000F2113" w:rsidRPr="002D3917">
        <w:rPr>
          <w:rFonts w:eastAsia="DengXian"/>
          <w:i/>
        </w:rPr>
        <w:t>sl-SourceIdentityRemoteUE</w:t>
      </w:r>
      <w:r w:rsidR="000F2113" w:rsidRPr="002D3917">
        <w:rPr>
          <w:rFonts w:eastAsia="DengXia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NR 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NR 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NR 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NR 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NR 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 for NR sidelink discovery</w:t>
      </w:r>
      <w:r w:rsidR="000974B4" w:rsidRPr="002D3917">
        <w:t xml:space="preserve"> </w:t>
      </w:r>
      <w:r w:rsidR="00C633CB" w:rsidRPr="002D3917">
        <w:t>messages</w:t>
      </w:r>
      <w:r w:rsidRPr="002D3917">
        <w:t xml:space="preserve"> transmission;</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the cast type of the associated destination identity for the NR sidelink discovery </w:t>
      </w:r>
      <w:r w:rsidR="00C633CB" w:rsidRPr="002D3917">
        <w:t>messages</w:t>
      </w:r>
      <w:r w:rsidRPr="002D3917">
        <w:t xml:space="preserve"> transmission;</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 of the associated destination for NR sidelink discovery </w:t>
      </w:r>
      <w:r w:rsidR="00C633CB" w:rsidRPr="002D3917">
        <w:t>messages</w:t>
      </w:r>
      <w:r w:rsidRPr="002D3917">
        <w:t xml:space="preserve"> transmission;</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for NR sidelink discovery </w:t>
      </w:r>
      <w:r w:rsidR="00495EC2" w:rsidRPr="002D3917">
        <w:t>messages</w:t>
      </w:r>
      <w:r w:rsidRPr="002D3917">
        <w:t xml:space="preserve"> transmission;</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if configured by upper layers to transmit NR 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 for NR sidelink L2 U2N relay communication transmission;</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 of the associated destination for NR sidelink L2 U2N relay communication transmission;</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the current synchronization reference type used on the associated </w:t>
      </w:r>
      <w:r w:rsidRPr="002D3917">
        <w:rPr>
          <w:i/>
        </w:rPr>
        <w:t>sl-</w:t>
      </w:r>
      <w:r w:rsidR="005B2052" w:rsidRPr="002D3917">
        <w:rPr>
          <w:i/>
        </w:rPr>
        <w:t>Tx</w:t>
      </w:r>
      <w:r w:rsidRPr="002D3917">
        <w:rPr>
          <w:i/>
        </w:rPr>
        <w:t>InterestedFreqListL2U2N</w:t>
      </w:r>
      <w:r w:rsidRPr="002D3917">
        <w:t xml:space="preserve"> for NR sidelink L2 U2N relay communication transmission;</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if configured by upper layers to transmit NR 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 of the associated destination for NR sidelink L2 U2N relay communication transmission;</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the current synchronization reference type used on the associated </w:t>
      </w:r>
      <w:r w:rsidRPr="002D3917">
        <w:rPr>
          <w:i/>
        </w:rPr>
        <w:t>sl-</w:t>
      </w:r>
      <w:r w:rsidR="005B2052" w:rsidRPr="002D3917">
        <w:rPr>
          <w:i/>
        </w:rPr>
        <w:t>Tx</w:t>
      </w:r>
      <w:r w:rsidRPr="002D3917">
        <w:rPr>
          <w:i/>
        </w:rPr>
        <w:t>InterestedFreqListL2U2N</w:t>
      </w:r>
      <w:r w:rsidRPr="002D3917">
        <w:t xml:space="preserve"> for NR sidelink L2 U2N relay communication transmission;</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if configured by upper layers to transmit NR 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 for NR sidelink L3 U2N relay communication transmission;</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the cast type of the associated destination identity configured by the upper layer for the NR sidelink L3 U2N relay communication transmission;</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 of the associated destination for NR sidelink L3 U2N relay communication transmission;</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the current synchronization reference type used on the associated </w:t>
      </w:r>
      <w:r w:rsidRPr="002D3917">
        <w:rPr>
          <w:i/>
        </w:rPr>
        <w:t>sl-</w:t>
      </w:r>
      <w:r w:rsidR="005B2052" w:rsidRPr="002D3917">
        <w:rPr>
          <w:i/>
        </w:rPr>
        <w:t>Tx</w:t>
      </w:r>
      <w:r w:rsidRPr="002D3917">
        <w:rPr>
          <w:i/>
        </w:rPr>
        <w:t>InterestedFreqList</w:t>
      </w:r>
      <w:r w:rsidRPr="002D3917">
        <w:t xml:space="preserve"> for NR sidelink L3 U2N relay communication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NR 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 xml:space="preserve">to the destination identity configured by upper layer for NR sidelink L2 U2U relay communication transmission to </w:t>
      </w:r>
      <w:r w:rsidR="002F3644" w:rsidRPr="002D3917">
        <w:t>the target</w:t>
      </w:r>
      <w:r w:rsidRPr="002D3917">
        <w:t xml:space="preserve"> L2 U2U Remote UE;</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 of the associated destination for NR sidelink L2 U2U relay communication transmission;</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the current synchronization reference type used on the associated </w:t>
      </w:r>
      <w:r w:rsidRPr="002D3917">
        <w:rPr>
          <w:i/>
        </w:rPr>
        <w:t>sl-InterestedFreqListL2-U2U</w:t>
      </w:r>
      <w:r w:rsidRPr="002D3917">
        <w:t xml:space="preserve"> for NR sidelink L2 U2U relay communication transmission;</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conn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NR 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 for NR sidelink L2 U2U relay communication transmission 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 of the associated destination for NR sidelink L2 U2U relay communication transmission;</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the current synchronization reference type used on the associated </w:t>
      </w:r>
      <w:r w:rsidRPr="002D3917">
        <w:rPr>
          <w:i/>
        </w:rPr>
        <w:t>sl-InterestedFreqListL2-U2U</w:t>
      </w:r>
      <w:r w:rsidRPr="002D3917">
        <w:t xml:space="preserve"> for NR sidelink L2 U2U relay communication transmission;</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 xml:space="preserve">to the destination identity configured by upper layer for NR sidelink L2 U2U relay communication transmission to </w:t>
      </w:r>
      <w:r w:rsidR="002F3644" w:rsidRPr="002D3917">
        <w:rPr>
          <w:lang w:val="en-GB"/>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rPr>
      </w:pPr>
      <w:r w:rsidRPr="002D3917">
        <w:t>4&gt;</w:t>
      </w:r>
      <w:r w:rsidRPr="002D3917">
        <w:tab/>
        <w:t xml:space="preserve">if configured by upper layers to </w:t>
      </w:r>
      <w:r w:rsidRPr="002D3917">
        <w:rPr>
          <w:rFonts w:eastAsia="SimSun"/>
        </w:rPr>
        <w:t xml:space="preserve">perform </w:t>
      </w:r>
      <w:r w:rsidRPr="002D3917">
        <w:t xml:space="preserve">NR sidelink </w:t>
      </w:r>
      <w:r w:rsidRPr="002D3917">
        <w:rPr>
          <w:rFonts w:eastAsia="SimSu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 xml:space="preserve">reception of </w:t>
      </w:r>
      <w:r w:rsidRPr="002D3917">
        <w:t xml:space="preserve">NR 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rPr>
        <w:t xml:space="preserve">perform </w:t>
      </w:r>
      <w:r w:rsidRPr="002D3917">
        <w:t xml:space="preserve">NR sidelink </w:t>
      </w:r>
      <w:r w:rsidR="0007748F" w:rsidRPr="002D3917">
        <w:rPr>
          <w:rFonts w:eastAsia="SimSun"/>
        </w:rPr>
        <w:t xml:space="preserve">transmission </w:t>
      </w:r>
      <w:r w:rsidRPr="002D3917">
        <w:rPr>
          <w:rFonts w:eastAsia="SimSun"/>
        </w:rPr>
        <w:t xml:space="preserve">and </w:t>
      </w:r>
      <w:r w:rsidRPr="002D3917">
        <w:t xml:space="preserve">configured with </w:t>
      </w:r>
      <w:r w:rsidRPr="002D3917">
        <w:rPr>
          <w:i/>
        </w:rPr>
        <w:t>sl-ScheduledConfig</w:t>
      </w:r>
      <w:r w:rsidRPr="002D3917">
        <w:rPr>
          <w:rFonts w:eastAsia="SimSun"/>
        </w:rPr>
        <w:t>:</w:t>
      </w:r>
    </w:p>
    <w:p w14:paraId="502A0E40" w14:textId="3BD3FF86" w:rsidR="00967A72" w:rsidRPr="002D3917" w:rsidRDefault="00967A72" w:rsidP="00967A72">
      <w:pPr>
        <w:pStyle w:val="B5"/>
        <w:rPr>
          <w:rFonts w:eastAsia="SimSun"/>
        </w:rPr>
      </w:pPr>
      <w:r w:rsidRPr="002D3917">
        <w:lastRenderedPageBreak/>
        <w:t>5&gt;</w:t>
      </w:r>
      <w:r w:rsidRPr="002D3917">
        <w:tab/>
      </w:r>
      <w:r w:rsidRPr="002D3917">
        <w:rPr>
          <w:rFonts w:eastAsia="SimSu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rPr>
        <w:t xml:space="preserve"> </w:t>
      </w:r>
      <w:r w:rsidR="00D25159" w:rsidRPr="002D3917">
        <w:rPr>
          <w:iCs/>
        </w:rPr>
        <w:t xml:space="preserve">and/or </w:t>
      </w:r>
      <w:r w:rsidR="00D25159" w:rsidRPr="002D3917">
        <w:rPr>
          <w:i/>
          <w:iCs/>
        </w:rPr>
        <w:t>sl-FailureList</w:t>
      </w:r>
      <w:r w:rsidR="00D25159" w:rsidRPr="002D3917">
        <w:rPr>
          <w:iCs/>
        </w:rPr>
        <w:t xml:space="preserve"> </w:t>
      </w:r>
      <w:r w:rsidRPr="002D3917">
        <w:rPr>
          <w:rFonts w:eastAsia="SimSu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rPr>
      </w:pPr>
      <w:r w:rsidRPr="002D3917">
        <w:rPr>
          <w:lang w:val="en-GB"/>
        </w:rPr>
        <w:t>6&gt;</w:t>
      </w:r>
      <w:r w:rsidRPr="002D3917">
        <w:rPr>
          <w:lang w:val="en-GB"/>
        </w:rPr>
        <w:tab/>
      </w:r>
      <w:r w:rsidRPr="002D3917">
        <w:rPr>
          <w:rFonts w:eastAsia="SimSun"/>
          <w:lang w:val="en-GB"/>
        </w:rPr>
        <w:t xml:space="preserve">set </w:t>
      </w:r>
      <w:r w:rsidRPr="002D3917">
        <w:rPr>
          <w:rFonts w:eastAsia="SimSun"/>
          <w:i/>
          <w:iCs/>
          <w:lang w:val="en-GB"/>
        </w:rPr>
        <w:t>sl-DRX-InfoFromRx</w:t>
      </w:r>
      <w:r w:rsidR="0007748F" w:rsidRPr="002D3917">
        <w:rPr>
          <w:rFonts w:eastAsia="SimSun"/>
          <w:i/>
          <w:iCs/>
          <w:lang w:val="en-GB"/>
        </w:rPr>
        <w:t>List</w:t>
      </w:r>
      <w:r w:rsidRPr="002D3917">
        <w:rPr>
          <w:rFonts w:eastAsia="SimSun"/>
          <w:lang w:val="en-GB"/>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if configured to transmit SL-PRS:</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4AA42842" w:rsidR="004E0747" w:rsidRPr="002D3917" w:rsidRDefault="004E0747" w:rsidP="004E0747">
      <w:pPr>
        <w:pStyle w:val="B5"/>
      </w:pPr>
      <w:r w:rsidRPr="002D3917">
        <w:t>5&gt;</w:t>
      </w:r>
      <w:r w:rsidRPr="002D3917">
        <w:tab/>
        <w:t xml:space="preserve">set </w:t>
      </w:r>
      <w:ins w:id="1180" w:author="CR#4934r3" w:date="2024-09-12T16:15:00Z" w16du:dateUtc="2024-09-12T14:15:00Z">
        <w:r w:rsidR="00B45CB4">
          <w:rPr>
            <w:i/>
          </w:rPr>
          <w:t>sl-PosDestinationIdentity</w:t>
        </w:r>
      </w:ins>
      <w:del w:id="1181" w:author="CR#4934r3" w:date="2024-09-12T16:15:00Z" w16du:dateUtc="2024-09-12T14:15:00Z">
        <w:r w:rsidRPr="002D3917" w:rsidDel="00B45CB4">
          <w:rPr>
            <w:i/>
          </w:rPr>
          <w:delText>sl-DestinationIdentity</w:delText>
        </w:r>
      </w:del>
      <w:r w:rsidRPr="002D3917">
        <w:rPr>
          <w:i/>
        </w:rPr>
        <w:t xml:space="preserve"> </w:t>
      </w:r>
      <w:r w:rsidRPr="002D3917">
        <w:t>to the destination identity configured by upper layer for NR sidelink positioning transmission;</w:t>
      </w:r>
    </w:p>
    <w:p w14:paraId="7A87D737" w14:textId="2E319FE9" w:rsidR="004E0747" w:rsidRPr="002D3917" w:rsidRDefault="004E0747" w:rsidP="004E0747">
      <w:pPr>
        <w:pStyle w:val="B5"/>
      </w:pPr>
      <w:r w:rsidRPr="002D3917">
        <w:t>5&gt;</w:t>
      </w:r>
      <w:r w:rsidRPr="002D3917">
        <w:tab/>
        <w:t xml:space="preserve">set </w:t>
      </w:r>
      <w:ins w:id="1182" w:author="CR#4934r3" w:date="2024-09-12T16:15:00Z" w16du:dateUtc="2024-09-12T14:15:00Z">
        <w:r w:rsidR="00B45CB4">
          <w:rPr>
            <w:i/>
          </w:rPr>
          <w:t>sl-PosCastType</w:t>
        </w:r>
      </w:ins>
      <w:del w:id="1183" w:author="CR#4934r3" w:date="2024-09-12T16:15:00Z" w16du:dateUtc="2024-09-12T14:15:00Z">
        <w:r w:rsidRPr="002D3917" w:rsidDel="00B45CB4">
          <w:rPr>
            <w:i/>
          </w:rPr>
          <w:delText>sl-CastType</w:delText>
        </w:r>
      </w:del>
      <w:r w:rsidRPr="002D3917">
        <w:t xml:space="preserve"> to the cast type of the associated destination identity configured by the upper layer for the NR sidelink positioning transmission;</w:t>
      </w:r>
    </w:p>
    <w:p w14:paraId="7EB30537" w14:textId="63280B5C" w:rsidR="004E0747" w:rsidRPr="002D3917" w:rsidRDefault="004E0747" w:rsidP="004E0747">
      <w:pPr>
        <w:pStyle w:val="B5"/>
      </w:pPr>
      <w:r w:rsidRPr="002D3917">
        <w:t>5&gt;</w:t>
      </w:r>
      <w:r w:rsidRPr="002D3917">
        <w:tab/>
        <w:t xml:space="preserve">set </w:t>
      </w:r>
      <w:ins w:id="1184" w:author="CR#4934r3" w:date="2024-09-12T16:15:00Z" w16du:dateUtc="2024-09-12T14:15:00Z">
        <w:r w:rsidR="00B45CB4">
          <w:rPr>
            <w:i/>
          </w:rPr>
          <w:t>sl-PosTxInterestedFreqList</w:t>
        </w:r>
      </w:ins>
      <w:del w:id="1185" w:author="CR#4934r3" w:date="2024-09-12T16:15:00Z" w16du:dateUtc="2024-09-12T14:15:00Z">
        <w:r w:rsidRPr="002D3917" w:rsidDel="00B45CB4">
          <w:rPr>
            <w:i/>
          </w:rPr>
          <w:delText>sl-InterestedFreqList</w:delText>
        </w:r>
      </w:del>
      <w:r w:rsidRPr="002D3917">
        <w:t xml:space="preserve"> to indicate the frequency of the associated destination for SL-PRS transmission;</w:t>
      </w:r>
    </w:p>
    <w:p w14:paraId="34DC1A0C" w14:textId="4457694C" w:rsidR="004E0747" w:rsidRPr="002D3917" w:rsidRDefault="004E0747" w:rsidP="004E0747">
      <w:pPr>
        <w:pStyle w:val="B5"/>
      </w:pPr>
      <w:r w:rsidRPr="002D3917">
        <w:t>5&gt;</w:t>
      </w:r>
      <w:r w:rsidRPr="002D3917">
        <w:tab/>
        <w:t xml:space="preserve">set </w:t>
      </w:r>
      <w:ins w:id="1186" w:author="CR#4934r3" w:date="2024-09-12T16:16:00Z" w16du:dateUtc="2024-09-12T14:16:00Z">
        <w:r w:rsidR="00B45CB4" w:rsidRPr="00A52172">
          <w:rPr>
            <w:i/>
          </w:rPr>
          <w:t>sl-</w:t>
        </w:r>
        <w:r w:rsidR="00B45CB4">
          <w:rPr>
            <w:i/>
          </w:rPr>
          <w:t>Pos</w:t>
        </w:r>
        <w:r w:rsidR="00B45CB4" w:rsidRPr="00A52172">
          <w:rPr>
            <w:i/>
          </w:rPr>
          <w:t>TypeTxSyncList</w:t>
        </w:r>
      </w:ins>
      <w:del w:id="1187" w:author="CR#4934r3" w:date="2024-09-12T16:16:00Z" w16du:dateUtc="2024-09-12T14:16:00Z">
        <w:r w:rsidRPr="002D3917" w:rsidDel="00B45CB4">
          <w:rPr>
            <w:i/>
          </w:rPr>
          <w:delText>sl-TypeTxSyncList</w:delText>
        </w:r>
      </w:del>
      <w:r w:rsidRPr="002D3917">
        <w:rPr>
          <w:i/>
        </w:rPr>
        <w:t xml:space="preserve"> </w:t>
      </w:r>
      <w:r w:rsidRPr="002D3917">
        <w:t xml:space="preserve">to the current synchronization reference type used on the associated </w:t>
      </w:r>
      <w:r w:rsidR="000807E4" w:rsidRPr="002D3917">
        <w:rPr>
          <w:i/>
        </w:rPr>
        <w:t>sl-PosRxInterestedFreqList</w:t>
      </w:r>
      <w:r w:rsidRPr="002D3917">
        <w:t xml:space="preserve"> for NR sidelink positioning transmission;</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1188"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rPr>
        <w:t>sl</w:t>
      </w:r>
      <w:r w:rsidRPr="002D3917">
        <w:rPr>
          <w:rFonts w:eastAsia="SimSun"/>
          <w:i/>
        </w:rPr>
        <w:t>-TxResourceReqList</w:t>
      </w:r>
      <w:r w:rsidRPr="002D3917">
        <w:rPr>
          <w:iCs/>
        </w:rPr>
        <w:t xml:space="preserve">, </w:t>
      </w:r>
      <w:r w:rsidRPr="002D3917">
        <w:rPr>
          <w:i/>
          <w:iCs/>
        </w:rPr>
        <w:t>sl-TxResourceReqListDisc</w:t>
      </w:r>
      <w:r w:rsidRPr="002D3917">
        <w:rPr>
          <w:iCs/>
        </w:rPr>
        <w:t xml:space="preserve"> and </w:t>
      </w:r>
      <w:r w:rsidRPr="002D3917">
        <w:rPr>
          <w:i/>
          <w:iCs/>
        </w:rPr>
        <w:t>sl-TxResourceReqListCommRela</w:t>
      </w:r>
      <w:r w:rsidRPr="002D3917">
        <w:t xml:space="preserve">y </w:t>
      </w:r>
      <w:r w:rsidRPr="002D3917">
        <w:rPr>
          <w:iCs/>
        </w:rPr>
        <w:t>in total</w:t>
      </w:r>
      <w:r w:rsidRPr="002D3917">
        <w:t>.</w:t>
      </w:r>
    </w:p>
    <w:p w14:paraId="60791139" w14:textId="664F3C94" w:rsidR="00394471" w:rsidRPr="002D3917" w:rsidRDefault="00394471" w:rsidP="00394471">
      <w:pPr>
        <w:pStyle w:val="Heading3"/>
      </w:pPr>
      <w:bookmarkStart w:id="1189" w:name="_Toc171467486"/>
      <w:r w:rsidRPr="002D3917">
        <w:lastRenderedPageBreak/>
        <w:t>5.8.4</w:t>
      </w:r>
      <w:r w:rsidRPr="002D3917">
        <w:tab/>
        <w:t>Void</w:t>
      </w:r>
      <w:bookmarkEnd w:id="1188"/>
      <w:bookmarkEnd w:id="1189"/>
    </w:p>
    <w:p w14:paraId="1F968F3A" w14:textId="0B4F6491" w:rsidR="00394471" w:rsidRPr="002D3917" w:rsidRDefault="00394471" w:rsidP="00394471">
      <w:pPr>
        <w:pStyle w:val="Heading3"/>
      </w:pPr>
      <w:bookmarkStart w:id="1190" w:name="_Toc60777011"/>
      <w:bookmarkStart w:id="1191" w:name="_Toc171467487"/>
      <w:r w:rsidRPr="002D3917">
        <w:t>5.8.5</w:t>
      </w:r>
      <w:r w:rsidRPr="002D3917">
        <w:tab/>
        <w:t>Sidelink synchronisation information transmission for NR sidelink communication</w:t>
      </w:r>
      <w:bookmarkEnd w:id="1190"/>
      <w:r w:rsidR="00BD7E37" w:rsidRPr="002D3917">
        <w:t>/discovery</w:t>
      </w:r>
      <w:r w:rsidR="004E0747" w:rsidRPr="002D3917">
        <w:t>/positioning</w:t>
      </w:r>
      <w:bookmarkEnd w:id="1191"/>
    </w:p>
    <w:p w14:paraId="6E015D8A" w14:textId="77777777" w:rsidR="00394471" w:rsidRPr="002D3917" w:rsidRDefault="00394471" w:rsidP="00394471">
      <w:pPr>
        <w:pStyle w:val="Heading4"/>
      </w:pPr>
      <w:bookmarkStart w:id="1192" w:name="_Toc60777012"/>
      <w:bookmarkStart w:id="1193" w:name="_Toc171467488"/>
      <w:r w:rsidRPr="002D3917">
        <w:t>5.8.5.1</w:t>
      </w:r>
      <w:r w:rsidRPr="002D3917">
        <w:tab/>
        <w:t>General</w:t>
      </w:r>
      <w:bookmarkEnd w:id="1192"/>
      <w:bookmarkEnd w:id="1193"/>
    </w:p>
    <w:p w14:paraId="456E5D2F" w14:textId="77777777" w:rsidR="00394471" w:rsidRPr="002D3917" w:rsidRDefault="00394471" w:rsidP="00394471">
      <w:pPr>
        <w:pStyle w:val="TH"/>
      </w:pPr>
      <w:r w:rsidRPr="002D3917">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87767028" r:id="rId114"/>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394471" w:rsidP="00394471">
      <w:pPr>
        <w:pStyle w:val="TH"/>
      </w:pPr>
      <w:r w:rsidRPr="002D3917">
        <w:rPr>
          <w:rFonts w:ascii="Times New Roman" w:hAnsi="Times New Roman"/>
          <w:noProof/>
        </w:rPr>
        <w:object w:dxaOrig="8805" w:dyaOrig="2085" w14:anchorId="1E35B028">
          <v:shape id="_x0000_i1077" type="#_x0000_t75" style="width:441.75pt;height:104.25pt" o:ole="">
            <v:imagedata r:id="rId115" o:title=""/>
          </v:shape>
          <o:OLEObject Type="Embed" ProgID="Mscgen.Chart" ShapeID="_x0000_i1077" DrawAspect="Content" ObjectID="_1787767029" r:id="rId116"/>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1194" w:name="_Toc60777013"/>
      <w:bookmarkStart w:id="1195" w:name="_Toc171467489"/>
      <w:r w:rsidRPr="002D3917">
        <w:t>5.8.5.2</w:t>
      </w:r>
      <w:r w:rsidRPr="002D3917">
        <w:tab/>
        <w:t>Initiation</w:t>
      </w:r>
      <w:bookmarkEnd w:id="1194"/>
      <w:bookmarkEnd w:id="1195"/>
    </w:p>
    <w:p w14:paraId="01C31F8E" w14:textId="04210039" w:rsidR="00394471" w:rsidRPr="002D3917" w:rsidRDefault="00394471" w:rsidP="00394471">
      <w:r w:rsidRPr="002D3917">
        <w:t>A UE capable of NR sidelink communicatio</w:t>
      </w:r>
      <w:r w:rsidR="00772E2E" w:rsidRPr="002D3917">
        <w:t>n</w:t>
      </w:r>
      <w:r w:rsidR="0039645C" w:rsidRPr="002D3917">
        <w:t>/discovery</w:t>
      </w:r>
      <w:ins w:id="1196" w:author="CR#4934r3" w:date="2024-09-12T16:16:00Z" w16du:dateUtc="2024-09-12T14:16:00Z">
        <w:r w:rsidR="00B45CB4">
          <w:t>/positioning</w:t>
        </w:r>
      </w:ins>
      <w:r w:rsidRPr="002D3917">
        <w:t xml:space="preserve"> and SLSS/PSBCH transmission shall, when transmitting NR sidelink communication</w:t>
      </w:r>
      <w:r w:rsidR="0039645C" w:rsidRPr="002D3917">
        <w:t>/discovery</w:t>
      </w:r>
      <w:r w:rsidR="004E0747" w:rsidRPr="002D3917">
        <w:t>/positioning</w:t>
      </w:r>
      <w:r w:rsidRPr="002D3917">
        <w:t>, and if the conditions for NR sidelink communication</w:t>
      </w:r>
      <w:r w:rsidR="0039645C" w:rsidRPr="002D3917">
        <w:t>/discovery</w:t>
      </w:r>
      <w:r w:rsidR="004E0747" w:rsidRPr="002D3917">
        <w:t>/positioning</w:t>
      </w:r>
      <w:r w:rsidRPr="002D3917">
        <w:t xml:space="preserve"> operation are met and when the following conditions are met:</w:t>
      </w:r>
    </w:p>
    <w:p w14:paraId="359E439B" w14:textId="5CE6F7DF" w:rsidR="00394471" w:rsidRPr="002D3917" w:rsidRDefault="00394471" w:rsidP="00394471">
      <w:pPr>
        <w:pStyle w:val="B1"/>
      </w:pPr>
      <w:r w:rsidRPr="002D3917">
        <w:t>1&gt;</w:t>
      </w:r>
      <w:r w:rsidRPr="002D3917">
        <w:tab/>
        <w:t>if in coverage on the frequency used for NR sidelink communication</w:t>
      </w:r>
      <w:r w:rsidR="0039645C" w:rsidRPr="002D3917">
        <w:t>/discovery</w:t>
      </w:r>
      <w:r w:rsidR="004E0747" w:rsidRPr="002D3917">
        <w:t>/positioning</w:t>
      </w:r>
      <w:r w:rsidRPr="002D3917">
        <w:t>, as defined in TS 38.304 [20]; and has selected GNSS or the cell as synchronization reference as defined in 5.8.6.3; or</w:t>
      </w:r>
    </w:p>
    <w:p w14:paraId="139473EB" w14:textId="5B89B7AF" w:rsidR="00394471" w:rsidRPr="002D3917" w:rsidRDefault="00394471" w:rsidP="00394471">
      <w:pPr>
        <w:pStyle w:val="B1"/>
      </w:pPr>
      <w:r w:rsidRPr="002D3917">
        <w:t>1&gt;</w:t>
      </w:r>
      <w:r w:rsidRPr="002D3917">
        <w:tab/>
        <w:t>if out of coverage on the frequency used for NR sidelink communication</w:t>
      </w:r>
      <w:r w:rsidR="0039645C" w:rsidRPr="002D3917">
        <w:t>/discovery</w:t>
      </w:r>
      <w:r w:rsidR="004E0747" w:rsidRPr="002D3917">
        <w:t>/positioning</w:t>
      </w:r>
      <w:r w:rsidRPr="002D3917">
        <w:t>, and the frequency used to transmit NR sidelink communication</w:t>
      </w:r>
      <w:r w:rsidR="0039645C" w:rsidRPr="002D3917">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del w:id="1197" w:author="CR#4934r3" w:date="2024-09-12T16:16:00Z" w16du:dateUtc="2024-09-12T14:16:00Z">
        <w:r w:rsidR="004E0747" w:rsidRPr="002D3917" w:rsidDel="00B45CB4">
          <w:rPr>
            <w:iCs/>
          </w:rPr>
          <w:delText xml:space="preserve"> or </w:delText>
        </w:r>
        <w:r w:rsidR="004E0747" w:rsidRPr="002D3917" w:rsidDel="00B45CB4">
          <w:rPr>
            <w:i/>
          </w:rPr>
          <w:delText xml:space="preserve">SIB23 </w:delText>
        </w:r>
        <w:r w:rsidR="004E0747" w:rsidRPr="002D3917" w:rsidDel="00B45CB4">
          <w:rPr>
            <w:iCs/>
          </w:rPr>
          <w:delText>for NR sidelink positioning</w:delText>
        </w:r>
      </w:del>
      <w:r w:rsidRPr="002D3917">
        <w:t>; and has selected GNSS or the cell as synchronization reference 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 xml:space="preserve">if in RRC_CONNECTED; and if </w:t>
      </w:r>
      <w:r w:rsidR="00394471" w:rsidRPr="002D3917">
        <w:rPr>
          <w:i/>
        </w:rPr>
        <w:t>networkControlledSyncTx</w:t>
      </w:r>
      <w:r w:rsidR="00394471" w:rsidRPr="002D3917">
        <w:t xml:space="preserve"> is configured and set to </w:t>
      </w:r>
      <w:r w:rsidR="00394471" w:rsidRPr="002D3917">
        <w:rPr>
          <w:i/>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 xml:space="preserve">if </w:t>
      </w:r>
      <w:r w:rsidR="00394471" w:rsidRPr="002D3917">
        <w:rPr>
          <w:i/>
        </w:rPr>
        <w:t>networkControlledSyncTx</w:t>
      </w:r>
      <w:r w:rsidR="00394471" w:rsidRPr="002D3917">
        <w:t xml:space="preserve"> is not configured; and for the concerned frequency </w:t>
      </w:r>
      <w:r w:rsidR="00394471" w:rsidRPr="002D3917">
        <w:rPr>
          <w:i/>
        </w:rPr>
        <w:t>syncTxThreshIC</w:t>
      </w:r>
      <w:r w:rsidR="00394471" w:rsidRPr="002D3917">
        <w:t xml:space="preserve"> is configured; and the RSRP measurement of the reference cell, selected as defined in 5.8.6.3, for NR sidelink communication</w:t>
      </w:r>
      <w:r w:rsidR="0039645C" w:rsidRPr="002D3917">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pPr>
      <w:r w:rsidRPr="002D3917">
        <w:t>4</w:t>
      </w:r>
      <w:r w:rsidR="00394471" w:rsidRPr="002D3917">
        <w:t>&gt;</w:t>
      </w:r>
      <w:r w:rsidR="00394471" w:rsidRPr="002D3917">
        <w:tab/>
        <w:t>transmit sidelink SSB on the frequency used for NR sidelink communication</w:t>
      </w:r>
      <w:r w:rsidR="0039645C" w:rsidRPr="002D3917">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p>
    <w:p w14:paraId="5762AF24" w14:textId="77777777" w:rsidR="00394471" w:rsidRPr="002D3917" w:rsidRDefault="00394471" w:rsidP="00394471">
      <w:pPr>
        <w:pStyle w:val="B1"/>
      </w:pPr>
      <w:r w:rsidRPr="002D3917">
        <w:t>1&gt;</w:t>
      </w:r>
      <w:r w:rsidRPr="002D3917">
        <w:tab/>
        <w:t>else:</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t>for the frequency used for NR sidelink communication</w:t>
      </w:r>
      <w:r w:rsidR="0039645C" w:rsidRPr="002D3917">
        <w:t>/discovery</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is not directly synchronized to GNSS, and the UE has no selected SyncRef UE or the PSBCH-RSRP measurement result of the selected SyncRef UE is below the value of </w:t>
      </w:r>
      <w:r w:rsidR="00394471" w:rsidRPr="002D3917">
        <w:rPr>
          <w:i/>
        </w:rPr>
        <w:t>syncTxThreshOoC</w:t>
      </w:r>
      <w:r w:rsidR="00394471" w:rsidRPr="002D3917">
        <w:t>; or</w:t>
      </w:r>
    </w:p>
    <w:p w14:paraId="323C6D4E" w14:textId="1BC6C8BD" w:rsidR="00394471" w:rsidRPr="002D3917" w:rsidRDefault="00951489" w:rsidP="00B4120F">
      <w:pPr>
        <w:pStyle w:val="B3"/>
      </w:pPr>
      <w:r w:rsidRPr="002D3917">
        <w:t>3</w:t>
      </w:r>
      <w:r w:rsidR="00394471" w:rsidRPr="002D3917">
        <w:t>&gt;</w:t>
      </w:r>
      <w:r w:rsidR="00394471" w:rsidRPr="002D3917">
        <w:tab/>
        <w:t>for the frequency used for NR sidelink communication</w:t>
      </w:r>
      <w:r w:rsidR="0039645C" w:rsidRPr="002D3917">
        <w:t>/discovery</w:t>
      </w:r>
      <w:r w:rsidR="00394471" w:rsidRPr="002D3917">
        <w:t>, if the UE selects GNSS as the synchronization reference source:</w:t>
      </w:r>
    </w:p>
    <w:p w14:paraId="533A2905" w14:textId="340FB7CD" w:rsidR="00394471" w:rsidRPr="002D3917" w:rsidRDefault="00951489" w:rsidP="00B4120F">
      <w:pPr>
        <w:pStyle w:val="B4"/>
      </w:pPr>
      <w:r w:rsidRPr="002D3917">
        <w:t>4</w:t>
      </w:r>
      <w:r w:rsidR="00394471" w:rsidRPr="002D3917">
        <w:t>&gt;</w:t>
      </w:r>
      <w:r w:rsidR="00394471" w:rsidRPr="002D3917">
        <w:tab/>
        <w:t>transmit sidelink SSB on the frequency used for NR sidelink communicatio</w:t>
      </w:r>
      <w:r w:rsidR="00772E2E" w:rsidRPr="002D3917">
        <w:t>n</w:t>
      </w:r>
      <w:r w:rsidR="0039645C" w:rsidRPr="002D3917">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p>
    <w:p w14:paraId="79447CEE" w14:textId="77777777" w:rsidR="00394471" w:rsidRPr="002D3917" w:rsidRDefault="00394471" w:rsidP="00394471">
      <w:pPr>
        <w:pStyle w:val="Heading4"/>
      </w:pPr>
      <w:bookmarkStart w:id="1198" w:name="_Toc60777014"/>
      <w:bookmarkStart w:id="1199" w:name="_Toc171467490"/>
      <w:r w:rsidRPr="002D3917">
        <w:t>5.8.5.3</w:t>
      </w:r>
      <w:r w:rsidRPr="002D3917">
        <w:tab/>
        <w:t>Transmission of SLSS</w:t>
      </w:r>
      <w:bookmarkEnd w:id="1198"/>
      <w:bookmarkEnd w:id="1199"/>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if triggered by NR sidelink communication</w:t>
      </w:r>
      <w:r w:rsidR="0039645C" w:rsidRPr="002D3917">
        <w:t>/discovery</w:t>
      </w:r>
      <w:r w:rsidR="004E0747" w:rsidRPr="002D3917">
        <w:t>/positioning</w:t>
      </w:r>
      <w:r w:rsidRPr="002D3917">
        <w:t xml:space="preserve"> and in coverage on the frequency used for NR sidelink communication</w:t>
      </w:r>
      <w:r w:rsidR="0039645C" w:rsidRPr="002D3917">
        <w:t>/discovery</w:t>
      </w:r>
      <w:r w:rsidR="004E0747" w:rsidRPr="002D3917">
        <w:t>/positioning</w:t>
      </w:r>
      <w:r w:rsidRPr="002D3917">
        <w:t>, as defined in TS 38.304 [20]; or</w:t>
      </w:r>
    </w:p>
    <w:p w14:paraId="3016A017" w14:textId="034CA478" w:rsidR="00394471" w:rsidRPr="002D3917" w:rsidRDefault="00394471" w:rsidP="00394471">
      <w:pPr>
        <w:pStyle w:val="B1"/>
      </w:pPr>
      <w:r w:rsidRPr="002D3917">
        <w:t>1&gt;</w:t>
      </w:r>
      <w:r w:rsidRPr="002D3917">
        <w:tab/>
        <w:t>if triggered by NR sidelink communication</w:t>
      </w:r>
      <w:r w:rsidR="0039645C" w:rsidRPr="002D3917">
        <w:t>/discovery</w:t>
      </w:r>
      <w:r w:rsidR="004E0747" w:rsidRPr="002D3917">
        <w:t>/positioning</w:t>
      </w:r>
      <w:r w:rsidRPr="002D3917">
        <w:t>, and out of coverage on the frequency used for NR sidelink communication</w:t>
      </w:r>
      <w:r w:rsidR="0039645C" w:rsidRPr="002D3917">
        <w:t>/discovery</w:t>
      </w:r>
      <w:r w:rsidR="004E0747" w:rsidRPr="002D3917">
        <w:t>/positioning</w:t>
      </w:r>
      <w:r w:rsidRPr="002D3917">
        <w:t xml:space="preserve">, and the concerned 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 the UE has selected GNSS as synchronization reference in accordance with 5.8.6.2:</w:t>
      </w:r>
    </w:p>
    <w:p w14:paraId="2F1AA3A2" w14:textId="77777777" w:rsidR="00394471" w:rsidRPr="002D3917" w:rsidRDefault="00394471" w:rsidP="00394471">
      <w:pPr>
        <w:pStyle w:val="B3"/>
      </w:pPr>
      <w:r w:rsidRPr="002D3917">
        <w:t>3&gt;</w:t>
      </w:r>
      <w:r w:rsidRPr="002D3917">
        <w:tab/>
        <w:t>select SLSSID 0;</w:t>
      </w:r>
    </w:p>
    <w:p w14:paraId="2C044E67" w14:textId="77777777" w:rsidR="00394471" w:rsidRPr="002D3917" w:rsidRDefault="00394471" w:rsidP="00394471">
      <w:pPr>
        <w:pStyle w:val="B3"/>
      </w:pPr>
      <w:r w:rsidRPr="002D3917">
        <w:t>3&gt;</w:t>
      </w:r>
      <w:r w:rsidRPr="002D3917">
        <w:tab/>
        <w:t xml:space="preserve">use </w:t>
      </w:r>
      <w:r w:rsidRPr="002D3917">
        <w:rPr>
          <w:i/>
        </w:rPr>
        <w:t xml:space="preserve">sl-SSB-TimeAllocation1 </w:t>
      </w:r>
      <w:r w:rsidRPr="002D3917">
        <w:t xml:space="preserve">included in the entry of configured </w:t>
      </w:r>
      <w:r w:rsidRPr="002D3917">
        <w:rPr>
          <w:i/>
        </w:rPr>
        <w:t>sl-SyncConfigList</w:t>
      </w:r>
      <w:r w:rsidRPr="002D3917">
        <w:t xml:space="preserve"> corresponding to the concerned frequency, that includes </w:t>
      </w:r>
      <w:r w:rsidRPr="002D3917">
        <w:rPr>
          <w:i/>
        </w:rPr>
        <w:t>txParameters</w:t>
      </w:r>
      <w:r w:rsidRPr="002D3917">
        <w:t xml:space="preserve"> and</w:t>
      </w:r>
      <w:r w:rsidRPr="002D3917">
        <w:rPr>
          <w:i/>
        </w:rPr>
        <w:t xml:space="preserve"> gnss-Sync</w:t>
      </w:r>
      <w:r w:rsidRPr="002D3917">
        <w:t>;</w:t>
      </w:r>
    </w:p>
    <w:p w14:paraId="3C408302" w14:textId="77777777" w:rsidR="00394471" w:rsidRPr="002D3917" w:rsidRDefault="00394471" w:rsidP="00394471">
      <w:pPr>
        <w:pStyle w:val="B3"/>
      </w:pPr>
      <w:r w:rsidRPr="002D3917">
        <w:t>3&gt;</w:t>
      </w:r>
      <w:r w:rsidRPr="002D3917">
        <w:tab/>
        <w:t xml:space="preserve">select the slot(s) indicated by </w:t>
      </w:r>
      <w:r w:rsidRPr="002D3917">
        <w:rPr>
          <w:i/>
        </w:rPr>
        <w:t>sl-SSB-TimeAllocation1</w:t>
      </w:r>
      <w:r w:rsidRPr="002D3917">
        <w:t>;</w:t>
      </w:r>
    </w:p>
    <w:p w14:paraId="11EEC968" w14:textId="77777777" w:rsidR="00394471" w:rsidRPr="002D3917" w:rsidRDefault="00394471" w:rsidP="00394471">
      <w:pPr>
        <w:pStyle w:val="B2"/>
      </w:pPr>
      <w:r w:rsidRPr="002D3917">
        <w:t>2&gt;</w:t>
      </w:r>
      <w:r w:rsidRPr="002D3917">
        <w:tab/>
        <w:t>if the UE has selected a cell as synchronization reference in accordance with 5.8.6.2:</w:t>
      </w:r>
    </w:p>
    <w:p w14:paraId="10B160EB" w14:textId="77777777" w:rsidR="00394471" w:rsidRPr="002D3917" w:rsidRDefault="00394471" w:rsidP="00394471">
      <w:pPr>
        <w:pStyle w:val="B3"/>
      </w:pPr>
      <w:r w:rsidRPr="002D3917">
        <w:t>3&gt;</w:t>
      </w:r>
      <w:r w:rsidRPr="002D3917">
        <w:tab/>
        <w:t xml:space="preserve">select the SLSSID included in the entry of configured </w:t>
      </w:r>
      <w:r w:rsidRPr="002D3917">
        <w:rPr>
          <w:i/>
        </w:rPr>
        <w:t>sl-SyncConfigList</w:t>
      </w:r>
      <w:r w:rsidRPr="002D3917">
        <w:t xml:space="preserve"> corresponding to the concerned frequency, that includes </w:t>
      </w:r>
      <w:r w:rsidRPr="002D3917">
        <w:rPr>
          <w:i/>
        </w:rPr>
        <w:t>txParameters</w:t>
      </w:r>
      <w:r w:rsidRPr="002D3917">
        <w:t xml:space="preserve"> and does not include </w:t>
      </w:r>
      <w:r w:rsidRPr="002D3917">
        <w:rPr>
          <w:i/>
        </w:rPr>
        <w:t>gnss-Sync</w:t>
      </w:r>
      <w:r w:rsidRPr="002D3917">
        <w:t>;</w:t>
      </w:r>
    </w:p>
    <w:p w14:paraId="7FDFCB71" w14:textId="77777777" w:rsidR="00394471" w:rsidRPr="002D3917" w:rsidRDefault="00394471" w:rsidP="00394471">
      <w:pPr>
        <w:pStyle w:val="B3"/>
      </w:pPr>
      <w:r w:rsidRPr="002D3917">
        <w:lastRenderedPageBreak/>
        <w:t>3&gt;</w:t>
      </w:r>
      <w:r w:rsidRPr="002D3917">
        <w:tab/>
        <w:t xml:space="preserve">select the slot(s) indicated by </w:t>
      </w:r>
      <w:r w:rsidRPr="002D3917">
        <w:rPr>
          <w:i/>
        </w:rPr>
        <w:t>sl-SSB-TimeAllocation1</w:t>
      </w:r>
      <w:r w:rsidRPr="002D3917">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p>
    <w:p w14:paraId="3FB3CC54" w14:textId="77777777" w:rsidR="00394471" w:rsidRPr="002D3917" w:rsidRDefault="00394471" w:rsidP="00394471">
      <w:pPr>
        <w:pStyle w:val="B2"/>
      </w:pPr>
      <w:r w:rsidRPr="002D3917">
        <w:t>2&gt;</w:t>
      </w:r>
      <w:r w:rsidRPr="002D3917">
        <w:tab/>
        <w:t>select the synchronisation reference UE (i.e. SyncRef UE) as defined in 5.8.6;</w:t>
      </w:r>
    </w:p>
    <w:p w14:paraId="6FB27C18" w14:textId="77777777" w:rsidR="00394471" w:rsidRPr="002D3917" w:rsidRDefault="00394471" w:rsidP="00394471">
      <w:pPr>
        <w:pStyle w:val="B2"/>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pPr>
      <w:r w:rsidRPr="002D3917">
        <w:t>3&gt;</w:t>
      </w:r>
      <w:r w:rsidRPr="002D3917">
        <w:tab/>
        <w:t>select the same SLSSID as the SLSSID of the selected SyncRef UE;</w:t>
      </w:r>
    </w:p>
    <w:p w14:paraId="29A4F540" w14:textId="77777777" w:rsidR="00394471" w:rsidRPr="002D3917" w:rsidRDefault="00394471" w:rsidP="00394471">
      <w:pPr>
        <w:pStyle w:val="B3"/>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p>
    <w:p w14:paraId="38615CCF" w14:textId="77777777" w:rsidR="00394471" w:rsidRPr="002D3917" w:rsidRDefault="00394471" w:rsidP="00394471">
      <w:pPr>
        <w:pStyle w:val="B2"/>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pPr>
      <w:r w:rsidRPr="002D3917">
        <w:t>3&gt;</w:t>
      </w:r>
      <w:r w:rsidRPr="002D3917">
        <w:tab/>
        <w:t>select SLSSID 337;</w:t>
      </w:r>
    </w:p>
    <w:p w14:paraId="479DA2FC" w14:textId="77777777" w:rsidR="00394471" w:rsidRPr="002D3917" w:rsidRDefault="00394471" w:rsidP="00394471">
      <w:pPr>
        <w:pStyle w:val="B3"/>
      </w:pPr>
      <w:r w:rsidRPr="002D3917">
        <w:t>3&gt;</w:t>
      </w:r>
      <w:r w:rsidRPr="002D3917">
        <w:tab/>
        <w:t xml:space="preserve">select the slot(s) indicated by </w:t>
      </w:r>
      <w:r w:rsidRPr="002D3917">
        <w:rPr>
          <w:i/>
        </w:rPr>
        <w:t>sl-SSB-TimeAllocation2</w:t>
      </w:r>
      <w:r w:rsidRPr="002D3917">
        <w:t>;</w:t>
      </w:r>
    </w:p>
    <w:p w14:paraId="05827478" w14:textId="77777777" w:rsidR="00394471" w:rsidRPr="002D3917" w:rsidRDefault="00394471" w:rsidP="00394471">
      <w:pPr>
        <w:pStyle w:val="B2"/>
      </w:pPr>
      <w:r w:rsidRPr="002D3917">
        <w:t>2&gt;</w:t>
      </w:r>
      <w:r w:rsidRPr="002D3917">
        <w:tab/>
        <w:t>else if the UE has a selected SyncRef UE:</w:t>
      </w:r>
    </w:p>
    <w:p w14:paraId="78BAC7AD" w14:textId="77777777" w:rsidR="00394471" w:rsidRPr="002D3917" w:rsidRDefault="00394471" w:rsidP="00394471">
      <w:pPr>
        <w:pStyle w:val="B3"/>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p>
    <w:p w14:paraId="68F7B0C6" w14:textId="77777777" w:rsidR="00394471" w:rsidRPr="002D3917" w:rsidRDefault="00394471" w:rsidP="00394471">
      <w:pPr>
        <w:pStyle w:val="B2"/>
      </w:pPr>
      <w:r w:rsidRPr="002D3917">
        <w:t>2&gt;</w:t>
      </w:r>
      <w:r w:rsidRPr="002D3917">
        <w:tab/>
        <w:t>else (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1200" w:name="_Toc60777015"/>
      <w:bookmarkStart w:id="1201" w:name="_Toc171467491"/>
      <w:r w:rsidRPr="002D3917">
        <w:lastRenderedPageBreak/>
        <w:t>5.8.5a</w:t>
      </w:r>
      <w:r w:rsidRPr="002D3917">
        <w:tab/>
        <w:t>Sidelink synchronisation information transmission for V2X sidelink communication</w:t>
      </w:r>
      <w:bookmarkEnd w:id="1200"/>
      <w:bookmarkEnd w:id="1201"/>
    </w:p>
    <w:p w14:paraId="549BB199" w14:textId="77777777" w:rsidR="00394471" w:rsidRPr="002D3917" w:rsidRDefault="00394471" w:rsidP="00394471">
      <w:pPr>
        <w:pStyle w:val="Heading4"/>
      </w:pPr>
      <w:bookmarkStart w:id="1202" w:name="_Toc60777016"/>
      <w:bookmarkStart w:id="1203" w:name="_Toc171467492"/>
      <w:r w:rsidRPr="002D3917">
        <w:t>5.8.5a.1</w:t>
      </w:r>
      <w:r w:rsidRPr="002D3917">
        <w:tab/>
        <w:t>General</w:t>
      </w:r>
      <w:bookmarkEnd w:id="1202"/>
      <w:bookmarkEnd w:id="1203"/>
    </w:p>
    <w:p w14:paraId="73F90B0D" w14:textId="644425A9" w:rsidR="00394471" w:rsidRPr="002D3917" w:rsidRDefault="007F7658" w:rsidP="00394471">
      <w:pPr>
        <w:pStyle w:val="TH"/>
      </w:pPr>
      <w:r w:rsidRPr="002D3917">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87767030" r:id="rId118"/>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F7658" w:rsidP="00394471">
      <w:pPr>
        <w:pStyle w:val="TH"/>
      </w:pPr>
      <w:r w:rsidRPr="002D3917">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87767031" r:id="rId120"/>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1204" w:name="_Toc60777017"/>
      <w:bookmarkStart w:id="1205" w:name="_Toc171467493"/>
      <w:r w:rsidRPr="002D3917">
        <w:t>5.8.5a.2</w:t>
      </w:r>
      <w:r w:rsidRPr="002D3917">
        <w:tab/>
        <w:t>Initiation</w:t>
      </w:r>
      <w:bookmarkEnd w:id="1204"/>
      <w:bookmarkEnd w:id="1205"/>
    </w:p>
    <w:p w14:paraId="795BAAB9" w14:textId="54DC3479" w:rsidR="00394471" w:rsidRPr="002D3917" w:rsidRDefault="00394471" w:rsidP="00394471">
      <w:r w:rsidRPr="002D3917">
        <w:t xml:space="preserve">A UE capable of V2X sidelink communication initiates the transmission of SLSS and </w:t>
      </w:r>
      <w:r w:rsidRPr="002D3917">
        <w:rPr>
          <w:i/>
        </w:rPr>
        <w:t>MasterInformationBlock-SL-V2X</w:t>
      </w:r>
      <w:r w:rsidRPr="002D3917">
        <w:t xml:space="preserve"> according to the conditions and the procedures specified for V2X sidelink communication in </w:t>
      </w:r>
      <w:r w:rsidR="009C7196" w:rsidRPr="002D3917">
        <w:t>clause</w:t>
      </w:r>
      <w:r w:rsidRPr="002D3917">
        <w:t xml:space="preserve"> 5.10.7 of TS 36.331 [10].</w:t>
      </w:r>
    </w:p>
    <w:p w14:paraId="4CB16BAD" w14:textId="7B887A8D" w:rsidR="00394471" w:rsidRPr="002D3917" w:rsidRDefault="00394471" w:rsidP="00394471">
      <w:pPr>
        <w:pStyle w:val="NO"/>
      </w:pPr>
      <w:r w:rsidRPr="002D3917">
        <w:t xml:space="preserve">NOTE 1: When applying the procedure in this </w:t>
      </w:r>
      <w:r w:rsidR="009C7196" w:rsidRPr="002D3917">
        <w:t>clause</w:t>
      </w:r>
      <w:r w:rsidRPr="002D3917">
        <w:t>,</w:t>
      </w:r>
      <w:r w:rsidRPr="002D3917">
        <w:rPr>
          <w:i/>
        </w:rPr>
        <w:t xml:space="preserve"> SIB13</w:t>
      </w:r>
      <w:r w:rsidRPr="002D3917">
        <w:t xml:space="preserve"> and </w:t>
      </w:r>
      <w:r w:rsidRPr="002D3917">
        <w:rPr>
          <w:i/>
        </w:rPr>
        <w:t xml:space="preserve">SIB14 </w:t>
      </w:r>
      <w:r w:rsidRPr="002D3917">
        <w:t xml:space="preserve">correspond to </w:t>
      </w:r>
      <w:r w:rsidRPr="002D3917">
        <w:rPr>
          <w:i/>
        </w:rPr>
        <w:t>SystemInformationBlockType21</w:t>
      </w:r>
      <w:r w:rsidRPr="002D3917">
        <w:t xml:space="preserve"> and </w:t>
      </w:r>
      <w:r w:rsidRPr="002D3917">
        <w:rPr>
          <w:i/>
        </w:rPr>
        <w:t>SystemInformationBlockType26</w:t>
      </w:r>
      <w:r w:rsidRPr="002D3917">
        <w:t xml:space="preserve"> specified in TS 36.331 [10] respectively</w:t>
      </w:r>
      <w:r w:rsidR="00322C8D" w:rsidRPr="002D3917">
        <w:t>.</w:t>
      </w:r>
    </w:p>
    <w:p w14:paraId="4D7C980D" w14:textId="77777777" w:rsidR="00394471" w:rsidRPr="002D3917" w:rsidRDefault="00394471" w:rsidP="00394471">
      <w:pPr>
        <w:pStyle w:val="Heading3"/>
      </w:pPr>
      <w:bookmarkStart w:id="1206" w:name="_Toc60777018"/>
      <w:bookmarkStart w:id="1207" w:name="_Toc171467494"/>
      <w:r w:rsidRPr="002D3917">
        <w:t>5.8.6</w:t>
      </w:r>
      <w:r w:rsidRPr="002D3917">
        <w:tab/>
        <w:t>Sidelink synchronisation reference</w:t>
      </w:r>
      <w:bookmarkEnd w:id="1206"/>
      <w:bookmarkEnd w:id="1207"/>
    </w:p>
    <w:p w14:paraId="3FE1FA26" w14:textId="77777777" w:rsidR="00394471" w:rsidRPr="002D3917" w:rsidRDefault="00394471" w:rsidP="00394471">
      <w:pPr>
        <w:pStyle w:val="Heading4"/>
      </w:pPr>
      <w:bookmarkStart w:id="1208" w:name="_Toc60777019"/>
      <w:bookmarkStart w:id="1209" w:name="_Toc171467495"/>
      <w:r w:rsidRPr="002D3917">
        <w:t>5.8.6.1</w:t>
      </w:r>
      <w:r w:rsidRPr="002D3917">
        <w:tab/>
        <w:t>General</w:t>
      </w:r>
      <w:bookmarkEnd w:id="1208"/>
      <w:bookmarkEnd w:id="1209"/>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1210" w:name="_Toc60777020"/>
      <w:bookmarkStart w:id="1211" w:name="_Toc171467496"/>
      <w:r w:rsidRPr="002D3917">
        <w:t>5.8.6.2</w:t>
      </w:r>
      <w:r w:rsidRPr="002D3917">
        <w:tab/>
        <w:t>Selection and reselection of synchronisation reference</w:t>
      </w:r>
      <w:bookmarkEnd w:id="1210"/>
      <w:bookmarkEnd w:id="1211"/>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rPr>
      </w:pPr>
      <w:r w:rsidRPr="002D3917">
        <w:t>3</w:t>
      </w:r>
      <w:r w:rsidR="00394471" w:rsidRPr="002D3917">
        <w:t>&gt;</w:t>
      </w:r>
      <w:r w:rsidR="00394471" w:rsidRPr="002D3917">
        <w:tab/>
        <w:t>select a cell 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984519" w:rsidRPr="002D3917">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for the concerned frequency is not configured or is set to </w:t>
      </w:r>
      <w:r w:rsidR="00394471" w:rsidRPr="002D3917">
        <w:rPr>
          <w:i/>
        </w:rPr>
        <w:t>gnss</w:t>
      </w:r>
      <w:r w:rsidR="00394471" w:rsidRPr="002D3917">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discovery;</w:t>
      </w:r>
    </w:p>
    <w:p w14:paraId="2B769BF2" w14:textId="3DABBEA0" w:rsidR="00394471" w:rsidRPr="002D3917" w:rsidRDefault="00F83095" w:rsidP="00220546">
      <w:pPr>
        <w:pStyle w:val="B3"/>
      </w:pPr>
      <w:r w:rsidRPr="002D3917">
        <w:t>3</w:t>
      </w:r>
      <w:r w:rsidR="00394471" w:rsidRPr="002D3917">
        <w:t>&gt;</w:t>
      </w:r>
      <w:r w:rsidR="00394471" w:rsidRPr="002D3917">
        <w:tab/>
        <w:t>if the UE has not selected any synchronization reference:</w:t>
      </w:r>
    </w:p>
    <w:p w14:paraId="05FAC1E7" w14:textId="3A9B502C" w:rsidR="00F83095" w:rsidRPr="002D3917" w:rsidRDefault="00F83095" w:rsidP="00F83095">
      <w:pPr>
        <w:pStyle w:val="B4"/>
      </w:pPr>
      <w:r w:rsidRPr="002D3917">
        <w:t>4&gt;</w:t>
      </w:r>
      <w:r w:rsidRPr="002D3917">
        <w:tab/>
        <w:t>for each frequency which is used for NR sidelink communication/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38.133 [14] 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 or if the UE detects GNSS that is reliable in accordance with TS 38.101-1 [15] and TS 38.133 [14], or if the UE detects a cell, select a synchronization reference 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and includes at least one of the concerned frequency(ies)</w:t>
      </w:r>
    </w:p>
    <w:p w14:paraId="7335CDF7" w14:textId="2A7172AA" w:rsidR="00951489" w:rsidRPr="002D3917" w:rsidRDefault="00F83095" w:rsidP="00220546">
      <w:pPr>
        <w:pStyle w:val="B2"/>
      </w:pPr>
      <w:r w:rsidRPr="002D3917">
        <w:t>2</w:t>
      </w:r>
      <w:r w:rsidR="00951489" w:rsidRPr="002D3917">
        <w:t>&gt;</w:t>
      </w:r>
      <w:r w:rsidR="00951489" w:rsidRPr="002D3917">
        <w:tab/>
        <w:t xml:space="preserve">if the concerned frequency(ies) are included in </w:t>
      </w:r>
      <w:r w:rsidR="00951489" w:rsidRPr="002D3917">
        <w:rPr>
          <w:i/>
          <w:iCs/>
        </w:rPr>
        <w:t>sl-FreqInfoToAddModList</w:t>
      </w:r>
      <w:r w:rsidR="00951489" w:rsidRPr="002D3917">
        <w:t>/</w:t>
      </w:r>
      <w:r w:rsidR="00951489" w:rsidRPr="002D3917">
        <w:rPr>
          <w:i/>
          <w:iCs/>
        </w:rPr>
        <w:t>sl-FreqInfoToAddModListExt</w:t>
      </w:r>
      <w:r w:rsidR="00951489" w:rsidRPr="002D3917">
        <w:t xml:space="preserve"> in </w:t>
      </w:r>
      <w:r w:rsidR="00951489" w:rsidRPr="002D3917">
        <w:rPr>
          <w:i/>
          <w:iCs/>
        </w:rPr>
        <w:t>sl-ConfigDedicatedNR</w:t>
      </w:r>
      <w:r w:rsidR="00951489" w:rsidRPr="002D3917">
        <w:t xml:space="preserve"> within </w:t>
      </w:r>
      <w:r w:rsidR="00951489" w:rsidRPr="002D3917">
        <w:rPr>
          <w:i/>
          <w:iCs/>
        </w:rPr>
        <w:t>RRCReconfiguration</w:t>
      </w:r>
      <w:r w:rsidR="00951489" w:rsidRPr="002D3917">
        <w:t xml:space="preserve"> message or included in </w:t>
      </w:r>
      <w:r w:rsidR="00951489" w:rsidRPr="002D3917">
        <w:rPr>
          <w:i/>
          <w:iCs/>
        </w:rPr>
        <w:t>sl-ConfigCommonNR</w:t>
      </w:r>
      <w:r w:rsidR="00951489" w:rsidRPr="002D3917">
        <w:t xml:space="preserve"> within </w:t>
      </w:r>
      <w:r w:rsidR="00951489" w:rsidRPr="002D3917">
        <w:rPr>
          <w:i/>
          <w:iCs/>
        </w:rPr>
        <w:t>SIB12</w:t>
      </w:r>
      <w:r w:rsidR="00951489" w:rsidRPr="002D3917">
        <w:t xml:space="preserve">, and </w:t>
      </w:r>
      <w:r w:rsidR="00951489" w:rsidRPr="002D3917">
        <w:rPr>
          <w:i/>
          <w:iCs/>
        </w:rPr>
        <w:t>sl-SyncPriority</w:t>
      </w:r>
      <w:r w:rsidR="00951489" w:rsidRPr="002D3917">
        <w:t xml:space="preserve"> is configured for the concerned frequency(ies) and set to </w:t>
      </w:r>
      <w:r w:rsidR="00951489" w:rsidRPr="002D3917">
        <w:rPr>
          <w:i/>
          <w:iCs/>
        </w:rPr>
        <w:t>gnbEnb</w:t>
      </w:r>
      <w:r w:rsidR="00951489" w:rsidRPr="002D3917">
        <w:t>:</w:t>
      </w:r>
    </w:p>
    <w:p w14:paraId="722B7BA8" w14:textId="5D48B2E1" w:rsidR="00951489" w:rsidRPr="002D3917" w:rsidRDefault="00F83095" w:rsidP="00220546">
      <w:pPr>
        <w:pStyle w:val="B3"/>
      </w:pPr>
      <w:r w:rsidRPr="002D3917">
        <w:t>3</w:t>
      </w:r>
      <w:r w:rsidR="00951489" w:rsidRPr="002D3917">
        <w:t>&gt;</w:t>
      </w:r>
      <w:r w:rsidR="00951489" w:rsidRPr="002D3917">
        <w:tab/>
        <w:t xml:space="preserve">select one frequency from the concerned frequency(ies) which are included in </w:t>
      </w:r>
      <w:r w:rsidR="00951489" w:rsidRPr="002D3917">
        <w:rPr>
          <w:i/>
          <w:iCs/>
        </w:rPr>
        <w:t>sl-SyncFreqList</w:t>
      </w:r>
      <w:r w:rsidR="00951489" w:rsidRPr="002D3917">
        <w:t xml:space="preserve"> as the synchronisation carrier frequency;</w:t>
      </w:r>
    </w:p>
    <w:p w14:paraId="0933D0D9" w14:textId="49035ABF" w:rsidR="00951489" w:rsidRPr="002D3917" w:rsidRDefault="00F83095" w:rsidP="00220546">
      <w:pPr>
        <w:pStyle w:val="B3"/>
      </w:pPr>
      <w:r w:rsidRPr="002D3917">
        <w:t>3</w:t>
      </w:r>
      <w:r w:rsidR="00951489" w:rsidRPr="002D3917">
        <w:t>&gt;</w:t>
      </w:r>
      <w:r w:rsidR="00951489" w:rsidRPr="002D3917">
        <w:tab/>
        <w:t>select a cell in accordance with the synchronisation carrier frequency as the synchronization reference source as defined in 5.8.6.3:</w:t>
      </w:r>
    </w:p>
    <w:p w14:paraId="23DFCF34" w14:textId="20BD38A4" w:rsidR="00951489" w:rsidRPr="002D3917" w:rsidRDefault="00F83095" w:rsidP="00220546">
      <w:pPr>
        <w:pStyle w:val="B2"/>
      </w:pPr>
      <w:r w:rsidRPr="002D3917">
        <w:t>2</w:t>
      </w:r>
      <w:r w:rsidR="00951489" w:rsidRPr="002D3917">
        <w:t>&gt;</w:t>
      </w:r>
      <w:r w:rsidR="00951489" w:rsidRPr="002D3917">
        <w:tab/>
        <w:t xml:space="preserve">else if the concerned frequency(ies) are included in </w:t>
      </w:r>
      <w:r w:rsidR="00951489" w:rsidRPr="002D3917">
        <w:rPr>
          <w:i/>
          <w:iCs/>
        </w:rPr>
        <w:t>sl-FreqInfoToAddModList</w:t>
      </w:r>
      <w:r w:rsidR="00951489" w:rsidRPr="002D3917">
        <w:t>/</w:t>
      </w:r>
      <w:r w:rsidR="00951489" w:rsidRPr="002D3917">
        <w:rPr>
          <w:i/>
          <w:iCs/>
        </w:rPr>
        <w:t>sl-FreqInfoToAddModListExt</w:t>
      </w:r>
      <w:r w:rsidR="00951489" w:rsidRPr="002D3917">
        <w:t xml:space="preserve"> in </w:t>
      </w:r>
      <w:r w:rsidR="00951489" w:rsidRPr="002D3917">
        <w:rPr>
          <w:i/>
          <w:iCs/>
        </w:rPr>
        <w:t>sl-ConfigDedicatedNR</w:t>
      </w:r>
      <w:r w:rsidR="00951489" w:rsidRPr="002D3917">
        <w:t xml:space="preserve"> within </w:t>
      </w:r>
      <w:r w:rsidR="00951489" w:rsidRPr="002D3917">
        <w:rPr>
          <w:i/>
          <w:iCs/>
        </w:rPr>
        <w:t>RRCReconfiguration</w:t>
      </w:r>
      <w:r w:rsidR="00951489" w:rsidRPr="002D3917">
        <w:t xml:space="preserve"> message or included in</w:t>
      </w:r>
      <w:r w:rsidR="00951489" w:rsidRPr="002D3917">
        <w:rPr>
          <w:i/>
          <w:iCs/>
        </w:rPr>
        <w:t xml:space="preserve"> sl-ConfigCommonNR</w:t>
      </w:r>
      <w:r w:rsidR="00951489" w:rsidRPr="002D3917">
        <w:t xml:space="preserve"> within </w:t>
      </w:r>
      <w:r w:rsidR="00951489" w:rsidRPr="002D3917">
        <w:rPr>
          <w:i/>
          <w:iCs/>
        </w:rPr>
        <w:t>SIB12</w:t>
      </w:r>
      <w:r w:rsidR="00951489" w:rsidRPr="002D3917">
        <w:t xml:space="preserve">, and </w:t>
      </w:r>
      <w:r w:rsidR="00951489" w:rsidRPr="002D3917">
        <w:rPr>
          <w:i/>
          <w:iCs/>
        </w:rPr>
        <w:t>sl-SyncPriority</w:t>
      </w:r>
      <w:r w:rsidR="00951489" w:rsidRPr="002D3917">
        <w:t xml:space="preserve"> for concerned frequency(ies) are not configured or are set to </w:t>
      </w:r>
      <w:r w:rsidR="00951489" w:rsidRPr="002D3917">
        <w:rPr>
          <w:i/>
          <w:iCs/>
        </w:rPr>
        <w:t>gnss</w:t>
      </w:r>
      <w:r w:rsidR="00951489" w:rsidRPr="002D3917">
        <w:t xml:space="preserve">, and GNSS is reliable in accordance with TS 38.101-1 [15] and TS 38.133 [14]; or if the concerned frequency(ies) are included in </w:t>
      </w:r>
      <w:r w:rsidR="00951489" w:rsidRPr="002D3917">
        <w:rPr>
          <w:i/>
          <w:iCs/>
        </w:rPr>
        <w:t>SL-PreconfigurationNR</w:t>
      </w:r>
      <w:r w:rsidR="00951489" w:rsidRPr="002D3917">
        <w:t xml:space="preserve">, and </w:t>
      </w:r>
      <w:r w:rsidR="00951489" w:rsidRPr="002D3917">
        <w:rPr>
          <w:i/>
          <w:iCs/>
        </w:rPr>
        <w:t>sl-SyncPriority</w:t>
      </w:r>
      <w:r w:rsidR="00951489" w:rsidRPr="002D3917">
        <w:t xml:space="preserve"> in </w:t>
      </w:r>
      <w:r w:rsidR="00951489" w:rsidRPr="002D3917">
        <w:rPr>
          <w:i/>
          <w:iCs/>
        </w:rPr>
        <w:t>SidelinkPreconfigNR</w:t>
      </w:r>
      <w:r w:rsidR="00951489" w:rsidRPr="002D3917">
        <w:t xml:space="preserve"> is set to </w:t>
      </w:r>
      <w:r w:rsidR="00951489" w:rsidRPr="002D3917">
        <w:rPr>
          <w:i/>
          <w:iCs/>
        </w:rPr>
        <w:t>gnss</w:t>
      </w:r>
      <w:r w:rsidR="00951489" w:rsidRPr="002D3917">
        <w:t xml:space="preserve"> and GNSS is reliable in accordance with TS 38.101-1 [15] and TS 38.133 [14]:</w:t>
      </w:r>
    </w:p>
    <w:p w14:paraId="5C1CC479" w14:textId="1632AA98" w:rsidR="00951489" w:rsidRPr="002D3917" w:rsidRDefault="00F83095" w:rsidP="00220546">
      <w:pPr>
        <w:pStyle w:val="B3"/>
      </w:pPr>
      <w:r w:rsidRPr="002D3917">
        <w:t>3</w:t>
      </w:r>
      <w:r w:rsidR="00951489" w:rsidRPr="002D3917">
        <w:t>&gt;</w:t>
      </w:r>
      <w:r w:rsidR="00951489" w:rsidRPr="002D3917">
        <w:tab/>
        <w:t xml:space="preserve">select one frequency from the concerned frequency(ies) which are included in </w:t>
      </w:r>
      <w:r w:rsidR="00951489" w:rsidRPr="002D3917">
        <w:rPr>
          <w:i/>
          <w:iCs/>
        </w:rPr>
        <w:t>sl-SyncFreqList</w:t>
      </w:r>
      <w:r w:rsidR="00951489" w:rsidRPr="002D3917">
        <w:t xml:space="preserve"> as the synchronisation carrier frequency;</w:t>
      </w:r>
    </w:p>
    <w:p w14:paraId="56AA33D7" w14:textId="30C759D8" w:rsidR="00951489" w:rsidRPr="002D3917" w:rsidRDefault="00F83095" w:rsidP="00220546">
      <w:pPr>
        <w:pStyle w:val="B3"/>
      </w:pPr>
      <w:r w:rsidRPr="002D3917">
        <w:t>3</w:t>
      </w:r>
      <w:r w:rsidR="00951489" w:rsidRPr="002D3917">
        <w:t>&gt;</w:t>
      </w:r>
      <w:r w:rsidR="00951489" w:rsidRPr="002D3917">
        <w:tab/>
        <w:t>select GNSS in accordance with the synchronisation carrier frequency as the synchronization reference source;</w:t>
      </w:r>
    </w:p>
    <w:p w14:paraId="5A93AFCC" w14:textId="6ACE7807" w:rsidR="00951489" w:rsidRPr="002D3917" w:rsidRDefault="00F83095" w:rsidP="00220546">
      <w:pPr>
        <w:pStyle w:val="B2"/>
      </w:pPr>
      <w:r w:rsidRPr="002D3917">
        <w:t>2</w:t>
      </w:r>
      <w:r w:rsidR="00951489" w:rsidRPr="002D3917">
        <w:t>&gt;</w:t>
      </w:r>
      <w:r w:rsidR="00951489" w:rsidRPr="002D3917">
        <w:tab/>
        <w:t>else:</w:t>
      </w:r>
    </w:p>
    <w:p w14:paraId="6ECC0624" w14:textId="4E157C4C" w:rsidR="00951489" w:rsidRPr="002D3917" w:rsidRDefault="00F83095" w:rsidP="00220546">
      <w:pPr>
        <w:pStyle w:val="B3"/>
      </w:pPr>
      <w:r w:rsidRPr="002D3917">
        <w:lastRenderedPageBreak/>
        <w:t>3</w:t>
      </w:r>
      <w:r w:rsidR="00951489" w:rsidRPr="002D3917">
        <w:t>&gt;</w:t>
      </w:r>
      <w:r w:rsidR="00951489" w:rsidRPr="002D3917">
        <w:tab/>
        <w:t xml:space="preserve">perform a </w:t>
      </w:r>
      <w:r w:rsidRPr="002D3917">
        <w:t>synchronization reference search procedure as defined in 5.8.6.2b on each concerned frequency which is included in</w:t>
      </w:r>
      <w:r w:rsidRPr="002D3917">
        <w:rPr>
          <w:i/>
          <w:iCs/>
        </w:rPr>
        <w:t xml:space="preserve"> sl-SyncFreqList</w:t>
      </w:r>
      <w:r w:rsidRPr="002D3917">
        <w:t>;</w:t>
      </w:r>
    </w:p>
    <w:p w14:paraId="39EA350B" w14:textId="32E9C219" w:rsidR="00951489" w:rsidRPr="002D3917" w:rsidRDefault="00F83095" w:rsidP="00220546">
      <w:pPr>
        <w:pStyle w:val="B3"/>
      </w:pPr>
      <w:r w:rsidRPr="002D3917">
        <w:t>3</w:t>
      </w:r>
      <w:r w:rsidR="00951489" w:rsidRPr="002D3917">
        <w:t>&gt;</w:t>
      </w:r>
      <w:r w:rsidR="00951489" w:rsidRPr="002D3917">
        <w:tab/>
        <w:t>if the UE has not selected any synchronization reference:</w:t>
      </w:r>
    </w:p>
    <w:p w14:paraId="1FA05D8D" w14:textId="4CC8037C" w:rsidR="00F83095" w:rsidRPr="002D3917" w:rsidRDefault="00F83095" w:rsidP="00F83095">
      <w:pPr>
        <w:pStyle w:val="B4"/>
      </w:pPr>
      <w:r w:rsidRPr="002D3917">
        <w:t>4&gt;</w:t>
      </w:r>
      <w:r w:rsidRPr="002D3917">
        <w:tab/>
        <w:t xml:space="preserve">for each concerned frequency which is included in </w:t>
      </w:r>
      <w:r w:rsidRPr="002D3917">
        <w:rPr>
          <w:i/>
          <w:iCs/>
        </w:rPr>
        <w:t>sl-SyncFreqList</w:t>
      </w:r>
      <w:r w:rsidRPr="002D3917">
        <w:t>:</w:t>
      </w:r>
    </w:p>
    <w:p w14:paraId="44F585A9" w14:textId="77777777" w:rsidR="00B4120F" w:rsidRPr="002D3917" w:rsidRDefault="00951489" w:rsidP="00951489">
      <w:pPr>
        <w:pStyle w:val="B5"/>
      </w:pPr>
      <w:r w:rsidRPr="002D3917">
        <w:t>5&gt;</w:t>
      </w:r>
      <w:r w:rsidRPr="002D3917">
        <w:tab/>
        <w:t xml:space="preserve">if the UE detects one or more SLSSIDs for which the PSBCH-RSRP exceeds the minimum requirement defined in TS 38.133 [14] by </w:t>
      </w:r>
      <w:r w:rsidRPr="002D3917">
        <w:rPr>
          <w:i/>
          <w:iCs/>
        </w:rPr>
        <w:t>sl-SyncRefMinHyst</w:t>
      </w:r>
      <w:r w:rsidRPr="002D3917">
        <w:t xml:space="preserve"> and for which the UE received the corresponding </w:t>
      </w:r>
      <w:r w:rsidRPr="002D3917">
        <w:rPr>
          <w:i/>
          <w:iCs/>
        </w:rPr>
        <w:t>MasterInformationBlockSidelink</w:t>
      </w:r>
      <w:r w:rsidRPr="002D3917">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rPr>
      </w:pPr>
      <w:r w:rsidRPr="002D3917">
        <w:rPr>
          <w:lang w:val="en-GB"/>
        </w:rPr>
        <w:t>6&gt;</w:t>
      </w:r>
      <w:r w:rsidRPr="002D3917">
        <w:rPr>
          <w:lang w:val="en-GB"/>
        </w:rPr>
        <w:tab/>
        <w:t>select the synchronisation reference source(s) according to the following priority group order</w:t>
      </w:r>
      <w:r w:rsidR="00F83095" w:rsidRPr="002D3917">
        <w:rPr>
          <w:lang w:val="en-GB"/>
        </w:rPr>
        <w:t xml:space="preserve"> as defined in 5.8.6.2a</w:t>
      </w:r>
      <w:r w:rsidRPr="002D3917">
        <w:rPr>
          <w:lang w:val="en-GB"/>
        </w:rPr>
        <w:t>;</w:t>
      </w:r>
    </w:p>
    <w:p w14:paraId="637DA094" w14:textId="18496559" w:rsidR="00B4120F" w:rsidRPr="002D3917" w:rsidRDefault="00951489" w:rsidP="00951489">
      <w:pPr>
        <w:pStyle w:val="B6"/>
        <w:rPr>
          <w:lang w:val="en-GB"/>
        </w:rPr>
      </w:pPr>
      <w:r w:rsidRPr="002D3917">
        <w:rPr>
          <w:lang w:val="en-GB"/>
        </w:rPr>
        <w:t>6&gt;</w:t>
      </w:r>
      <w:r w:rsidRPr="002D3917">
        <w:rPr>
          <w:lang w:val="en-GB"/>
        </w:rPr>
        <w:tab/>
        <w:t>select the frequency with the highest synchronisation reference source priority as the synchronisation carrier frequency, according to the following priority group order</w:t>
      </w:r>
      <w:r w:rsidR="00F83095" w:rsidRPr="002D3917">
        <w:rPr>
          <w:lang w:val="en-GB"/>
        </w:rPr>
        <w:t xml:space="preserve"> as defined in 5.8.6.2a</w:t>
      </w:r>
      <w:r w:rsidRPr="002D3917">
        <w:rPr>
          <w:lang w:val="en-GB"/>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1212" w:name="_Toc171467497"/>
      <w:r w:rsidRPr="002D3917">
        <w:t>5.8.6.2a</w:t>
      </w:r>
      <w:r w:rsidRPr="002D3917">
        <w:tab/>
        <w:t>Sidelink synchronization reference priority group order</w:t>
      </w:r>
      <w:bookmarkEnd w:id="1212"/>
    </w:p>
    <w:p w14:paraId="06D6E6E8" w14:textId="77777777" w:rsidR="00F83095" w:rsidRPr="002D3917" w:rsidRDefault="00F83095" w:rsidP="00220546">
      <w:pPr>
        <w:pStyle w:val="B1"/>
      </w:pPr>
      <w:r w:rsidRPr="002D3917">
        <w:t>1&gt;</w:t>
      </w:r>
      <w:r w:rsidRPr="002D3917">
        <w:tab/>
        <w:t xml:space="preserve">if </w:t>
      </w:r>
      <w:r w:rsidRPr="002D3917">
        <w:rPr>
          <w:i/>
          <w:iCs/>
        </w:rPr>
        <w:t>sl-SyncPriority</w:t>
      </w:r>
      <w:r w:rsidRPr="002D3917">
        <w:t xml:space="preserve"> corresponding to the concerned frequency is set to </w:t>
      </w:r>
      <w:r w:rsidRPr="002D3917">
        <w:rPr>
          <w:i/>
          <w:iCs/>
        </w:rPr>
        <w:t>gnbEnb</w:t>
      </w:r>
      <w:r w:rsidRPr="002D3917">
        <w:t>:</w:t>
      </w:r>
    </w:p>
    <w:p w14:paraId="7D6514D0" w14:textId="77777777" w:rsidR="00F83095" w:rsidRPr="002D3917" w:rsidRDefault="00F83095" w:rsidP="00220546">
      <w:pPr>
        <w:pStyle w:val="B2"/>
      </w:pPr>
      <w:r w:rsidRPr="002D3917">
        <w:t>2&gt;</w:t>
      </w:r>
      <w:r w:rsidRPr="002D3917">
        <w:tab/>
        <w:t xml:space="preserve">UEs of which SLSSID is part of the set defined for in coverage,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true</w:t>
      </w:r>
      <w:r w:rsidRPr="002D3917">
        <w:t>, starting with the UE with the highest PSBCH-RSRP result (priority group 1);</w:t>
      </w:r>
    </w:p>
    <w:p w14:paraId="29DC7B28" w14:textId="77777777" w:rsidR="00F83095" w:rsidRPr="002D3917" w:rsidRDefault="00F83095" w:rsidP="00220546">
      <w:pPr>
        <w:pStyle w:val="B2"/>
      </w:pPr>
      <w:r w:rsidRPr="002D3917">
        <w:t>2&gt;</w:t>
      </w:r>
      <w:r w:rsidRPr="002D3917">
        <w:tab/>
        <w:t xml:space="preserve">UE of which SLSSID is part of the set defined for in coverage,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RSRP result (priority group 2);</w:t>
      </w:r>
    </w:p>
    <w:p w14:paraId="0A6D704C" w14:textId="77777777" w:rsidR="00F83095" w:rsidRPr="002D3917" w:rsidRDefault="00F83095" w:rsidP="00220546">
      <w:pPr>
        <w:pStyle w:val="B2"/>
      </w:pPr>
      <w:r w:rsidRPr="002D3917">
        <w:t>2&gt;</w:t>
      </w:r>
      <w:r w:rsidRPr="002D3917">
        <w:tab/>
        <w:t>GNSS that is reliable in accordance with TS 38.101-1 [15] and TS 38.133 [14] (priority group 3);</w:t>
      </w:r>
    </w:p>
    <w:p w14:paraId="2379C105" w14:textId="77777777" w:rsidR="00F83095" w:rsidRPr="002D3917" w:rsidRDefault="00F83095" w:rsidP="00220546">
      <w:pPr>
        <w:pStyle w:val="B2"/>
      </w:pPr>
      <w:r w:rsidRPr="002D3917">
        <w:t>2&gt;</w:t>
      </w:r>
      <w:r w:rsidRPr="002D3917">
        <w:tab/>
        <w:t xml:space="preserve">UEs of which SLSSID is 0,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true</w:t>
      </w:r>
      <w:r w:rsidRPr="002D3917">
        <w:t xml:space="preserve">, or of which SLSSID is 0 and SLSS is transmitted on slot(s) indicated by </w:t>
      </w:r>
      <w:r w:rsidRPr="002D3917">
        <w:rPr>
          <w:i/>
          <w:iCs/>
        </w:rPr>
        <w:t>sl-SSB-TimeAllocation3</w:t>
      </w:r>
      <w:r w:rsidRPr="002D3917">
        <w:t>, starting with the UE with the highest PSBCH-RSRP result (priority group 4);</w:t>
      </w:r>
    </w:p>
    <w:p w14:paraId="10EE9325" w14:textId="77777777" w:rsidR="00F83095" w:rsidRPr="002D3917" w:rsidRDefault="00F83095" w:rsidP="00220546">
      <w:pPr>
        <w:pStyle w:val="B2"/>
      </w:pPr>
      <w:r w:rsidRPr="002D3917">
        <w:t>2&gt;</w:t>
      </w:r>
      <w:r w:rsidRPr="002D3917">
        <w:tab/>
        <w:t xml:space="preserve">UEs of which SLSSID is 0 and SLSS is not transmitted on slot(s) indicated by </w:t>
      </w:r>
      <w:r w:rsidRPr="002D3917">
        <w:rPr>
          <w:i/>
          <w:iCs/>
        </w:rPr>
        <w:t>sl-SSB-TimeAllocation3</w:t>
      </w:r>
      <w:r w:rsidRPr="002D3917">
        <w:t xml:space="preserve">,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RSRP result (priority group 5);</w:t>
      </w:r>
    </w:p>
    <w:p w14:paraId="2B8F9A01" w14:textId="77777777" w:rsidR="00F83095" w:rsidRPr="002D3917" w:rsidRDefault="00F83095" w:rsidP="00220546">
      <w:pPr>
        <w:pStyle w:val="B2"/>
      </w:pPr>
      <w:r w:rsidRPr="002D3917">
        <w:t>2&gt;</w:t>
      </w:r>
      <w:r w:rsidRPr="002D3917">
        <w:tab/>
        <w:t xml:space="preserve">UEs of which SLSSID is 337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RSRP result (priority group 5);</w:t>
      </w:r>
    </w:p>
    <w:p w14:paraId="3F13EE9B" w14:textId="77777777" w:rsidR="00F83095" w:rsidRPr="002D3917" w:rsidRDefault="00F83095" w:rsidP="00220546">
      <w:pPr>
        <w:pStyle w:val="B2"/>
      </w:pPr>
      <w:r w:rsidRPr="002D3917">
        <w:t>2&gt;</w:t>
      </w:r>
      <w:r w:rsidRPr="002D3917">
        <w:tab/>
        <w:t>Other UEs, starting with the UE with the highest PSBCH-RSRP result (priority group 6);</w:t>
      </w:r>
    </w:p>
    <w:p w14:paraId="7AB58CC4" w14:textId="77777777" w:rsidR="00F83095" w:rsidRPr="002D3917" w:rsidRDefault="00F83095" w:rsidP="00220546">
      <w:pPr>
        <w:pStyle w:val="B1"/>
      </w:pPr>
      <w:r w:rsidRPr="002D3917">
        <w:t>1&gt;</w:t>
      </w:r>
      <w:r w:rsidRPr="002D3917">
        <w:tab/>
        <w:t xml:space="preserve">if </w:t>
      </w:r>
      <w:r w:rsidRPr="002D3917">
        <w:rPr>
          <w:i/>
          <w:iCs/>
        </w:rPr>
        <w:t>sl-SyncPriority</w:t>
      </w:r>
      <w:r w:rsidRPr="002D3917">
        <w:t xml:space="preserve"> corresponding to the concerned frequency is set to </w:t>
      </w:r>
      <w:r w:rsidRPr="002D3917">
        <w:rPr>
          <w:i/>
          <w:iCs/>
        </w:rPr>
        <w:t>gnss</w:t>
      </w:r>
      <w:r w:rsidRPr="002D3917">
        <w:t xml:space="preserve">, and </w:t>
      </w:r>
      <w:r w:rsidRPr="002D3917">
        <w:rPr>
          <w:i/>
          <w:iCs/>
        </w:rPr>
        <w:t>sl-NbAsSync</w:t>
      </w:r>
      <w:r w:rsidRPr="002D3917">
        <w:t xml:space="preserve"> is set to </w:t>
      </w:r>
      <w:r w:rsidRPr="002D3917">
        <w:rPr>
          <w:i/>
          <w:iCs/>
        </w:rPr>
        <w:t>true</w:t>
      </w:r>
      <w:r w:rsidRPr="002D3917">
        <w:t>:</w:t>
      </w:r>
    </w:p>
    <w:p w14:paraId="21E640F4" w14:textId="77777777" w:rsidR="00F83095" w:rsidRPr="002D3917" w:rsidRDefault="00F83095" w:rsidP="00220546">
      <w:pPr>
        <w:pStyle w:val="B2"/>
      </w:pPr>
      <w:r w:rsidRPr="002D3917">
        <w:t>2&gt;</w:t>
      </w:r>
      <w:r w:rsidRPr="002D3917">
        <w:tab/>
        <w:t xml:space="preserve">UEs of which SLSSID is 0,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true</w:t>
      </w:r>
      <w:r w:rsidRPr="002D3917">
        <w:t xml:space="preserve">, or of which SLSSID is 0 and SLSS is transmitted on slot(s) indicated by </w:t>
      </w:r>
      <w:r w:rsidRPr="002D3917">
        <w:rPr>
          <w:i/>
          <w:iCs/>
        </w:rPr>
        <w:t>sl-SSB-TimeAllocation3</w:t>
      </w:r>
      <w:r w:rsidRPr="002D3917">
        <w:t>, starting with the UE with the highest PSBCH-RSRP result (priority group 1);</w:t>
      </w:r>
    </w:p>
    <w:p w14:paraId="19568CF6" w14:textId="77777777" w:rsidR="00F83095" w:rsidRPr="002D3917" w:rsidRDefault="00F83095" w:rsidP="00220546">
      <w:pPr>
        <w:pStyle w:val="B2"/>
      </w:pPr>
      <w:r w:rsidRPr="002D3917">
        <w:t>2&gt;</w:t>
      </w:r>
      <w:r w:rsidRPr="002D3917">
        <w:tab/>
        <w:t xml:space="preserve">UEs of which SLSSID is 0 and SLSS is not transmitted on slot(s) indicated by </w:t>
      </w:r>
      <w:r w:rsidRPr="002D3917">
        <w:rPr>
          <w:i/>
          <w:iCs/>
        </w:rPr>
        <w:t>sl-SSB-TimeAllocation3</w:t>
      </w:r>
      <w:r w:rsidRPr="002D3917">
        <w:t xml:space="preserve">,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S-RSRP result (priority group 2);</w:t>
      </w:r>
    </w:p>
    <w:p w14:paraId="286A7550" w14:textId="77777777" w:rsidR="00F83095" w:rsidRPr="002D3917" w:rsidRDefault="00F83095" w:rsidP="00220546">
      <w:pPr>
        <w:pStyle w:val="B2"/>
      </w:pPr>
      <w:r w:rsidRPr="002D3917">
        <w:t>2&gt;</w:t>
      </w:r>
      <w:r w:rsidRPr="002D3917">
        <w:tab/>
        <w:t xml:space="preserve">UEs of which SLSSID is 337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RSRP result (priority group 2);</w:t>
      </w:r>
    </w:p>
    <w:p w14:paraId="17233D88" w14:textId="77777777" w:rsidR="00F83095" w:rsidRPr="002D3917" w:rsidRDefault="00F83095" w:rsidP="00220546">
      <w:pPr>
        <w:pStyle w:val="B2"/>
      </w:pPr>
      <w:r w:rsidRPr="002D3917">
        <w:lastRenderedPageBreak/>
        <w:t>2&gt;</w:t>
      </w:r>
      <w:r w:rsidRPr="002D3917">
        <w:tab/>
        <w:t>the cell detected by the UE as defined in 5.8.6.3 (priority group 3);</w:t>
      </w:r>
    </w:p>
    <w:p w14:paraId="3DFC381D" w14:textId="77777777" w:rsidR="00F83095" w:rsidRPr="002D3917" w:rsidRDefault="00F83095" w:rsidP="00220546">
      <w:pPr>
        <w:pStyle w:val="B2"/>
      </w:pPr>
      <w:r w:rsidRPr="002D3917">
        <w:t>2&gt;</w:t>
      </w:r>
      <w:r w:rsidRPr="002D3917">
        <w:tab/>
        <w:t xml:space="preserve">UEs of which SLSSID is part of the set defined for in coverage,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true</w:t>
      </w:r>
      <w:r w:rsidRPr="002D3917">
        <w:t>, starting with the UE with the highest PSBCH-RSRP result (priority group 4);</w:t>
      </w:r>
    </w:p>
    <w:p w14:paraId="100182BC" w14:textId="77777777" w:rsidR="00F83095" w:rsidRPr="002D3917" w:rsidRDefault="00F83095" w:rsidP="00220546">
      <w:pPr>
        <w:pStyle w:val="B2"/>
      </w:pPr>
      <w:r w:rsidRPr="002D3917">
        <w:t>2&gt;</w:t>
      </w:r>
      <w:r w:rsidRPr="002D3917">
        <w:tab/>
        <w:t xml:space="preserve">UE of which SLSSID is part of the set defined for in coverage, and </w:t>
      </w:r>
      <w:r w:rsidRPr="002D3917">
        <w:rPr>
          <w:i/>
          <w:iCs/>
        </w:rPr>
        <w:t>inCoverage</w:t>
      </w:r>
      <w:r w:rsidRPr="002D3917">
        <w:t xml:space="preserve">, included in the MasterInformationBlockSidelink message received from this UE, is set to </w:t>
      </w:r>
      <w:r w:rsidRPr="002D3917">
        <w:rPr>
          <w:i/>
          <w:iCs/>
        </w:rPr>
        <w:t>false</w:t>
      </w:r>
      <w:r w:rsidRPr="002D3917">
        <w:t>, starting with the UE with the highest PSBCH-RSRP result (priority group 5);</w:t>
      </w:r>
    </w:p>
    <w:p w14:paraId="250123BD" w14:textId="77777777" w:rsidR="00F83095" w:rsidRPr="002D3917" w:rsidRDefault="00F83095" w:rsidP="00220546">
      <w:pPr>
        <w:pStyle w:val="B2"/>
      </w:pPr>
      <w:r w:rsidRPr="002D3917">
        <w:t>2&gt;</w:t>
      </w:r>
      <w:r w:rsidRPr="002D3917">
        <w:tab/>
        <w:t>Other UEs, starting with the UE with the highest S-RSRP result (priority group 6);</w:t>
      </w:r>
    </w:p>
    <w:p w14:paraId="37C4E167" w14:textId="77777777" w:rsidR="00F83095" w:rsidRPr="002D3917" w:rsidRDefault="00F83095" w:rsidP="00220546">
      <w:pPr>
        <w:pStyle w:val="B1"/>
      </w:pPr>
      <w:r w:rsidRPr="002D3917">
        <w:t>1&gt;</w:t>
      </w:r>
      <w:r w:rsidRPr="002D3917">
        <w:tab/>
        <w:t xml:space="preserve">if </w:t>
      </w:r>
      <w:r w:rsidRPr="002D3917">
        <w:rPr>
          <w:i/>
          <w:iCs/>
        </w:rPr>
        <w:t>sl-SyncPriority</w:t>
      </w:r>
      <w:r w:rsidRPr="002D3917">
        <w:t xml:space="preserve"> corresponding to the concerned frequency is set to </w:t>
      </w:r>
      <w:r w:rsidRPr="002D3917">
        <w:rPr>
          <w:i/>
          <w:iCs/>
        </w:rPr>
        <w:t>gnss</w:t>
      </w:r>
      <w:r w:rsidRPr="002D3917">
        <w:t xml:space="preserve">, and </w:t>
      </w:r>
      <w:r w:rsidRPr="002D3917">
        <w:rPr>
          <w:i/>
          <w:iCs/>
        </w:rPr>
        <w:t>sl-NbAsSync</w:t>
      </w:r>
      <w:r w:rsidRPr="002D3917">
        <w:t xml:space="preserve"> is set to </w:t>
      </w:r>
      <w:r w:rsidRPr="002D3917">
        <w:rPr>
          <w:i/>
          <w:iCs/>
        </w:rPr>
        <w:t>false</w:t>
      </w:r>
      <w:r w:rsidRPr="002D3917">
        <w:t>:</w:t>
      </w:r>
    </w:p>
    <w:p w14:paraId="1707FACC" w14:textId="77777777" w:rsidR="00F83095" w:rsidRPr="002D3917" w:rsidRDefault="00F83095" w:rsidP="00220546">
      <w:pPr>
        <w:pStyle w:val="B2"/>
      </w:pPr>
      <w:r w:rsidRPr="002D3917">
        <w:t>2&gt;</w:t>
      </w:r>
      <w:r w:rsidRPr="002D3917">
        <w:tab/>
        <w:t xml:space="preserve">UEs of which SLSSID is 0,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true</w:t>
      </w:r>
      <w:r w:rsidRPr="002D3917">
        <w:t xml:space="preserve">, or of which SLSSID is 0 and SLSS is transmitted on slot(s) indicated by </w:t>
      </w:r>
      <w:r w:rsidRPr="002D3917">
        <w:rPr>
          <w:i/>
          <w:iCs/>
        </w:rPr>
        <w:t>sl-SSB-TimeAllocation3</w:t>
      </w:r>
      <w:r w:rsidRPr="002D3917">
        <w:t>, starting with the UE with the highest PSBCH-RSRP result (priority group 1);</w:t>
      </w:r>
    </w:p>
    <w:p w14:paraId="282D1770" w14:textId="77777777" w:rsidR="00F83095" w:rsidRPr="002D3917" w:rsidRDefault="00F83095" w:rsidP="00220546">
      <w:pPr>
        <w:pStyle w:val="B2"/>
      </w:pPr>
      <w:r w:rsidRPr="002D3917">
        <w:t>2&gt;</w:t>
      </w:r>
      <w:r w:rsidRPr="002D3917">
        <w:tab/>
        <w:t xml:space="preserve">UEs of which SLSSID is 0 and SLSS is not transmitted on slot(s) indicated by </w:t>
      </w:r>
      <w:r w:rsidRPr="002D3917">
        <w:rPr>
          <w:i/>
          <w:iCs/>
        </w:rPr>
        <w:t>sl-SSB-TimeAllocation3</w:t>
      </w:r>
      <w:r w:rsidRPr="002D3917">
        <w:t xml:space="preserve">, and </w:t>
      </w:r>
      <w:r w:rsidRPr="002D3917">
        <w:rPr>
          <w:i/>
          <w:iCs/>
        </w:rPr>
        <w:t>inCoverage</w:t>
      </w:r>
      <w:r w:rsidRPr="002D3917">
        <w:t xml:space="preserve">, included in the MasterInformationBlockSidelink message received from this UE, is set to </w:t>
      </w:r>
      <w:r w:rsidRPr="002D3917">
        <w:rPr>
          <w:i/>
          <w:iCs/>
        </w:rPr>
        <w:t>false</w:t>
      </w:r>
      <w:r w:rsidRPr="002D3917">
        <w:t>, starting with the UE with the highest PSBCHS-RSRP result (priority group 2);</w:t>
      </w:r>
    </w:p>
    <w:p w14:paraId="64E8E76C" w14:textId="77777777" w:rsidR="00F83095" w:rsidRPr="002D3917" w:rsidRDefault="00F83095" w:rsidP="00220546">
      <w:pPr>
        <w:pStyle w:val="B2"/>
      </w:pPr>
      <w:r w:rsidRPr="002D3917">
        <w:t>2&gt;</w:t>
      </w:r>
      <w:r w:rsidRPr="002D3917">
        <w:tab/>
        <w:t xml:space="preserve">UEs of which SLSSID is 337 and </w:t>
      </w:r>
      <w:r w:rsidRPr="002D3917">
        <w:rPr>
          <w:i/>
          <w:iCs/>
        </w:rPr>
        <w:t>inCoverage</w:t>
      </w:r>
      <w:r w:rsidRPr="002D3917">
        <w:t xml:space="preserve">, included in the </w:t>
      </w:r>
      <w:r w:rsidRPr="002D3917">
        <w:rPr>
          <w:i/>
          <w:iCs/>
        </w:rPr>
        <w:t>MasterInformationBlockSidelink</w:t>
      </w:r>
      <w:r w:rsidRPr="002D3917">
        <w:t xml:space="preserve"> message received from this UE, is set to </w:t>
      </w:r>
      <w:r w:rsidRPr="002D3917">
        <w:rPr>
          <w:i/>
          <w:iCs/>
        </w:rPr>
        <w:t>false</w:t>
      </w:r>
      <w:r w:rsidRPr="002D3917">
        <w:t>, starting with the UE with the highest PSBCH-RSRP result (priority group 2);</w:t>
      </w:r>
    </w:p>
    <w:p w14:paraId="5602FBDD" w14:textId="77777777" w:rsidR="00F83095" w:rsidRPr="002D3917" w:rsidRDefault="00F83095" w:rsidP="00220546">
      <w:pPr>
        <w:pStyle w:val="B2"/>
      </w:pPr>
      <w:r w:rsidRPr="002D3917">
        <w:t>2&gt;</w:t>
      </w:r>
      <w:r w:rsidRPr="002D3917">
        <w:tab/>
        <w:t>Other UEs, starting with the UE with the highest PSBCH-RSRP result (priority group 3);</w:t>
      </w:r>
    </w:p>
    <w:p w14:paraId="4B854120" w14:textId="77777777" w:rsidR="00F83095" w:rsidRPr="002D3917" w:rsidRDefault="00F83095" w:rsidP="00220546">
      <w:pPr>
        <w:pStyle w:val="Heading4"/>
      </w:pPr>
      <w:bookmarkStart w:id="1213" w:name="_Toc171467498"/>
      <w:r w:rsidRPr="002D3917">
        <w:t>5.8.6.2b</w:t>
      </w:r>
      <w:r w:rsidRPr="002D3917">
        <w:tab/>
        <w:t>Sidelink synchronization reference search</w:t>
      </w:r>
      <w:bookmarkEnd w:id="1213"/>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pPr>
      <w:r w:rsidRPr="002D3917">
        <w:t>1&gt;</w:t>
      </w:r>
      <w:r w:rsidRPr="002D3917">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pPr>
      <w:r w:rsidRPr="002D3917">
        <w:t>1&gt;</w:t>
      </w:r>
      <w:r w:rsidRPr="002D3917">
        <w:tab/>
        <w:t xml:space="preserve">when evaluating the one or more detected SLSSIDs, apply layer 3 filtering as specified in 5.5.3.2 using the preconfigured </w:t>
      </w:r>
      <w:r w:rsidRPr="002D3917">
        <w:rPr>
          <w:i/>
          <w:iCs/>
        </w:rPr>
        <w:t>sl-filterCoefficient</w:t>
      </w:r>
      <w:r w:rsidRPr="002D3917">
        <w:t>, before using the PSBCH-RSRP measurement results;</w:t>
      </w:r>
    </w:p>
    <w:p w14:paraId="4ACB0CDD" w14:textId="77777777" w:rsidR="00F83095" w:rsidRPr="002D3917" w:rsidRDefault="00F83095" w:rsidP="00220546">
      <w:pPr>
        <w:pStyle w:val="B1"/>
      </w:pPr>
      <w:r w:rsidRPr="002D3917">
        <w:t>1&gt;</w:t>
      </w:r>
      <w:r w:rsidRPr="002D3917">
        <w:tab/>
        <w:t>if the UE has selected a SyncRef UE:</w:t>
      </w:r>
    </w:p>
    <w:p w14:paraId="6AB95E2A" w14:textId="77777777" w:rsidR="00F83095" w:rsidRPr="002D3917" w:rsidRDefault="00F83095" w:rsidP="00220546">
      <w:pPr>
        <w:pStyle w:val="B2"/>
      </w:pPr>
      <w:r w:rsidRPr="002D3917">
        <w:t>2&gt;</w:t>
      </w:r>
      <w:r w:rsidRPr="002D3917">
        <w:tab/>
        <w:t xml:space="preserve">if the PSBCH-RSRP of the strongest candidate SyncRef UE exceeds the minimum requirement TS 38.133 [14] by </w:t>
      </w:r>
      <w:r w:rsidRPr="002D3917">
        <w:rPr>
          <w:i/>
          <w:iCs/>
        </w:rPr>
        <w:t>sl-SyncRefMinHyst</w:t>
      </w:r>
      <w:r w:rsidRPr="002D3917">
        <w:t xml:space="preserve"> and the strongest candidate SyncRef UE belongs to the same priority group as the current SyncRef UE and the PSBCH-RSRP of the strongest candidate SyncRef UE exceeds the PSBCH-RSRP of the current SyncRef UE by</w:t>
      </w:r>
      <w:r w:rsidRPr="002D3917">
        <w:rPr>
          <w:i/>
          <w:iCs/>
        </w:rPr>
        <w:t xml:space="preserve"> syncRefDiffHyst</w:t>
      </w:r>
      <w:r w:rsidRPr="002D3917">
        <w:t>; or</w:t>
      </w:r>
    </w:p>
    <w:p w14:paraId="645E4FF7" w14:textId="77777777" w:rsidR="00F83095" w:rsidRPr="002D3917" w:rsidRDefault="00F83095" w:rsidP="00220546">
      <w:pPr>
        <w:pStyle w:val="B2"/>
      </w:pPr>
      <w:r w:rsidRPr="002D3917">
        <w:t>2&gt;</w:t>
      </w:r>
      <w:r w:rsidRPr="002D3917">
        <w:tab/>
        <w:t xml:space="preserve">if the PSBCH-RSRP of the candidate SyncRef UE exceeds the minimum requirement TS 38.133 [14] by </w:t>
      </w:r>
      <w:r w:rsidRPr="002D3917">
        <w:rPr>
          <w:i/>
          <w:iCs/>
        </w:rPr>
        <w:t>sl-SyncRefMinHyst</w:t>
      </w:r>
      <w:r w:rsidRPr="002D3917">
        <w:t xml:space="preserve"> and the candidate SyncRef UE belongs to a higher priority group than the current SyncRef UE; or</w:t>
      </w:r>
    </w:p>
    <w:p w14:paraId="112EA75A" w14:textId="77777777" w:rsidR="00F83095" w:rsidRPr="002D3917" w:rsidRDefault="00F83095" w:rsidP="00220546">
      <w:pPr>
        <w:pStyle w:val="B2"/>
      </w:pPr>
      <w:r w:rsidRPr="002D3917">
        <w:t>2&gt;</w:t>
      </w:r>
      <w:r w:rsidRPr="002D3917">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pPr>
      <w:r w:rsidRPr="002D3917">
        <w:t>2&gt;</w:t>
      </w:r>
      <w:r w:rsidRPr="002D3917">
        <w:tab/>
        <w:t xml:space="preserve">if a cell is detected and gNB/eNB (if </w:t>
      </w:r>
      <w:r w:rsidRPr="002D3917">
        <w:rPr>
          <w:i/>
          <w:iCs/>
        </w:rPr>
        <w:t>sl-NbAsSync</w:t>
      </w:r>
      <w:r w:rsidRPr="002D3917">
        <w:t xml:space="preserve"> is set to </w:t>
      </w:r>
      <w:r w:rsidRPr="002D3917">
        <w:rPr>
          <w:i/>
          <w:iCs/>
        </w:rPr>
        <w:t>true</w:t>
      </w:r>
      <w:r w:rsidRPr="002D3917">
        <w:t>) belongs to a higher priority group than the current SyncRef UE; or</w:t>
      </w:r>
    </w:p>
    <w:p w14:paraId="5EAB9844" w14:textId="77777777" w:rsidR="00F83095" w:rsidRPr="002D3917" w:rsidRDefault="00F83095" w:rsidP="00220546">
      <w:pPr>
        <w:pStyle w:val="B2"/>
      </w:pPr>
      <w:r w:rsidRPr="002D3917">
        <w:t>2&gt;</w:t>
      </w:r>
      <w:r w:rsidRPr="002D3917">
        <w:tab/>
        <w:t>if the PSBCH-RSRP of the current SyncRef UE is less than the minimum requirement defined in TS 38.133 [14]:</w:t>
      </w:r>
    </w:p>
    <w:p w14:paraId="77FD5C17" w14:textId="77777777" w:rsidR="00F83095" w:rsidRPr="002D3917" w:rsidRDefault="00F83095" w:rsidP="00220546">
      <w:pPr>
        <w:pStyle w:val="B3"/>
      </w:pPr>
      <w:r w:rsidRPr="002D3917">
        <w:t>3&gt;</w:t>
      </w:r>
      <w:r w:rsidRPr="002D3917">
        <w:tab/>
        <w:t>consider no SyncRef UE to be selected;</w:t>
      </w:r>
    </w:p>
    <w:p w14:paraId="4DC2D411" w14:textId="77777777" w:rsidR="00F83095" w:rsidRPr="002D3917" w:rsidRDefault="00F83095" w:rsidP="00220546">
      <w:pPr>
        <w:pStyle w:val="B1"/>
      </w:pPr>
      <w:r w:rsidRPr="002D3917">
        <w:t>1&gt;</w:t>
      </w:r>
      <w:r w:rsidRPr="002D3917">
        <w:tab/>
        <w:t>if the UE has selected GNSS as the synchronization reference for NR sidelink communication/discovery:</w:t>
      </w:r>
    </w:p>
    <w:p w14:paraId="464E77CD" w14:textId="77777777" w:rsidR="00F83095" w:rsidRPr="002D3917" w:rsidRDefault="00F83095" w:rsidP="00220546">
      <w:pPr>
        <w:pStyle w:val="B2"/>
      </w:pPr>
      <w:r w:rsidRPr="002D3917">
        <w:t>2&gt;</w:t>
      </w:r>
      <w:r w:rsidRPr="002D3917">
        <w:tab/>
        <w:t xml:space="preserve">if the PSBCH-RSRP of the candidate SyncRef UE exceeds the minimum requirement defined in TS 38.133 [14] by </w:t>
      </w:r>
      <w:r w:rsidRPr="002D3917">
        <w:rPr>
          <w:i/>
          <w:iCs/>
        </w:rPr>
        <w:t>sl-SyncRefMinHyst</w:t>
      </w:r>
      <w:r w:rsidRPr="002D3917">
        <w:t xml:space="preserve"> and the candidate SyncRef UE belongs to a higher priority group than GNSS; or</w:t>
      </w:r>
    </w:p>
    <w:p w14:paraId="4B56D554" w14:textId="77777777" w:rsidR="00F83095" w:rsidRPr="002D3917" w:rsidRDefault="00F83095" w:rsidP="00220546">
      <w:pPr>
        <w:pStyle w:val="B2"/>
      </w:pPr>
      <w:r w:rsidRPr="002D3917">
        <w:t>2&gt;</w:t>
      </w:r>
      <w:r w:rsidRPr="002D3917">
        <w:tab/>
        <w:t>if GNSS becomes not reliable in accordance with TS 38.101-1 [15] and TS 38.133 [14]:</w:t>
      </w:r>
    </w:p>
    <w:p w14:paraId="5D42D9E5" w14:textId="77777777" w:rsidR="00F83095" w:rsidRPr="002D3917" w:rsidRDefault="00F83095" w:rsidP="00220546">
      <w:pPr>
        <w:pStyle w:val="B3"/>
      </w:pPr>
      <w:r w:rsidRPr="002D3917">
        <w:lastRenderedPageBreak/>
        <w:t>3&gt;</w:t>
      </w:r>
      <w:r w:rsidRPr="002D3917">
        <w:tab/>
        <w:t>consider GNSS not to be selected;</w:t>
      </w:r>
    </w:p>
    <w:p w14:paraId="68AE12FC" w14:textId="77777777" w:rsidR="00F83095" w:rsidRPr="002D3917" w:rsidRDefault="00F83095" w:rsidP="00220546">
      <w:pPr>
        <w:pStyle w:val="B1"/>
      </w:pPr>
      <w:r w:rsidRPr="002D3917">
        <w:t>1&gt;</w:t>
      </w:r>
      <w:r w:rsidRPr="002D3917">
        <w:tab/>
        <w:t>if the UE has selected cell as the synchronization reference for NR sidelink communication/discovery:</w:t>
      </w:r>
    </w:p>
    <w:p w14:paraId="791B43DB" w14:textId="77777777" w:rsidR="00F83095" w:rsidRPr="002D3917" w:rsidRDefault="00F83095" w:rsidP="00220546">
      <w:pPr>
        <w:pStyle w:val="B2"/>
      </w:pPr>
      <w:r w:rsidRPr="002D3917">
        <w:t>2&gt;</w:t>
      </w:r>
      <w:r w:rsidRPr="002D3917">
        <w:tab/>
        <w:t xml:space="preserve">if the PSBCH-RSRP of the candidate SyncRef UE exceeds the minimum requirement defined in TS 38.133 [14] by </w:t>
      </w:r>
      <w:r w:rsidRPr="002D3917">
        <w:rPr>
          <w:i/>
          <w:iCs/>
        </w:rPr>
        <w:t>sl-SyncRefMinHyst</w:t>
      </w:r>
      <w:r w:rsidRPr="002D3917">
        <w:t xml:space="preserve"> and the candidate SyncRef UE belongs to a higher priority group than gNB/eNB; or</w:t>
      </w:r>
    </w:p>
    <w:p w14:paraId="2607217F" w14:textId="77777777" w:rsidR="00F83095" w:rsidRPr="002D3917" w:rsidRDefault="00F83095" w:rsidP="00220546">
      <w:pPr>
        <w:pStyle w:val="B2"/>
      </w:pPr>
      <w:r w:rsidRPr="002D3917">
        <w:t>2&gt;</w:t>
      </w:r>
      <w:r w:rsidRPr="002D3917">
        <w:tab/>
        <w:t>if the selected cell is not detected:</w:t>
      </w:r>
    </w:p>
    <w:p w14:paraId="4A7E3AC4" w14:textId="7A9CBF34" w:rsidR="006A5241" w:rsidRPr="002D3917" w:rsidRDefault="00F83095" w:rsidP="00220546">
      <w:pPr>
        <w:pStyle w:val="B3"/>
      </w:pPr>
      <w:r w:rsidRPr="002D3917">
        <w:t>3&gt;</w:t>
      </w:r>
      <w:r w:rsidRPr="002D3917">
        <w:tab/>
        <w:t>consider the cell not to be selected;</w:t>
      </w:r>
    </w:p>
    <w:p w14:paraId="7E836C8A" w14:textId="711B9709" w:rsidR="00394471" w:rsidRPr="002D3917" w:rsidRDefault="00394471" w:rsidP="00394471">
      <w:pPr>
        <w:pStyle w:val="Heading4"/>
      </w:pPr>
      <w:bookmarkStart w:id="1214" w:name="_Toc60777021"/>
      <w:bookmarkStart w:id="1215" w:name="_Toc171467499"/>
      <w:r w:rsidRPr="002D3917">
        <w:t>5.8.6.3</w:t>
      </w:r>
      <w:r w:rsidRPr="002D3917">
        <w:tab/>
        <w:t>Sidelink communication transmission reference cell selection</w:t>
      </w:r>
      <w:bookmarkEnd w:id="1214"/>
      <w:bookmarkEnd w:id="1215"/>
    </w:p>
    <w:p w14:paraId="12E7EA43" w14:textId="7FCEF293" w:rsidR="00394471" w:rsidRPr="002D3917" w:rsidRDefault="00394471" w:rsidP="00394471">
      <w:pPr>
        <w:rPr>
          <w:rFonts w:eastAsia="DengXian"/>
        </w:rPr>
      </w:pPr>
      <w:r w:rsidRPr="002D3917">
        <w:t>A UE capable of NR sidelink communication</w:t>
      </w:r>
      <w:r w:rsidR="0039645C" w:rsidRPr="002D3917">
        <w:t>/discovery</w:t>
      </w:r>
      <w:r w:rsidRPr="002D3917">
        <w:t xml:space="preserve"> that is configured by upper layers to transmit NR sidelink communication</w:t>
      </w:r>
      <w:r w:rsidR="0039645C" w:rsidRPr="002D3917">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rPr>
      </w:pPr>
      <w:r w:rsidRPr="002D3917">
        <w:t>3&gt;</w:t>
      </w:r>
      <w:r w:rsidRPr="002D3917">
        <w:tab/>
        <w:t>use the PCell or the serving cell as reference;</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 if the UE is in coverage of the concerned frequency:</w:t>
      </w:r>
    </w:p>
    <w:p w14:paraId="17AD140D" w14:textId="245CF55D" w:rsidR="00394471" w:rsidRPr="002D3917" w:rsidRDefault="00394471" w:rsidP="00394471">
      <w:pPr>
        <w:pStyle w:val="B3"/>
        <w:rPr>
          <w:rFonts w:eastAsia="DengXian"/>
        </w:rPr>
      </w:pPr>
      <w:r w:rsidRPr="002D3917">
        <w:t>3&gt;</w:t>
      </w:r>
      <w:r w:rsidRPr="002D3917">
        <w:tab/>
        <w:t>use the DL frequency paired with the one used to transmit NR sidelink communication</w:t>
      </w:r>
      <w:r w:rsidR="0039645C" w:rsidRPr="002D3917">
        <w:t>/discovery</w:t>
      </w:r>
      <w:r w:rsidRPr="002D3917">
        <w:t xml:space="preserve"> as reference;</w:t>
      </w:r>
    </w:p>
    <w:p w14:paraId="65E6FFED" w14:textId="77777777" w:rsidR="00394471" w:rsidRPr="002D3917" w:rsidRDefault="00394471" w:rsidP="00394471">
      <w:pPr>
        <w:pStyle w:val="B2"/>
      </w:pPr>
      <w:r w:rsidRPr="002D3917">
        <w:t>2&gt;</w:t>
      </w:r>
      <w:r w:rsidRPr="002D3917">
        <w:tab/>
        <w:t>else (i.e., out of coverage on the concerned frequency):</w:t>
      </w:r>
    </w:p>
    <w:p w14:paraId="69F512B1" w14:textId="77777777" w:rsidR="00394471" w:rsidRPr="002D3917" w:rsidRDefault="00394471" w:rsidP="00394471">
      <w:pPr>
        <w:pStyle w:val="B3"/>
        <w:rPr>
          <w:rFonts w:eastAsia="DengXia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1216" w:name="_Toc60777022"/>
      <w:bookmarkStart w:id="1217" w:name="_Toc171467500"/>
      <w:r w:rsidRPr="002D3917">
        <w:t>5.8.7</w:t>
      </w:r>
      <w:r w:rsidRPr="002D3917">
        <w:tab/>
        <w:t>Sidelink communication reception</w:t>
      </w:r>
      <w:bookmarkEnd w:id="1216"/>
      <w:bookmarkEnd w:id="1217"/>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rPr>
      </w:pPr>
      <w:r w:rsidRPr="002D3917">
        <w:t>3&gt;</w:t>
      </w:r>
      <w:r w:rsidRPr="002D3917">
        <w:tab/>
        <w:t xml:space="preserve">if the UE is configured with </w:t>
      </w:r>
      <w:r w:rsidRPr="002D3917">
        <w:rPr>
          <w:i/>
        </w:rPr>
        <w:t xml:space="preserve">sl-RxPool </w:t>
      </w:r>
      <w:r w:rsidRPr="002D3917">
        <w:t xml:space="preserve">included in </w:t>
      </w:r>
      <w:r w:rsidRPr="002D3917">
        <w:rPr>
          <w:i/>
        </w:rPr>
        <w:t>RRCReconfiguration</w:t>
      </w:r>
      <w:r w:rsidRPr="002D3917">
        <w:t xml:space="preserve"> message with </w:t>
      </w:r>
      <w:r w:rsidRPr="002D3917">
        <w:rPr>
          <w:i/>
        </w:rPr>
        <w:t>reconfig</w:t>
      </w:r>
      <w:r w:rsidR="00910AE7" w:rsidRPr="002D3917">
        <w:rPr>
          <w:i/>
        </w:rPr>
        <w:t>uration</w:t>
      </w:r>
      <w:r w:rsidR="005631A8" w:rsidRPr="002D3917">
        <w:rPr>
          <w:i/>
        </w:rPr>
        <w:t>W</w:t>
      </w:r>
      <w:r w:rsidRPr="002D3917">
        <w:rPr>
          <w:i/>
        </w:rPr>
        <w:t>ithSync</w:t>
      </w:r>
      <w:r w:rsidRPr="002D3917">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1218" w:name="_Toc60777023"/>
      <w:bookmarkStart w:id="1219" w:name="_Toc171467501"/>
      <w:r w:rsidRPr="002D3917">
        <w:lastRenderedPageBreak/>
        <w:t>5.8.8</w:t>
      </w:r>
      <w:r w:rsidRPr="002D3917">
        <w:tab/>
        <w:t>Sidelink communication transmission</w:t>
      </w:r>
      <w:bookmarkEnd w:id="1218"/>
      <w:bookmarkEnd w:id="1219"/>
    </w:p>
    <w:p w14:paraId="57206373" w14:textId="77777777" w:rsidR="00394471" w:rsidRPr="002D3917" w:rsidRDefault="00394471" w:rsidP="00394471">
      <w:pPr>
        <w:rPr>
          <w:rFonts w:eastAsia="DengXian"/>
        </w:rPr>
      </w:pPr>
      <w:r w:rsidRPr="002D3917">
        <w:t>A UE capable of NR sidelink communication that is configured by upper layers to transmit NR sidelink communication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if the UE is in RRC_CONNECTED and uses the frequency 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rPr>
      </w:pPr>
      <w:r w:rsidRPr="002D3917">
        <w:rPr>
          <w:rFonts w:eastAsiaTheme="minorEastAsia"/>
        </w:rPr>
        <w:t>4&gt;</w:t>
      </w:r>
      <w:r w:rsidRPr="002D3917">
        <w:rPr>
          <w:rFonts w:eastAsiaTheme="minorEastAsia"/>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1 for 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sl-UE-SelectedConfig</w:t>
      </w:r>
      <w:r w:rsidR="00394471" w:rsidRPr="002D3917">
        <w:t>:</w:t>
      </w:r>
    </w:p>
    <w:p w14:paraId="797B6AED" w14:textId="72CCA73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a result of </w:t>
      </w:r>
      <w:r w:rsidR="00EF46B4" w:rsidRPr="002D3917">
        <w:rPr>
          <w:lang w:val="en-GB"/>
        </w:rPr>
        <w:t xml:space="preserve">full/partial </w:t>
      </w:r>
      <w:r w:rsidR="00394471" w:rsidRPr="002D3917">
        <w:rPr>
          <w:lang w:val="en-GB"/>
        </w:rPr>
        <w:t>sensing</w:t>
      </w:r>
      <w:r w:rsidR="00EF46B4" w:rsidRPr="002D3917">
        <w:rPr>
          <w:lang w:val="en-GB"/>
        </w:rPr>
        <w:t>, if selected and is allowed by</w:t>
      </w:r>
      <w:r w:rsidR="00EF46B4" w:rsidRPr="002D3917">
        <w:rPr>
          <w:i/>
          <w:lang w:val="en-GB"/>
        </w:rPr>
        <w:t xml:space="preserve"> sl-AllowedResourceSelectionConfig</w:t>
      </w:r>
      <w:r w:rsidR="00EF46B4" w:rsidRPr="002D3917">
        <w:rPr>
          <w:lang w:val="en-GB"/>
        </w:rPr>
        <w:t>,</w:t>
      </w:r>
      <w:r w:rsidR="00394471" w:rsidRPr="002D3917">
        <w:rPr>
          <w:lang w:val="en-GB"/>
        </w:rPr>
        <w:t xml:space="preserve"> on the resources configured in </w:t>
      </w:r>
      <w:r w:rsidR="00394471" w:rsidRPr="002D3917">
        <w:rPr>
          <w:i/>
          <w:lang w:val="en-GB"/>
        </w:rPr>
        <w:t>sl-TxPoolSelectedNormal</w:t>
      </w:r>
      <w:r w:rsidR="00394471" w:rsidRPr="002D3917">
        <w:rPr>
          <w:lang w:val="en-GB"/>
        </w:rPr>
        <w:t xml:space="preserve"> </w:t>
      </w:r>
      <w:r w:rsidR="00394471" w:rsidRPr="002D3917">
        <w:rPr>
          <w:rFonts w:cs="Courier New"/>
          <w:lang w:val="en-GB"/>
        </w:rPr>
        <w:t>for the concerned frequency</w:t>
      </w:r>
      <w:r w:rsidR="00394471" w:rsidRPr="002D3917">
        <w:rPr>
          <w:lang w:val="en-GB"/>
        </w:rPr>
        <w:t xml:space="preserve"> included in </w:t>
      </w:r>
      <w:r w:rsidR="00394471" w:rsidRPr="002D3917">
        <w:rPr>
          <w:i/>
          <w:lang w:val="en-GB"/>
        </w:rPr>
        <w:t>sl-ConfigDedicatedNR</w:t>
      </w:r>
      <w:r w:rsidR="00394471" w:rsidRPr="002D3917">
        <w:rPr>
          <w:lang w:val="en-GB"/>
        </w:rPr>
        <w:t xml:space="preserve"> within</w:t>
      </w:r>
      <w:r w:rsidR="00394471" w:rsidRPr="002D3917">
        <w:rPr>
          <w:i/>
          <w:lang w:val="en-GB"/>
        </w:rPr>
        <w:t xml:space="preserve"> RRCReconfiguration</w:t>
      </w:r>
      <w:r w:rsidR="00394471" w:rsidRPr="002D3917">
        <w:rPr>
          <w:lang w:val="en-GB"/>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rPr>
        <w:t xml:space="preserve">sl-TxPoolSelectedNormal </w:t>
      </w:r>
      <w:r w:rsidR="00394471" w:rsidRPr="002D3917">
        <w:rPr>
          <w:rFonts w:cs="Courier New"/>
          <w:lang w:val="en-GB"/>
        </w:rPr>
        <w:t xml:space="preserve">for the concerned frequency is included in the </w:t>
      </w:r>
      <w:r w:rsidR="00394471" w:rsidRPr="002D3917">
        <w:rPr>
          <w:i/>
          <w:lang w:val="en-GB"/>
        </w:rPr>
        <w:t>sl-ConfigDedicatedNR</w:t>
      </w:r>
      <w:r w:rsidR="00394471" w:rsidRPr="002D3917">
        <w:rPr>
          <w:lang w:val="en-GB"/>
        </w:rPr>
        <w:t xml:space="preserve"> within</w:t>
      </w:r>
      <w:r w:rsidR="00394471" w:rsidRPr="002D3917">
        <w:rPr>
          <w:i/>
          <w:lang w:val="en-GB"/>
        </w:rPr>
        <w:t xml:space="preserve"> 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rPr>
      </w:pPr>
      <w:r w:rsidRPr="002D3917">
        <w:t>3&gt;</w:t>
      </w:r>
      <w:r w:rsidRPr="002D3917">
        <w:tab/>
        <w:t>else:</w:t>
      </w:r>
    </w:p>
    <w:p w14:paraId="2E530B8C" w14:textId="77777777" w:rsidR="00394471" w:rsidRPr="002D3917" w:rsidRDefault="00394471" w:rsidP="00394471">
      <w:pPr>
        <w:pStyle w:val="B4"/>
        <w:rPr>
          <w:rFonts w:eastAsia="DengXia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6090143D"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ins w:id="1220" w:author="CR#4904r2" w:date="2024-09-11T18:00:00Z" w16du:dateUtc="2024-09-11T16:00:00Z">
        <w:r w:rsidR="00840C5A">
          <w:rPr>
            <w:i/>
            <w:iCs/>
          </w:rPr>
          <w:t>sl-RemoteUE-ConfigCommonU2U</w:t>
        </w:r>
      </w:ins>
      <w:del w:id="1221" w:author="CR#4904r2" w:date="2024-09-11T18:00:00Z" w16du:dateUtc="2024-09-11T16:00:00Z">
        <w:r w:rsidRPr="002D3917" w:rsidDel="00840C5A">
          <w:rPr>
            <w:i/>
            <w:iCs/>
          </w:rPr>
          <w:delText>sl-Re</w:delText>
        </w:r>
        <w:r w:rsidRPr="002D3917" w:rsidDel="00840C5A">
          <w:rPr>
            <w:rFonts w:eastAsia="SimSun"/>
            <w:i/>
            <w:iCs/>
          </w:rPr>
          <w:delText>mote</w:delText>
        </w:r>
        <w:r w:rsidRPr="002D3917" w:rsidDel="00840C5A">
          <w:rPr>
            <w:i/>
            <w:iCs/>
          </w:rPr>
          <w:delText>UE-ConfigU2U</w:delText>
        </w:r>
      </w:del>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rPr>
        <w:t>5&gt;</w:t>
      </w:r>
      <w:r w:rsidRPr="002D3917">
        <w:rPr>
          <w:rFonts w:eastAsiaTheme="minorEastAsia"/>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w:t>
      </w:r>
      <w:r w:rsidR="00394471" w:rsidRPr="002D3917">
        <w:rPr>
          <w:i/>
          <w:lang w:val="en-GB"/>
        </w:rPr>
        <w:t>SIB12</w:t>
      </w:r>
      <w:r w:rsidR="00394471" w:rsidRPr="002D3917">
        <w:rPr>
          <w:lang w:val="en-GB"/>
        </w:rPr>
        <w:t xml:space="preserve"> includes </w:t>
      </w:r>
      <w:r w:rsidR="00394471" w:rsidRPr="002D3917">
        <w:rPr>
          <w:i/>
          <w:lang w:val="en-GB"/>
        </w:rPr>
        <w:t>sl-TxPoolSelectedNormal</w:t>
      </w:r>
      <w:r w:rsidR="00394471" w:rsidRPr="002D3917">
        <w:rPr>
          <w:lang w:val="en-GB"/>
        </w:rPr>
        <w:t xml:space="preserve"> for the concerned frequency,</w:t>
      </w:r>
      <w:r w:rsidR="00394471" w:rsidRPr="002D3917">
        <w:rPr>
          <w:i/>
          <w:lang w:val="en-GB"/>
        </w:rPr>
        <w:t xml:space="preserve"> </w:t>
      </w:r>
      <w:r w:rsidR="00394471" w:rsidRPr="002D3917">
        <w:rPr>
          <w:lang w:val="en-GB"/>
        </w:rPr>
        <w:t xml:space="preserve">and a result of </w:t>
      </w:r>
      <w:r w:rsidR="00EF46B4" w:rsidRPr="002D3917">
        <w:rPr>
          <w:lang w:val="en-GB"/>
        </w:rPr>
        <w:t xml:space="preserve">full/partial </w:t>
      </w:r>
      <w:r w:rsidR="00394471" w:rsidRPr="002D3917">
        <w:rPr>
          <w:lang w:val="en-GB"/>
        </w:rPr>
        <w:t>sensing</w:t>
      </w:r>
      <w:r w:rsidR="00EF46B4" w:rsidRPr="002D3917">
        <w:rPr>
          <w:lang w:val="en-GB"/>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rPr>
        <w:t xml:space="preserve"> on the resources configured in the </w:t>
      </w:r>
      <w:r w:rsidR="00394471" w:rsidRPr="002D3917">
        <w:rPr>
          <w:i/>
          <w:lang w:val="en-GB"/>
        </w:rPr>
        <w:t>sl-TxPoolSelectedNormal</w:t>
      </w:r>
      <w:r w:rsidR="00394471" w:rsidRPr="002D3917">
        <w:rPr>
          <w:lang w:val="en-GB"/>
        </w:rPr>
        <w:t xml:space="preserve"> is available in accordance with TS 38.214 [19]</w:t>
      </w:r>
      <w:r w:rsidR="00EF46B4" w:rsidRPr="002D3917">
        <w:rPr>
          <w:lang w:val="en-GB"/>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rPr>
        <w:t>SIB12</w:t>
      </w:r>
      <w:r w:rsidR="00394471" w:rsidRPr="002D3917">
        <w:rPr>
          <w:lang w:val="en-GB"/>
        </w:rPr>
        <w:t xml:space="preserve"> includes </w:t>
      </w:r>
      <w:r w:rsidR="00394471" w:rsidRPr="002D3917">
        <w:rPr>
          <w:i/>
          <w:lang w:val="en-GB"/>
        </w:rPr>
        <w:t>sl-TxPoolExceptional</w:t>
      </w:r>
      <w:r w:rsidR="00394471" w:rsidRPr="002D3917">
        <w:rPr>
          <w:lang w:val="en-GB"/>
        </w:rPr>
        <w:t xml:space="preserve"> 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rPr>
        <w:t>, if selected and is 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pPr>
      <w:r w:rsidRPr="002D3917">
        <w:rPr>
          <w:rFonts w:eastAsiaTheme="minorEastAsia"/>
        </w:rPr>
        <w:lastRenderedPageBreak/>
        <w:t>3&gt;</w:t>
      </w:r>
      <w:r w:rsidRPr="002D3917">
        <w:rPr>
          <w:rFonts w:eastAsiaTheme="minorEastAsia"/>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t>4</w:t>
      </w:r>
      <w:r w:rsidR="00394471" w:rsidRPr="002D3917">
        <w:t>&gt;</w:t>
      </w:r>
      <w:r w:rsidR="00394471" w:rsidRPr="002D3917">
        <w:tab/>
        <w:t xml:space="preserve">configure lower layers to perform the sidelink resource allocation mode 2 based on </w:t>
      </w:r>
      <w:r w:rsidR="003F01E8" w:rsidRPr="002D3917">
        <w:t xml:space="preserve">resource selection operation according to </w:t>
      </w:r>
      <w:r w:rsidR="003F01E8" w:rsidRPr="002D3917">
        <w:rPr>
          <w:i/>
        </w:rPr>
        <w:t>sl-AllowedResourceSelectionConfig</w:t>
      </w:r>
      <w:r w:rsidR="003F01E8" w:rsidRPr="002D3917" w:rsidDel="003F01E8">
        <w:t xml:space="preserve"> </w:t>
      </w:r>
      <w:r w:rsidR="00394471" w:rsidRPr="002D3917">
        <w:t>(as defined in TS 38.321 [3] and TS 38.21</w:t>
      </w:r>
      <w:r w:rsidR="003F01E8" w:rsidRPr="002D3917">
        <w:t>4</w:t>
      </w:r>
      <w:r w:rsidR="00394471" w:rsidRPr="002D3917">
        <w:t xml:space="preserve"> [1</w:t>
      </w:r>
      <w:r w:rsidR="003F01E8" w:rsidRPr="002D3917">
        <w:t>9</w:t>
      </w:r>
      <w:r w:rsidR="00394471" w:rsidRPr="002D3917">
        <w:t xml:space="preserve">]) 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rPr>
        <w:t xml:space="preserve">sl-TxPoolSelectedNormal </w:t>
      </w:r>
      <w:r w:rsidR="00394471" w:rsidRPr="002D3917">
        <w:t xml:space="preserve">in </w:t>
      </w:r>
      <w:r w:rsidR="00394471" w:rsidRPr="002D3917">
        <w:rPr>
          <w:i/>
        </w:rPr>
        <w:t xml:space="preserve">SidelinkPreconfigNR </w:t>
      </w:r>
      <w:r w:rsidR="00394471" w:rsidRPr="002D3917">
        <w:t>for</w:t>
      </w:r>
      <w:r w:rsidR="00394471" w:rsidRPr="002D3917">
        <w:rPr>
          <w:rFonts w:cs="Courier New"/>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he UE capable of NR sidelink communication that is configured by upper layers to transmit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 xml:space="preserve">, </w:t>
      </w:r>
      <w:r w:rsidR="00394471" w:rsidRPr="002D3917">
        <w:rPr>
          <w:rFonts w:eastAsia="SimSun"/>
          <w:i/>
        </w:rPr>
        <w:t xml:space="preserve">sl-TxPoolSelectedNormal </w:t>
      </w:r>
      <w:r w:rsidR="00394471" w:rsidRPr="002D3917">
        <w:rPr>
          <w:rFonts w:eastAsia="SimSun"/>
        </w:rPr>
        <w:t>in</w:t>
      </w:r>
      <w:r w:rsidR="00394471" w:rsidRPr="002D3917">
        <w:rPr>
          <w:rFonts w:eastAsia="SimSun"/>
          <w:i/>
        </w:rPr>
        <w:t xml:space="preserve"> 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1222" w:name="_Toc60777024"/>
      <w:bookmarkStart w:id="1223" w:name="_Toc171467502"/>
      <w:r w:rsidRPr="002D3917">
        <w:t>5.8.9</w:t>
      </w:r>
      <w:r w:rsidRPr="002D3917">
        <w:tab/>
        <w:t>Sidelink</w:t>
      </w:r>
      <w:r w:rsidRPr="002D3917">
        <w:rPr>
          <w:rFonts w:ascii="DengXian" w:eastAsia="DengXian" w:hAnsi="DengXian"/>
        </w:rPr>
        <w:t xml:space="preserve"> </w:t>
      </w:r>
      <w:r w:rsidRPr="002D3917">
        <w:t>RRC procedure</w:t>
      </w:r>
      <w:bookmarkEnd w:id="1222"/>
      <w:bookmarkEnd w:id="1223"/>
    </w:p>
    <w:p w14:paraId="578882C7" w14:textId="77777777" w:rsidR="00394471" w:rsidRPr="002D3917" w:rsidRDefault="00394471" w:rsidP="00394471">
      <w:pPr>
        <w:pStyle w:val="Heading4"/>
      </w:pPr>
      <w:bookmarkStart w:id="1224" w:name="_Toc60777025"/>
      <w:bookmarkStart w:id="1225" w:name="_Toc171467503"/>
      <w:r w:rsidRPr="002D3917">
        <w:t>5.8.9.1</w:t>
      </w:r>
      <w:r w:rsidRPr="002D3917">
        <w:tab/>
        <w:t>Sidelink RRC reconfiguration</w:t>
      </w:r>
      <w:bookmarkEnd w:id="1224"/>
      <w:bookmarkEnd w:id="1225"/>
    </w:p>
    <w:p w14:paraId="2B0DFE43" w14:textId="77777777" w:rsidR="00394471" w:rsidRPr="002D3917" w:rsidRDefault="00394471" w:rsidP="00394471">
      <w:pPr>
        <w:pStyle w:val="Heading5"/>
      </w:pPr>
      <w:bookmarkStart w:id="1226" w:name="_Toc60777026"/>
      <w:bookmarkStart w:id="1227" w:name="_Toc171467504"/>
      <w:r w:rsidRPr="002D3917">
        <w:rPr>
          <w:rFonts w:eastAsia="MS Mincho"/>
        </w:rPr>
        <w:t>5.8.9.1.1</w:t>
      </w:r>
      <w:r w:rsidRPr="002D3917">
        <w:rPr>
          <w:rFonts w:eastAsia="MS Mincho"/>
        </w:rPr>
        <w:tab/>
      </w:r>
      <w:r w:rsidRPr="002D3917">
        <w:t>General</w:t>
      </w:r>
      <w:bookmarkEnd w:id="1226"/>
      <w:bookmarkEnd w:id="1227"/>
    </w:p>
    <w:p w14:paraId="52E00E61" w14:textId="77777777" w:rsidR="00394471" w:rsidRPr="002D3917" w:rsidRDefault="00394471" w:rsidP="00394471">
      <w:pPr>
        <w:pStyle w:val="TH"/>
        <w:rPr>
          <w:noProof/>
        </w:rPr>
      </w:pPr>
    </w:p>
    <w:p w14:paraId="7894885C" w14:textId="77777777" w:rsidR="00394471" w:rsidRPr="002D3917" w:rsidRDefault="00394471" w:rsidP="00394471">
      <w:pPr>
        <w:pStyle w:val="TH"/>
      </w:pPr>
      <w:r w:rsidRPr="002D3917">
        <w:rPr>
          <w:noProof/>
        </w:rPr>
        <w:object w:dxaOrig="4860" w:dyaOrig="2145" w14:anchorId="19945654">
          <v:shape id="_x0000_i1080" type="#_x0000_t75" style="width:241.5pt;height:106.5pt" o:ole="">
            <v:imagedata r:id="rId121" o:title=""/>
          </v:shape>
          <o:OLEObject Type="Embed" ProgID="Mscgen.Chart" ShapeID="_x0000_i1080" DrawAspect="Content" ObjectID="_1787767032" r:id="rId122"/>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394471" w:rsidP="00394471">
      <w:pPr>
        <w:pStyle w:val="TH"/>
      </w:pPr>
      <w:r w:rsidRPr="002D3917">
        <w:rPr>
          <w:noProof/>
        </w:rPr>
        <w:object w:dxaOrig="4740" w:dyaOrig="2145" w14:anchorId="6AC09AF2">
          <v:shape id="_x0000_i1081" type="#_x0000_t75" style="width:237pt;height:106.5pt" o:ole="">
            <v:imagedata r:id="rId123" o:title=""/>
          </v:shape>
          <o:OLEObject Type="Embed" ProgID="Mscgen.Chart" ShapeID="_x0000_i1081" DrawAspect="Content" ObjectID="_1787767033" r:id="rId124"/>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pPr>
      <w:r w:rsidRPr="002D3917">
        <w:t>NOTE:</w:t>
      </w:r>
      <w:r w:rsidRPr="002D3917">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r w:rsidRPr="002D3917">
        <w:t xml:space="preserve">In RRC_CONNECTED, the UE applies the NR sidelink communications parameters provided in </w:t>
      </w:r>
      <w:r w:rsidRPr="002D3917">
        <w:rPr>
          <w:i/>
        </w:rPr>
        <w:t>RRCReconfiguration</w:t>
      </w:r>
      <w:r w:rsidRPr="002D3917">
        <w:t xml:space="preserve"> (if any). In RRC_IDLE or RRC_INACTIVE, the UE applies the NR sidelink communications parameters provided in </w:t>
      </w:r>
      <w:r w:rsidRPr="002D3917">
        <w:rPr>
          <w:szCs w:val="22"/>
        </w:rPr>
        <w:t>system information</w:t>
      </w:r>
      <w:r w:rsidRPr="002D3917">
        <w:t xml:space="preserve"> (if any). For other cases, UEs apply the NR sidelink communications parameters provided in </w:t>
      </w:r>
      <w:r w:rsidRPr="002D3917">
        <w:rPr>
          <w:i/>
        </w:rPr>
        <w:t xml:space="preserve">SidelinkPreconfigNR </w:t>
      </w:r>
      <w:r w:rsidRPr="002D3917">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2D3917" w:rsidRDefault="00394471" w:rsidP="00394471">
      <w:pPr>
        <w:pStyle w:val="Heading5"/>
        <w:rPr>
          <w:rFonts w:eastAsia="MS Mincho"/>
        </w:rPr>
      </w:pPr>
      <w:bookmarkStart w:id="1228" w:name="_Toc60777027"/>
      <w:bookmarkStart w:id="1229"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1228"/>
      <w:bookmarkEnd w:id="1229"/>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rPr>
        <w:t xml:space="preserve"> sl-UE-SelectedConfig</w:t>
      </w:r>
      <w:r w:rsidR="00FA75F4" w:rsidRPr="002D3917">
        <w:t xml:space="preserve"> is included in </w:t>
      </w:r>
      <w:r w:rsidR="00FA75F4" w:rsidRPr="002D3917">
        <w:rPr>
          <w:i/>
          <w:iCs/>
        </w:rPr>
        <w:t>sl-ConfigDedicatedNR</w:t>
      </w:r>
      <w:r w:rsidR="00FA75F4" w:rsidRPr="002D3917">
        <w:t xml:space="preserve"> within </w:t>
      </w:r>
      <w:r w:rsidR="00FA75F4" w:rsidRPr="002D3917">
        <w:rPr>
          <w:i/>
          <w:iCs/>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3A4A9FC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ins w:id="1230" w:author="CR#4904r2" w:date="2024-09-11T18:02:00Z" w16du:dateUtc="2024-09-11T16:02:00Z">
        <w:r w:rsidR="00840C5A">
          <w:rPr>
            <w:i/>
            <w:iCs/>
          </w:rPr>
          <w:t>sl-RLC-BearerConfigList</w:t>
        </w:r>
        <w:r w:rsidR="00840C5A">
          <w:t xml:space="preserve"> in</w:t>
        </w:r>
        <w:r w:rsidR="00840C5A" w:rsidRPr="002D3917">
          <w:rPr>
            <w:i/>
          </w:rPr>
          <w:t xml:space="preserve"> </w:t>
        </w:r>
      </w:ins>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50F0E0FD"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ins w:id="1231" w:author="CR#4904r2" w:date="2024-09-11T18:02:00Z" w16du:dateUtc="2024-09-11T16:02:00Z">
        <w:r w:rsidR="00840C5A">
          <w:rPr>
            <w:i/>
            <w:iCs/>
            <w:lang w:val="en-US"/>
          </w:rPr>
          <w:t>sl-RLC-BearerPreConfigList</w:t>
        </w:r>
        <w:r w:rsidR="00840C5A">
          <w:rPr>
            <w:lang w:val="en-US"/>
          </w:rPr>
          <w:t xml:space="preserve"> </w:t>
        </w:r>
        <w:r w:rsidR="00840C5A">
          <w:t>in</w:t>
        </w:r>
        <w:r w:rsidR="00840C5A" w:rsidRPr="002D3917">
          <w:rPr>
            <w:i/>
          </w:rPr>
          <w:t xml:space="preserve"> </w:t>
        </w:r>
      </w:ins>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1232" w:name="x__Hlk159014319"/>
      <w:r w:rsidRPr="002D3917">
        <w:rPr>
          <w:i/>
          <w:iCs/>
        </w:rPr>
        <w:t>l-RLC-ChannelToReleaseListPC5</w:t>
      </w:r>
      <w:bookmarkEnd w:id="1232"/>
      <w:r w:rsidR="005D0E9A" w:rsidRPr="002D3917">
        <w:t>.</w:t>
      </w:r>
    </w:p>
    <w:p w14:paraId="0DA7AACF" w14:textId="17E651ED" w:rsidR="00B4120F" w:rsidRPr="002D3917" w:rsidRDefault="002E0AD7" w:rsidP="002E0AD7">
      <w:pPr>
        <w:pStyle w:val="NO"/>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1233" w:name="_Toc60777028"/>
      <w:bookmarkStart w:id="1234"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1233"/>
      <w:bookmarkEnd w:id="1234"/>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lastRenderedPageBreak/>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lastRenderedPageBreak/>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rPr>
        <w:t>RRCReconfiguration</w:t>
      </w:r>
      <w:r w:rsidRPr="002D3917">
        <w:rPr>
          <w:rFonts w:eastAsia="MS Mincho"/>
          <w:i/>
          <w:iCs/>
        </w:rPr>
        <w:t>Sidelink</w:t>
      </w:r>
      <w:r w:rsidRPr="002D3917">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rPr>
        <w:t>RRCReconfiguration</w:t>
      </w:r>
      <w:r w:rsidRPr="002D3917">
        <w:rPr>
          <w:rFonts w:eastAsia="MS Mincho"/>
          <w:i/>
          <w:iCs/>
        </w:rPr>
        <w:t>Sidelink</w:t>
      </w:r>
      <w:r w:rsidRPr="002D3917">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rPr>
      </w:pPr>
      <w:r w:rsidRPr="002D3917">
        <w:rPr>
          <w:rFonts w:eastAsiaTheme="minorEastAsia"/>
        </w:rPr>
        <w:t>1&gt;</w:t>
      </w:r>
      <w:r w:rsidRPr="002D3917">
        <w:rPr>
          <w:rFonts w:eastAsiaTheme="minorEastAsia"/>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26A240FE" w:rsidR="002E0AD7" w:rsidRPr="002D3917" w:rsidRDefault="002E0AD7" w:rsidP="002E0AD7">
      <w:pPr>
        <w:pStyle w:val="B2"/>
      </w:pPr>
      <w:r w:rsidRPr="002D3917">
        <w:t>2&gt;</w:t>
      </w:r>
      <w:r w:rsidRPr="002D3917">
        <w:tab/>
        <w:t xml:space="preserve">configure SRAP entity to perform NR sidelink L2 U2U relay operation accordingly for the end-to-end PC5 connection </w:t>
      </w:r>
      <w:ins w:id="1235" w:author="CR#4904r2" w:date="2024-09-11T18:02:00Z" w16du:dateUtc="2024-09-11T16:02:00Z">
        <w:r w:rsidR="00840C5A">
          <w:t xml:space="preserve">with the </w:t>
        </w:r>
      </w:ins>
      <w:r w:rsidRPr="002D3917">
        <w:t>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rPr>
        <w:t xml:space="preserve">if the </w:t>
      </w:r>
      <w:r w:rsidRPr="002D3917">
        <w:rPr>
          <w:i/>
        </w:rPr>
        <w:t>sl-SFN-DFN-Offset</w:t>
      </w:r>
      <w:r w:rsidRPr="002D3917">
        <w:rPr>
          <w:rFonts w:eastAsia="SimSun"/>
          <w:i/>
        </w:rPr>
        <w:t xml:space="preserve"> </w:t>
      </w:r>
      <w:r w:rsidRPr="002D3917">
        <w:rPr>
          <w:rFonts w:eastAsia="SimSun"/>
          <w:iCs/>
        </w:rPr>
        <w:t xml:space="preserve">is set to </w:t>
      </w:r>
      <w:r w:rsidRPr="002D3917">
        <w:rPr>
          <w:rFonts w:eastAsia="SimSun"/>
          <w:i/>
        </w:rPr>
        <w:t>setup</w:t>
      </w:r>
      <w:r w:rsidRPr="002D3917">
        <w:rPr>
          <w:rFonts w:eastAsia="SimSun"/>
          <w:iCs/>
        </w:rPr>
        <w:t>:</w:t>
      </w:r>
    </w:p>
    <w:p w14:paraId="34191BA2" w14:textId="77777777" w:rsidR="000E3848" w:rsidRPr="002D3917" w:rsidRDefault="000E3848" w:rsidP="00B4120F">
      <w:pPr>
        <w:pStyle w:val="B3"/>
      </w:pPr>
      <w:r w:rsidRPr="002D3917">
        <w:rPr>
          <w:rFonts w:eastAsia="SimSun"/>
        </w:rPr>
        <w:t>3</w:t>
      </w:r>
      <w:r w:rsidRPr="002D3917">
        <w:t>&gt;</w:t>
      </w:r>
      <w:r w:rsidRPr="002D3917">
        <w:tab/>
        <w:t>apply the configured SFN-DFN time offset;</w:t>
      </w:r>
    </w:p>
    <w:p w14:paraId="4245EEB7" w14:textId="77777777" w:rsidR="000E3848" w:rsidRPr="002D3917" w:rsidRDefault="000E3848" w:rsidP="000E3848">
      <w:pPr>
        <w:pStyle w:val="B2"/>
      </w:pPr>
      <w:r w:rsidRPr="002D3917">
        <w:lastRenderedPageBreak/>
        <w:t>2&gt;</w:t>
      </w:r>
      <w:r w:rsidRPr="002D3917">
        <w:tab/>
      </w:r>
      <w:r w:rsidRPr="002D3917">
        <w:rPr>
          <w:rFonts w:eastAsia="SimSun"/>
        </w:rPr>
        <w:t xml:space="preserve">if the </w:t>
      </w:r>
      <w:r w:rsidRPr="002D3917">
        <w:rPr>
          <w:i/>
        </w:rPr>
        <w:t>sl-SFN-DFN-Offset</w:t>
      </w:r>
      <w:r w:rsidRPr="002D3917">
        <w:rPr>
          <w:rFonts w:eastAsia="SimSun"/>
          <w:i/>
        </w:rPr>
        <w:t xml:space="preserve"> </w:t>
      </w:r>
      <w:r w:rsidRPr="002D3917">
        <w:rPr>
          <w:rFonts w:eastAsia="SimSun"/>
          <w:iCs/>
        </w:rPr>
        <w:t xml:space="preserve">is set to </w:t>
      </w:r>
      <w:r w:rsidRPr="002D3917">
        <w:rPr>
          <w:rFonts w:eastAsia="SimSun"/>
          <w:i/>
        </w:rPr>
        <w:t>release</w:t>
      </w:r>
      <w:r w:rsidRPr="002D3917">
        <w:rPr>
          <w:rFonts w:eastAsia="SimSun"/>
          <w:iCs/>
        </w:rPr>
        <w:t>:</w:t>
      </w:r>
    </w:p>
    <w:p w14:paraId="61152D71" w14:textId="77777777" w:rsidR="000E3848" w:rsidRPr="002D3917" w:rsidRDefault="000E3848" w:rsidP="00B4120F">
      <w:pPr>
        <w:pStyle w:val="B3"/>
      </w:pPr>
      <w:r w:rsidRPr="002D3917">
        <w:rPr>
          <w:rFonts w:eastAsia="SimSun"/>
        </w:rPr>
        <w:t>3</w:t>
      </w:r>
      <w:r w:rsidRPr="002D3917">
        <w:t>&gt;</w:t>
      </w:r>
      <w:r w:rsidRPr="002D3917">
        <w:tab/>
      </w:r>
      <w:r w:rsidRPr="002D3917">
        <w:rPr>
          <w:rFonts w:eastAsia="SimSu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12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1237" w:name="_Toc171467507"/>
      <w:r w:rsidRPr="002D3917">
        <w:rPr>
          <w:rFonts w:eastAsia="MS Mincho"/>
        </w:rPr>
        <w:t>5.8.9.1.4</w:t>
      </w:r>
      <w:r w:rsidRPr="002D3917">
        <w:rPr>
          <w:rFonts w:eastAsia="MS Mincho"/>
        </w:rPr>
        <w:tab/>
        <w:t>Void</w:t>
      </w:r>
      <w:bookmarkEnd w:id="1236"/>
      <w:bookmarkEnd w:id="1237"/>
    </w:p>
    <w:p w14:paraId="5946FF37" w14:textId="77777777" w:rsidR="00394471" w:rsidRPr="002D3917" w:rsidRDefault="00394471" w:rsidP="00394471">
      <w:pPr>
        <w:pStyle w:val="Heading5"/>
        <w:rPr>
          <w:rFonts w:eastAsia="MS Mincho"/>
        </w:rPr>
      </w:pPr>
      <w:bookmarkStart w:id="1238" w:name="_Toc60777030"/>
      <w:bookmarkStart w:id="1239" w:name="_Toc171467508"/>
      <w:r w:rsidRPr="002D3917">
        <w:rPr>
          <w:rFonts w:eastAsia="MS Mincho"/>
        </w:rPr>
        <w:t>5.8.9.1.5</w:t>
      </w:r>
      <w:r w:rsidRPr="002D3917">
        <w:rPr>
          <w:rFonts w:eastAsia="MS Mincho"/>
        </w:rPr>
        <w:tab/>
        <w:t>Void</w:t>
      </w:r>
      <w:bookmarkEnd w:id="1238"/>
      <w:bookmarkEnd w:id="1239"/>
    </w:p>
    <w:p w14:paraId="13B9B700" w14:textId="77777777" w:rsidR="00394471" w:rsidRPr="002D3917" w:rsidRDefault="00394471" w:rsidP="00394471">
      <w:pPr>
        <w:pStyle w:val="Heading5"/>
        <w:rPr>
          <w:rFonts w:eastAsia="MS Mincho"/>
        </w:rPr>
      </w:pPr>
      <w:bookmarkStart w:id="1240" w:name="_Toc60777031"/>
      <w:bookmarkStart w:id="1241" w:name="_Toc171467509"/>
      <w:r w:rsidRPr="002D3917">
        <w:rPr>
          <w:rFonts w:eastAsia="MS Mincho"/>
        </w:rPr>
        <w:t>5.8.9.1.6</w:t>
      </w:r>
      <w:r w:rsidRPr="002D3917">
        <w:rPr>
          <w:rFonts w:eastAsia="MS Mincho"/>
        </w:rPr>
        <w:tab/>
        <w:t>Void</w:t>
      </w:r>
      <w:bookmarkEnd w:id="1240"/>
      <w:bookmarkEnd w:id="1241"/>
    </w:p>
    <w:p w14:paraId="56AE428E" w14:textId="77777777" w:rsidR="00394471" w:rsidRPr="002D3917" w:rsidRDefault="00394471" w:rsidP="00394471">
      <w:pPr>
        <w:pStyle w:val="Heading5"/>
        <w:rPr>
          <w:rFonts w:eastAsia="MS Mincho"/>
        </w:rPr>
      </w:pPr>
      <w:bookmarkStart w:id="1242" w:name="_Toc60777032"/>
      <w:bookmarkStart w:id="1243" w:name="_Toc171467510"/>
      <w:r w:rsidRPr="002D3917">
        <w:rPr>
          <w:rFonts w:eastAsia="MS Mincho"/>
        </w:rPr>
        <w:t>5.8.9.1.7</w:t>
      </w:r>
      <w:r w:rsidRPr="002D3917">
        <w:rPr>
          <w:rFonts w:eastAsia="MS Mincho"/>
        </w:rPr>
        <w:tab/>
        <w:t>Void</w:t>
      </w:r>
      <w:bookmarkEnd w:id="1242"/>
      <w:bookmarkEnd w:id="1243"/>
    </w:p>
    <w:p w14:paraId="763C2D54" w14:textId="77777777" w:rsidR="00394471" w:rsidRPr="002D3917" w:rsidRDefault="00394471" w:rsidP="00394471">
      <w:pPr>
        <w:pStyle w:val="Heading5"/>
        <w:rPr>
          <w:rFonts w:eastAsia="MS Mincho"/>
        </w:rPr>
      </w:pPr>
      <w:bookmarkStart w:id="1244" w:name="_Toc60777033"/>
      <w:bookmarkStart w:id="12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1244"/>
      <w:bookmarkEnd w:id="12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1246" w:name="_Toc60777034"/>
      <w:bookmarkStart w:id="12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1246"/>
      <w:bookmarkEnd w:id="12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lastRenderedPageBreak/>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t>NOTE 2:</w:t>
      </w:r>
      <w:r w:rsidRPr="002D3917">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1248" w:name="_Toc60777035"/>
      <w:bookmarkStart w:id="1249" w:name="_Toc171467513"/>
      <w:r w:rsidRPr="002D3917">
        <w:t>5.8.9.1a</w:t>
      </w:r>
      <w:r w:rsidRPr="002D3917">
        <w:tab/>
        <w:t>Sidelink radio bearer management</w:t>
      </w:r>
      <w:bookmarkEnd w:id="1248"/>
      <w:bookmarkEnd w:id="1249"/>
    </w:p>
    <w:p w14:paraId="0A409E4C" w14:textId="77777777" w:rsidR="00394471" w:rsidRPr="002D3917" w:rsidRDefault="00394471" w:rsidP="00394471">
      <w:pPr>
        <w:pStyle w:val="Heading5"/>
        <w:rPr>
          <w:rFonts w:eastAsia="MS Mincho"/>
        </w:rPr>
      </w:pPr>
      <w:bookmarkStart w:id="1250" w:name="_Toc60777036"/>
      <w:bookmarkStart w:id="1251" w:name="_Toc171467514"/>
      <w:r w:rsidRPr="002D3917">
        <w:rPr>
          <w:rFonts w:eastAsia="MS Mincho"/>
        </w:rPr>
        <w:t>5.8.9.1a.1</w:t>
      </w:r>
      <w:r w:rsidRPr="002D3917">
        <w:rPr>
          <w:rFonts w:eastAsia="MS Mincho"/>
        </w:rPr>
        <w:tab/>
        <w:t>Sidelink DRB release</w:t>
      </w:r>
      <w:bookmarkEnd w:id="1250"/>
      <w:bookmarkEnd w:id="12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 NR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pPr>
      <w:r w:rsidRPr="002D3917">
        <w:rPr>
          <w:rFonts w:eastAsia="Batang"/>
          <w:noProof/>
        </w:rPr>
        <w:t>1&gt;</w:t>
      </w:r>
      <w:r w:rsidRPr="002D3917">
        <w:rPr>
          <w:rFonts w:eastAsia="Batang"/>
          <w:noProof/>
        </w:rPr>
        <w:tab/>
        <w:t xml:space="preserve">for unicast, </w:t>
      </w:r>
      <w:r w:rsidRPr="002D3917">
        <w:t>when the corresponding PC5-RRC connection is released due to upper layer request according to clause 5.8.9.5</w:t>
      </w:r>
      <w:r w:rsidR="006A02D8" w:rsidRPr="002D3917">
        <w:t>; or</w:t>
      </w:r>
    </w:p>
    <w:p w14:paraId="1E7CCEBF" w14:textId="2A3F65CC" w:rsidR="006A02D8" w:rsidRPr="002D3917" w:rsidRDefault="006A02D8" w:rsidP="006A02D8">
      <w:pPr>
        <w:pStyle w:val="B1"/>
      </w:pPr>
      <w:r w:rsidRPr="002D3917">
        <w:rPr>
          <w:rFonts w:eastAsia="Batang"/>
          <w:noProof/>
        </w:rPr>
        <w:t>1&gt;</w:t>
      </w:r>
      <w:r w:rsidRPr="002D3917">
        <w:rPr>
          <w:rFonts w:eastAsia="Batang"/>
          <w:noProof/>
        </w:rPr>
        <w:tab/>
        <w:t xml:space="preserve">for L2 U2U relay operation, </w:t>
      </w:r>
      <w:r w:rsidRPr="002D3917">
        <w:t xml:space="preserve">when the corresponding end-to-end PC5 connection failure/release is detected according to clause </w:t>
      </w:r>
      <w:r w:rsidRPr="002D3917">
        <w:rPr>
          <w:rFonts w:eastAsia="Batang"/>
          <w:noProof/>
        </w:rPr>
        <w:t>5.8.9.3a, or 5.8.9.3b</w:t>
      </w:r>
      <w:r w:rsidRPr="002D3917">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lastRenderedPageBreak/>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rPr>
        <w:t>2</w:t>
      </w:r>
      <w:r w:rsidR="00394471" w:rsidRPr="002D3917">
        <w:rPr>
          <w:noProof/>
        </w:rPr>
        <w:t>&gt;</w:t>
      </w:r>
      <w:r w:rsidR="00394471" w:rsidRPr="002D3917">
        <w:rPr>
          <w:noProof/>
        </w:rPr>
        <w:tab/>
      </w:r>
      <w:r w:rsidR="00394471" w:rsidRPr="002D3917">
        <w:rPr>
          <w:rFonts w:eastAsia="Batang"/>
          <w:noProof/>
        </w:rPr>
        <w:t xml:space="preserve">for </w:t>
      </w:r>
      <w:r w:rsidR="00394471" w:rsidRPr="002D3917">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12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3027FC0A"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ins w:id="1253" w:author="CR#4904r2" w:date="2024-09-11T18:03:00Z" w16du:dateUtc="2024-09-11T16:03:00Z">
        <w:r w:rsidR="00840C5A">
          <w:rPr>
            <w:rFonts w:eastAsia="Batang"/>
            <w:i/>
          </w:rPr>
          <w:t>RRCReconfiguration</w:t>
        </w:r>
        <w:r w:rsidR="00840C5A">
          <w:rPr>
            <w:rFonts w:eastAsia="Batang"/>
          </w:rPr>
          <w:t xml:space="preserve"> message</w:t>
        </w:r>
      </w:ins>
      <w:del w:id="1254" w:author="CR#4904r2" w:date="2024-09-11T18:03:00Z" w16du:dateUtc="2024-09-11T16:03:00Z">
        <w:r w:rsidRPr="002D3917" w:rsidDel="00840C5A">
          <w:rPr>
            <w:rFonts w:eastAsia="Yu Mincho"/>
            <w:i/>
            <w:noProof/>
          </w:rPr>
          <w:delText>sl-ConfigDedicatedNR</w:delText>
        </w:r>
      </w:del>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1255" w:name="_Toc171467515"/>
      <w:r w:rsidRPr="002D3917">
        <w:rPr>
          <w:rFonts w:eastAsia="MS Mincho"/>
        </w:rPr>
        <w:t>5.8.9.1a.2</w:t>
      </w:r>
      <w:r w:rsidRPr="002D3917">
        <w:rPr>
          <w:rFonts w:eastAsia="MS Mincho"/>
        </w:rPr>
        <w:tab/>
        <w:t>Sidelink DRB addition/modification</w:t>
      </w:r>
      <w:bookmarkEnd w:id="1252"/>
      <w:bookmarkEnd w:id="1255"/>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 xml:space="preserve">For NR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E9A061A" w:rsidR="006A02D8" w:rsidRPr="002D3917" w:rsidRDefault="006A02D8" w:rsidP="006A02D8">
      <w:pPr>
        <w:pStyle w:val="B1"/>
        <w:rPr>
          <w:rFonts w:eastAsia="Batang"/>
          <w:noProof/>
        </w:rPr>
      </w:pPr>
      <w:r w:rsidRPr="002D3917">
        <w:rPr>
          <w:rFonts w:eastAsia="Batang"/>
          <w:noProof/>
        </w:rPr>
        <w:lastRenderedPageBreak/>
        <w:t>1&gt;</w:t>
      </w:r>
      <w:r w:rsidRPr="002D3917">
        <w:rPr>
          <w:rFonts w:eastAsia="Batang"/>
          <w:noProof/>
        </w:rPr>
        <w:tab/>
        <w:t>if any sidelink QoS flow is (re)configured by source L2 U2U Remote UE and is mapped to a</w:t>
      </w:r>
      <w:ins w:id="1256" w:author="CR#4904r2" w:date="2024-09-11T18:03:00Z" w16du:dateUtc="2024-09-11T16:03:00Z">
        <w:r w:rsidR="00840C5A">
          <w:rPr>
            <w:rFonts w:eastAsia="Batang"/>
            <w:noProof/>
          </w:rPr>
          <w:t>n</w:t>
        </w:r>
      </w:ins>
      <w:r w:rsidRPr="002D3917">
        <w:rPr>
          <w:rFonts w:eastAsia="Batang"/>
          <w:noProof/>
        </w:rPr>
        <w:t xml:space="preserve"> end-to-end sidelink DRB for transmission when the UE is acting as L2 U2U Relay UE;</w:t>
      </w:r>
    </w:p>
    <w:p w14:paraId="00AD6300" w14:textId="77777777" w:rsidR="005D0E9A" w:rsidRPr="002D3917" w:rsidRDefault="005D0E9A" w:rsidP="005D0E9A">
      <w:pPr>
        <w:rPr>
          <w:rFonts w:eastAsia="Batang"/>
          <w:noProof/>
        </w:rPr>
      </w:pPr>
      <w:r w:rsidRPr="002D3917">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 xml:space="preserve">For NR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lastRenderedPageBreak/>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if the UE is in RRC_CONNECTED:</w:t>
      </w:r>
    </w:p>
    <w:p w14:paraId="3BC44E8C" w14:textId="478A89DA"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del w:id="1257" w:author="CR#4904r2" w:date="2024-09-11T18:04:00Z" w16du:dateUtc="2024-09-11T16:04:00Z">
        <w:r w:rsidR="002E0AD7" w:rsidRPr="002D3917" w:rsidDel="00840C5A">
          <w:rPr>
            <w:i/>
            <w:noProof/>
          </w:rPr>
          <w:delText>sl-ConfigDedicatedNR,</w:delText>
        </w:r>
        <w:r w:rsidR="002E0AD7" w:rsidRPr="002D3917" w:rsidDel="00840C5A">
          <w:rPr>
            <w:noProof/>
          </w:rPr>
          <w:delText xml:space="preserve"> received from </w:delText>
        </w:r>
      </w:del>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1258"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33499E92"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ins w:id="1259" w:author="CR#4904r2" w:date="2024-09-11T18:04:00Z" w16du:dateUtc="2024-09-11T16:04:00Z">
        <w:r w:rsidR="00840C5A">
          <w:rPr>
            <w:rFonts w:eastAsia="Yu Mincho"/>
            <w:i/>
          </w:rPr>
          <w:t>RRCReconfiguration</w:t>
        </w:r>
        <w:r w:rsidR="00840C5A">
          <w:rPr>
            <w:rFonts w:eastAsia="Yu Mincho"/>
          </w:rPr>
          <w:t xml:space="preserve"> message</w:t>
        </w:r>
      </w:ins>
      <w:del w:id="1260" w:author="CR#4904r2" w:date="2024-09-11T18:04:00Z" w16du:dateUtc="2024-09-11T16:04:00Z">
        <w:r w:rsidR="006A02D8" w:rsidRPr="002D3917" w:rsidDel="00840C5A">
          <w:rPr>
            <w:rFonts w:eastAsia="Yu Mincho"/>
            <w:i/>
            <w:noProof/>
          </w:rPr>
          <w:delText>sl-ConfigDedicatedNR</w:delText>
        </w:r>
      </w:del>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lastRenderedPageBreak/>
        <w:t>4&gt;</w:t>
      </w:r>
      <w:r w:rsidRPr="002D3917">
        <w:rPr>
          <w:rFonts w:eastAsia="SimSun"/>
        </w:rPr>
        <w:tab/>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t>5&gt;</w:t>
      </w:r>
      <w:r w:rsidRPr="002D3917">
        <w:rPr>
          <w:rFonts w:eastAsia="SimSun"/>
        </w:rPr>
        <w:tab/>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1261" w:name="_Toc171467516"/>
      <w:r w:rsidRPr="002D3917">
        <w:rPr>
          <w:rFonts w:eastAsia="MS Mincho"/>
        </w:rPr>
        <w:t>5.8.9.1a.3</w:t>
      </w:r>
      <w:r w:rsidRPr="002D3917">
        <w:rPr>
          <w:rFonts w:eastAsia="MS Mincho"/>
        </w:rPr>
        <w:tab/>
        <w:t>Sidelink SRB release</w:t>
      </w:r>
      <w:bookmarkEnd w:id="1258"/>
      <w:bookmarkEnd w:id="1261"/>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pPr>
      <w:r w:rsidRPr="002D3917">
        <w:t>2&gt;</w:t>
      </w:r>
      <w:r w:rsidRPr="002D3917">
        <w:tab/>
        <w:t>consider the PC5-RRC connection is released for the destination.</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1262" w:name="_Toc60777039"/>
      <w:bookmarkStart w:id="1263" w:name="_Toc171467517"/>
      <w:r w:rsidRPr="002D3917">
        <w:rPr>
          <w:rFonts w:eastAsia="MS Mincho"/>
        </w:rPr>
        <w:t>5.8.9.1a.4</w:t>
      </w:r>
      <w:r w:rsidRPr="002D3917">
        <w:rPr>
          <w:rFonts w:eastAsia="MS Mincho"/>
        </w:rPr>
        <w:tab/>
        <w:t>Sidelink SRB addition</w:t>
      </w:r>
      <w:bookmarkEnd w:id="1262"/>
      <w:bookmarkEnd w:id="1263"/>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del w:id="1264" w:author="CR#4863" w:date="2024-09-10T15:46:00Z" w16du:dateUtc="2024-09-10T13:46:00Z">
        <w:r w:rsidR="000058CF" w:rsidRPr="002D3917" w:rsidDel="006E1899">
          <w:rPr>
            <w:rFonts w:eastAsia="DengXian"/>
          </w:rPr>
          <w:delText>(s)</w:delText>
        </w:r>
      </w:del>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lastRenderedPageBreak/>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rPr>
      </w:pPr>
      <w:r w:rsidRPr="002D3917">
        <w:t>2&gt;</w:t>
      </w:r>
      <w:r w:rsidRPr="002D3917">
        <w:tab/>
        <w:t>consider the PC5-RRC connection is established for the destination</w:t>
      </w:r>
      <w:r w:rsidR="0094778A" w:rsidRPr="002D3917">
        <w:t>;</w:t>
      </w:r>
    </w:p>
    <w:p w14:paraId="56CDA15D" w14:textId="77777777" w:rsidR="000058CF" w:rsidRPr="002D3917" w:rsidRDefault="000058CF" w:rsidP="000058CF">
      <w:pPr>
        <w:pStyle w:val="B2"/>
      </w:pPr>
      <w:r w:rsidRPr="002D3917">
        <w:t>2&gt;</w:t>
      </w:r>
      <w:r w:rsidRPr="002D3917">
        <w:tab/>
        <w:t>if in coverage on the frequency used for the NR sidelink communication as defined in TS 38.304 [20]:</w:t>
      </w:r>
    </w:p>
    <w:p w14:paraId="29B442F4" w14:textId="77777777" w:rsidR="000058CF" w:rsidRPr="002D3917" w:rsidRDefault="000058CF" w:rsidP="000058CF">
      <w:pPr>
        <w:pStyle w:val="B3"/>
      </w:pPr>
      <w:r w:rsidRPr="002D3917">
        <w:t>3&gt;</w:t>
      </w:r>
      <w:r w:rsidRPr="002D3917">
        <w:tab/>
        <w:t>indicate the allowed carrier</w:t>
      </w:r>
      <w:del w:id="1265" w:author="CR#4863" w:date="2024-09-10T15:46:00Z" w16du:dateUtc="2024-09-10T13:46:00Z">
        <w:r w:rsidRPr="002D3917" w:rsidDel="006E1899">
          <w:delText>(s)</w:delText>
        </w:r>
      </w:del>
      <w:r w:rsidRPr="002D3917">
        <w:t xml:space="preserve"> for the RLC bearer of the SRB before the reception of initial </w:t>
      </w:r>
      <w:r w:rsidRPr="002D3917">
        <w:rPr>
          <w:i/>
          <w:iCs/>
        </w:rPr>
        <w:t>RRCReconfigurationCompleteSidelink</w:t>
      </w:r>
      <w:r w:rsidRPr="002D3917">
        <w:t xml:space="preserve"> message which confirms SL CA carrier(s) addition, as indicated in </w:t>
      </w:r>
      <w:r w:rsidRPr="002D3917">
        <w:rPr>
          <w:i/>
          <w:iCs/>
        </w:rPr>
        <w:t>sl-FreqInfoList</w:t>
      </w:r>
      <w:r w:rsidRPr="002D3917">
        <w:t>, to lower layer;</w:t>
      </w:r>
    </w:p>
    <w:p w14:paraId="03796023" w14:textId="77777777" w:rsidR="000058CF" w:rsidRPr="002D3917" w:rsidRDefault="000058CF" w:rsidP="000058CF">
      <w:pPr>
        <w:pStyle w:val="B2"/>
      </w:pPr>
      <w:r w:rsidRPr="002D3917">
        <w:t>2&gt;</w:t>
      </w:r>
      <w:r w:rsidRPr="002D3917">
        <w:tab/>
        <w:t>else:</w:t>
      </w:r>
    </w:p>
    <w:p w14:paraId="00957D7A" w14:textId="7CDC70C0" w:rsidR="00844DBE" w:rsidRPr="002D3917" w:rsidRDefault="000058CF" w:rsidP="00696D75">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hich confirms SL CA carrier(s) addition as specified in clause 5.8.9.1.9, as indicated in </w:t>
      </w:r>
      <w:r w:rsidRPr="002D3917">
        <w:rPr>
          <w:i/>
          <w:iCs/>
        </w:rPr>
        <w:t>sl-PreconfigFreqInfoList</w:t>
      </w:r>
      <w:r w:rsidRPr="002D3917">
        <w:t>, to lower layer;</w:t>
      </w:r>
    </w:p>
    <w:p w14:paraId="5C0429A3" w14:textId="7549309B" w:rsidR="0094778A" w:rsidRPr="002D3917" w:rsidRDefault="0094778A" w:rsidP="0094778A">
      <w:pPr>
        <w:pStyle w:val="B1"/>
      </w:pPr>
      <w:r w:rsidRPr="002D3917">
        <w:t>1&gt;</w:t>
      </w:r>
      <w:r w:rsidRPr="002D3917">
        <w:tab/>
        <w:t>for end-to-end SRB</w:t>
      </w:r>
      <w:ins w:id="1266" w:author="CR#4904r2" w:date="2024-09-11T18:05:00Z" w16du:dateUtc="2024-09-11T16:05:00Z">
        <w:r w:rsidR="00840C5A">
          <w:t>0/</w:t>
        </w:r>
      </w:ins>
      <w:r w:rsidRPr="002D3917">
        <w:t>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pPr>
      <w:bookmarkStart w:id="1267" w:name="_Toc171467518"/>
      <w:r w:rsidRPr="002D3917">
        <w:t>5.8.9.1a.5</w:t>
      </w:r>
      <w:r w:rsidRPr="002D3917">
        <w:tab/>
        <w:t>Additional Sidelink RLC Bearer release</w:t>
      </w:r>
      <w:bookmarkEnd w:id="1267"/>
    </w:p>
    <w:p w14:paraId="23BE5EA4" w14:textId="77777777" w:rsidR="00844DBE" w:rsidRPr="002D3917" w:rsidRDefault="00844DBE" w:rsidP="00844DBE">
      <w:pPr>
        <w:pStyle w:val="Heading6"/>
      </w:pPr>
      <w:bookmarkStart w:id="1268" w:name="_Toc171467519"/>
      <w:r w:rsidRPr="002D3917">
        <w:t>5.8.9.1a.5.1</w:t>
      </w:r>
      <w:r w:rsidRPr="002D3917">
        <w:tab/>
        <w:t>Additional Sidelink RLC Bearer release conditions</w:t>
      </w:r>
      <w:bookmarkEnd w:id="1268"/>
    </w:p>
    <w:p w14:paraId="59416C57" w14:textId="77777777" w:rsidR="00844DBE" w:rsidRPr="002D3917" w:rsidRDefault="00844DBE" w:rsidP="00844DBE">
      <w:r w:rsidRPr="002D3917">
        <w:t>For NR sidelink communication, additional sidelink RLC bearer release is initiated in the following cases:</w:t>
      </w:r>
    </w:p>
    <w:p w14:paraId="3DE61DFC" w14:textId="77777777" w:rsidR="00844DBE" w:rsidRPr="002D3917" w:rsidRDefault="00844DBE" w:rsidP="00844DBE">
      <w:pPr>
        <w:pStyle w:val="B1"/>
      </w:pPr>
      <w:r w:rsidRPr="002D3917">
        <w:t>1&gt;</w:t>
      </w:r>
      <w:r w:rsidRPr="002D3917">
        <w:tab/>
        <w:t>for sidelink DRB, the release conditions are met as in clause 5.8.9.1a.1.1 for the associated sidelink DRB; or</w:t>
      </w:r>
    </w:p>
    <w:p w14:paraId="40191C92" w14:textId="72A58809" w:rsidR="00844DBE" w:rsidRPr="002D3917" w:rsidRDefault="00844DBE" w:rsidP="00844DBE">
      <w:pPr>
        <w:pStyle w:val="B1"/>
      </w:pPr>
      <w:r w:rsidRPr="002D3917">
        <w:t>1&gt;</w:t>
      </w:r>
      <w:r w:rsidRPr="002D3917">
        <w:tab/>
        <w:t>for sidelink SRB</w:t>
      </w:r>
      <w:r w:rsidR="000058CF" w:rsidRPr="002D3917">
        <w:rPr>
          <w:rFonts w:eastAsia="DengXian"/>
        </w:rPr>
        <w:t xml:space="preserve"> 1/2/3</w:t>
      </w:r>
      <w:r w:rsidRPr="002D3917">
        <w:t>, the release conditions are met as in clause 5.8.9.1a.3 for the associated sidelink SRB; or</w:t>
      </w:r>
    </w:p>
    <w:p w14:paraId="1E69E695" w14:textId="43D3F4F3" w:rsidR="00844DBE" w:rsidRPr="002D3917" w:rsidRDefault="00844DBE" w:rsidP="00844DBE">
      <w:pPr>
        <w:pStyle w:val="B1"/>
      </w:pPr>
      <w:r w:rsidRPr="002D3917">
        <w:t>1&gt;</w:t>
      </w:r>
      <w:r w:rsidRPr="002D3917">
        <w:tab/>
        <w:t xml:space="preserve">for sidelink DRB, if </w:t>
      </w:r>
      <w:r w:rsidRPr="002D3917">
        <w:rPr>
          <w:i/>
          <w:iCs/>
        </w:rPr>
        <w:t>SL-RLC-BearerConfigIndex</w:t>
      </w:r>
      <w:r w:rsidRPr="002D3917">
        <w:t xml:space="preserve"> (if any) of the sidelink DRB is included in </w:t>
      </w:r>
      <w:r w:rsidRPr="002D3917">
        <w:rPr>
          <w:i/>
          <w:iCs/>
        </w:rPr>
        <w:t>sl-RLC-BearerToReleaseList</w:t>
      </w:r>
      <w:r w:rsidRPr="002D3917">
        <w:t xml:space="preserve"> in </w:t>
      </w:r>
      <w:r w:rsidRPr="002D3917">
        <w:rPr>
          <w:i/>
          <w:iCs/>
        </w:rPr>
        <w:t>RRCReconfigurationSidelink</w:t>
      </w:r>
      <w:r w:rsidRPr="002D3917">
        <w:t>;</w:t>
      </w:r>
      <w:r w:rsidR="00F1124D" w:rsidRPr="002D3917">
        <w:t xml:space="preserve"> or</w:t>
      </w:r>
    </w:p>
    <w:p w14:paraId="5FBF97ED" w14:textId="338F3A7A" w:rsidR="00844DBE" w:rsidRPr="002D3917" w:rsidRDefault="00844DBE" w:rsidP="00844DBE">
      <w:pPr>
        <w:pStyle w:val="B1"/>
      </w:pPr>
      <w:r w:rsidRPr="002D3917">
        <w:t>1&gt;</w:t>
      </w:r>
      <w:r w:rsidRPr="002D3917">
        <w:tab/>
        <w:t xml:space="preserve">for sidelink DRB, if </w:t>
      </w:r>
      <w:r w:rsidRPr="002D3917">
        <w:rPr>
          <w:i/>
          <w:iCs/>
        </w:rPr>
        <w:t>SL-RLC-BearerConfigIndex</w:t>
      </w:r>
      <w:r w:rsidRPr="002D3917">
        <w:t xml:space="preserve"> (if any) of the additional Sidelink RLC Bearer is included in </w:t>
      </w:r>
      <w:r w:rsidRPr="002D3917">
        <w:rPr>
          <w:i/>
          <w:iCs/>
        </w:rPr>
        <w:t>sl-RLC-BearerToReleaseListSizeExt</w:t>
      </w:r>
      <w:r w:rsidRPr="002D3917">
        <w:t xml:space="preserve"> in </w:t>
      </w:r>
      <w:r w:rsidRPr="002D3917">
        <w:rPr>
          <w:i/>
          <w:iCs/>
        </w:rPr>
        <w:t>sl-ConfigDedicatedNR</w:t>
      </w:r>
      <w:r w:rsidRPr="002D3917">
        <w:t>;</w:t>
      </w:r>
    </w:p>
    <w:p w14:paraId="3748E3C1" w14:textId="5DC111BE" w:rsidR="00844DBE" w:rsidRPr="002D3917" w:rsidRDefault="00844DBE" w:rsidP="00844DBE">
      <w:pPr>
        <w:pStyle w:val="Heading6"/>
      </w:pPr>
      <w:bookmarkStart w:id="1269" w:name="_Toc171467520"/>
      <w:r w:rsidRPr="002D3917">
        <w:t>5.8.9.1a.5.2</w:t>
      </w:r>
      <w:r w:rsidRPr="002D3917">
        <w:tab/>
        <w:t>Additional Sidelink RLC Bearer release operation</w:t>
      </w:r>
      <w:bookmarkEnd w:id="1269"/>
    </w:p>
    <w:p w14:paraId="0256437A" w14:textId="77777777" w:rsidR="00844DBE" w:rsidRPr="002D3917" w:rsidRDefault="00844DBE" w:rsidP="00844DBE">
      <w:r w:rsidRPr="002D3917">
        <w:t>The UE shall:</w:t>
      </w:r>
    </w:p>
    <w:p w14:paraId="42674310" w14:textId="77777777" w:rsidR="00844DBE" w:rsidRPr="002D3917" w:rsidRDefault="00844DBE" w:rsidP="00844DBE">
      <w:pPr>
        <w:pStyle w:val="B1"/>
      </w:pPr>
      <w:r w:rsidRPr="002D3917">
        <w:t>1&gt;</w:t>
      </w:r>
      <w:r w:rsidRPr="002D3917">
        <w:tab/>
        <w:t>for groupcast and broadcast; or</w:t>
      </w:r>
    </w:p>
    <w:p w14:paraId="0E8488F2" w14:textId="77777777" w:rsidR="00844DBE" w:rsidRPr="002D3917" w:rsidRDefault="00844DBE" w:rsidP="00844DBE">
      <w:pPr>
        <w:pStyle w:val="B1"/>
      </w:pPr>
      <w:r w:rsidRPr="002D3917">
        <w:t>1&gt;</w:t>
      </w:r>
      <w:r w:rsidRPr="002D3917">
        <w:tab/>
        <w:t xml:space="preserve">for unicast, after receiving the </w:t>
      </w:r>
      <w:r w:rsidRPr="002D3917">
        <w:rPr>
          <w:i/>
          <w:iCs/>
        </w:rPr>
        <w:t>RRCReconfigurationCompleteSidelink</w:t>
      </w:r>
      <w:r w:rsidRPr="002D3917">
        <w:t xml:space="preserve"> message, if the additional sidelink RLC bearer release was triggered due to the configuration received within the </w:t>
      </w:r>
      <w:r w:rsidRPr="002D3917">
        <w:rPr>
          <w:i/>
          <w:iCs/>
        </w:rPr>
        <w:t>sl-ConfigDedicatedNR</w:t>
      </w:r>
      <w:r w:rsidRPr="002D3917">
        <w:t>:</w:t>
      </w:r>
    </w:p>
    <w:p w14:paraId="0D86650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included in the received </w:t>
      </w:r>
      <w:r w:rsidRPr="002D3917">
        <w:rPr>
          <w:i/>
          <w:iCs/>
        </w:rPr>
        <w:t>sl-RLC-BearerToReleaseListSizeExt</w:t>
      </w:r>
      <w:r w:rsidRPr="002D3917">
        <w:t xml:space="preserve"> in </w:t>
      </w:r>
      <w:r w:rsidRPr="002D3917">
        <w:rPr>
          <w:i/>
          <w:iCs/>
        </w:rPr>
        <w:t>sl-ConfigDedicatedNR</w:t>
      </w:r>
      <w:r w:rsidRPr="002D3917">
        <w:t xml:space="preserve"> that is part of the current UE sidelink configuration:</w:t>
      </w:r>
    </w:p>
    <w:p w14:paraId="77DDE74C" w14:textId="77777777" w:rsidR="00844DBE" w:rsidRPr="002D3917" w:rsidRDefault="00844DBE" w:rsidP="00844DBE">
      <w:pPr>
        <w:pStyle w:val="B3"/>
      </w:pPr>
      <w:r w:rsidRPr="002D3917">
        <w:t>3&gt;</w:t>
      </w:r>
      <w:r w:rsidRPr="002D3917">
        <w:tab/>
        <w:t xml:space="preserve">release the RLC entity and the corresponding logical channel of the additional sidelink RLC bearer for NR sidelink communication, associated with the </w:t>
      </w:r>
      <w:r w:rsidRPr="002D3917">
        <w:rPr>
          <w:i/>
          <w:iCs/>
        </w:rPr>
        <w:t>sl-RLC-BearerConfigIndex</w:t>
      </w:r>
      <w:r w:rsidRPr="002D3917">
        <w:t>.</w:t>
      </w:r>
    </w:p>
    <w:p w14:paraId="16FF4C31" w14:textId="77777777" w:rsidR="00844DBE" w:rsidRPr="002D3917" w:rsidRDefault="00844DBE" w:rsidP="00844DBE">
      <w:pPr>
        <w:pStyle w:val="B1"/>
      </w:pPr>
      <w:r w:rsidRPr="002D3917">
        <w:t>1&gt;</w:t>
      </w:r>
      <w:r w:rsidRPr="002D3917">
        <w:tab/>
        <w:t xml:space="preserve">for unicast, if the additional sidelink RLC bearer release was triggered due to the reception of the </w:t>
      </w:r>
      <w:r w:rsidRPr="002D3917">
        <w:rPr>
          <w:i/>
          <w:iCs/>
        </w:rPr>
        <w:t>RRCReconfigurationSidelink</w:t>
      </w:r>
      <w:r w:rsidRPr="002D3917">
        <w:t xml:space="preserve"> message:</w:t>
      </w:r>
    </w:p>
    <w:p w14:paraId="5B1AB7C2"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included in received </w:t>
      </w:r>
      <w:r w:rsidRPr="002D3917">
        <w:rPr>
          <w:i/>
          <w:iCs/>
        </w:rPr>
        <w:t>sl-RLC-BearerToReleaseList</w:t>
      </w:r>
      <w:r w:rsidRPr="002D3917">
        <w:t xml:space="preserve"> in </w:t>
      </w:r>
      <w:r w:rsidRPr="002D3917">
        <w:rPr>
          <w:i/>
          <w:iCs/>
        </w:rPr>
        <w:t>RRCReconfigurationSidelink</w:t>
      </w:r>
      <w:r w:rsidRPr="002D3917">
        <w:t xml:space="preserve"> that is part of the current UE sidelink configuration:</w:t>
      </w:r>
    </w:p>
    <w:p w14:paraId="2B088404" w14:textId="77777777" w:rsidR="00844DBE" w:rsidRPr="002D3917" w:rsidRDefault="00844DBE" w:rsidP="00844DBE">
      <w:pPr>
        <w:pStyle w:val="B3"/>
      </w:pPr>
      <w:r w:rsidRPr="002D3917">
        <w:lastRenderedPageBreak/>
        <w:t>3&gt;</w:t>
      </w:r>
      <w:r w:rsidRPr="002D3917">
        <w:tab/>
        <w:t xml:space="preserve">release the RLC entity and the corresponding logical channel of the additional sidelink RLC bearer for NR sidelink communication associated with the </w:t>
      </w:r>
      <w:r w:rsidRPr="002D3917">
        <w:rPr>
          <w:i/>
          <w:iCs/>
        </w:rPr>
        <w:t>SL-RLC-BearerConfigIndex</w:t>
      </w:r>
      <w:r w:rsidRPr="002D3917">
        <w:t>;</w:t>
      </w:r>
    </w:p>
    <w:p w14:paraId="00BD4E92" w14:textId="77777777" w:rsidR="00844DBE" w:rsidRPr="002D3917" w:rsidRDefault="00844DBE" w:rsidP="00844DBE">
      <w:pPr>
        <w:pStyle w:val="B1"/>
      </w:pPr>
      <w:r w:rsidRPr="002D3917">
        <w:t>1&gt;</w:t>
      </w:r>
      <w:r w:rsidRPr="002D3917">
        <w:tab/>
        <w:t xml:space="preserve">for unicast, after receiving the </w:t>
      </w:r>
      <w:r w:rsidRPr="002D3917">
        <w:rPr>
          <w:i/>
          <w:iCs/>
        </w:rPr>
        <w:t>RRCReconfigurationCompleteSidelink</w:t>
      </w:r>
      <w:r w:rsidRPr="002D3917">
        <w:t xml:space="preserve"> message, if the additional sidelink RLC bearer release was triggered due to the configuration received within the </w:t>
      </w:r>
      <w:r w:rsidRPr="002D3917">
        <w:rPr>
          <w:i/>
          <w:iCs/>
        </w:rPr>
        <w:t>SIB12</w:t>
      </w:r>
      <w:r w:rsidRPr="002D3917">
        <w:t xml:space="preserve">, </w:t>
      </w:r>
      <w:r w:rsidRPr="002D3917">
        <w:rPr>
          <w:i/>
          <w:iCs/>
        </w:rPr>
        <w:t>SidelinkPreconfigNR</w:t>
      </w:r>
      <w:r w:rsidRPr="002D3917">
        <w:t xml:space="preserve"> or indicated by upper layers:</w:t>
      </w:r>
    </w:p>
    <w:p w14:paraId="797BE498"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included in transmitted </w:t>
      </w:r>
      <w:r w:rsidRPr="002D3917">
        <w:rPr>
          <w:i/>
          <w:iCs/>
        </w:rPr>
        <w:t>sl-RLC-BearerToReleaseList</w:t>
      </w:r>
      <w:r w:rsidRPr="002D3917">
        <w:t xml:space="preserve"> in </w:t>
      </w:r>
      <w:r w:rsidRPr="002D3917">
        <w:rPr>
          <w:i/>
          <w:iCs/>
        </w:rPr>
        <w:t>RRCReconfigurationSidelink</w:t>
      </w:r>
      <w:r w:rsidRPr="002D3917">
        <w:t xml:space="preserve"> that is part of the current UE sidelink configuration:</w:t>
      </w:r>
    </w:p>
    <w:p w14:paraId="20FD85D8" w14:textId="77777777" w:rsidR="00844DBE" w:rsidRPr="002D3917" w:rsidRDefault="00844DBE" w:rsidP="00844DBE">
      <w:pPr>
        <w:pStyle w:val="B3"/>
      </w:pPr>
      <w:r w:rsidRPr="002D3917">
        <w:t>3&gt;</w:t>
      </w:r>
      <w:r w:rsidRPr="002D3917">
        <w:tab/>
        <w:t xml:space="preserve">release the RLC entity and the corresponding logical channel of the additional sidelink RLC bearer for NR sidelink communication associated with the </w:t>
      </w:r>
      <w:r w:rsidRPr="002D3917">
        <w:rPr>
          <w:i/>
          <w:iCs/>
        </w:rPr>
        <w:t>SL-RLC-BearerConfigIndex</w:t>
      </w:r>
      <w:r w:rsidRPr="002D3917">
        <w:t>;</w:t>
      </w:r>
    </w:p>
    <w:p w14:paraId="390480C4" w14:textId="77777777" w:rsidR="00844DBE" w:rsidRPr="002D3917" w:rsidRDefault="00844DBE" w:rsidP="00844DBE">
      <w:pPr>
        <w:pStyle w:val="Heading5"/>
      </w:pPr>
      <w:bookmarkStart w:id="1270" w:name="_Toc171467521"/>
      <w:r w:rsidRPr="002D3917">
        <w:t>5.8.9.1a.6</w:t>
      </w:r>
      <w:r w:rsidRPr="002D3917">
        <w:tab/>
        <w:t>Additional Sidelink RLC Bearer addition/modification</w:t>
      </w:r>
      <w:bookmarkEnd w:id="1270"/>
    </w:p>
    <w:p w14:paraId="7CCCBC1C" w14:textId="77777777" w:rsidR="00844DBE" w:rsidRPr="002D3917" w:rsidRDefault="00844DBE" w:rsidP="00844DBE">
      <w:pPr>
        <w:pStyle w:val="Heading6"/>
      </w:pPr>
      <w:bookmarkStart w:id="1271" w:name="_Toc171467522"/>
      <w:r w:rsidRPr="002D3917">
        <w:t>5.8.9.1a.6.1</w:t>
      </w:r>
      <w:r w:rsidRPr="002D3917">
        <w:tab/>
        <w:t>Additional Sidelink RLC Bearer addition/modification conditions</w:t>
      </w:r>
      <w:bookmarkEnd w:id="1271"/>
    </w:p>
    <w:p w14:paraId="5559875D" w14:textId="77777777" w:rsidR="00844DBE" w:rsidRPr="002D3917" w:rsidRDefault="00844DBE" w:rsidP="00844DBE">
      <w:r w:rsidRPr="002D3917">
        <w:t>For NR sidelink communication, additional sidelink RLC bearer addition is initiated only in the following cases:</w:t>
      </w:r>
    </w:p>
    <w:p w14:paraId="66AAEB1A" w14:textId="77777777" w:rsidR="00844DBE" w:rsidRPr="002D3917" w:rsidRDefault="00844DBE" w:rsidP="00844DBE">
      <w:pPr>
        <w:pStyle w:val="B1"/>
      </w:pPr>
      <w:r w:rsidRPr="002D3917">
        <w:t>1&gt;</w:t>
      </w:r>
      <w:r w:rsidRPr="002D3917">
        <w:tab/>
        <w:t xml:space="preserve">for unicast, for sidelink DRB, if </w:t>
      </w:r>
      <w:r w:rsidRPr="002D3917">
        <w:rPr>
          <w:i/>
          <w:iCs/>
        </w:rPr>
        <w:t>SL-RLC-BearerConfig</w:t>
      </w:r>
      <w:r w:rsidRPr="002D3917">
        <w:t xml:space="preserve"> is received in </w:t>
      </w:r>
      <w:r w:rsidRPr="002D3917">
        <w:rPr>
          <w:i/>
          <w:iCs/>
        </w:rPr>
        <w:t>sl-RLC-BearerToAddModList</w:t>
      </w:r>
      <w:r w:rsidRPr="002D3917">
        <w:t xml:space="preserve"> in the </w:t>
      </w:r>
      <w:r w:rsidRPr="002D3917">
        <w:rPr>
          <w:i/>
          <w:iCs/>
        </w:rPr>
        <w:t>RRCReconfigurationSidelink</w:t>
      </w:r>
      <w:r w:rsidRPr="002D3917">
        <w:t xml:space="preserve"> for a </w:t>
      </w:r>
      <w:r w:rsidRPr="002D3917">
        <w:rPr>
          <w:i/>
          <w:iCs/>
        </w:rPr>
        <w:t>slrb-PC5-ConfigIndex</w:t>
      </w:r>
      <w:r w:rsidRPr="002D3917">
        <w:t>; or</w:t>
      </w:r>
    </w:p>
    <w:p w14:paraId="0ED3B5B3" w14:textId="72B9E780" w:rsidR="00844DBE" w:rsidRPr="002D3917" w:rsidRDefault="00844DBE" w:rsidP="00F1124D">
      <w:pPr>
        <w:pStyle w:val="B1"/>
      </w:pPr>
      <w:r w:rsidRPr="002D3917">
        <w:t>1&gt;</w:t>
      </w:r>
      <w:r w:rsidRPr="002D3917">
        <w:tab/>
        <w:t xml:space="preserve">for groupcast and broadcast, for sidelink DRB, if </w:t>
      </w:r>
      <w:r w:rsidRPr="002D3917">
        <w:rPr>
          <w:i/>
          <w:iCs/>
        </w:rPr>
        <w:t>SL-RLC-BearerConfig</w:t>
      </w:r>
      <w:r w:rsidRPr="002D3917">
        <w:t xml:space="preserve"> is received in </w:t>
      </w:r>
      <w:r w:rsidRPr="002D3917">
        <w:rPr>
          <w:i/>
          <w:iCs/>
        </w:rPr>
        <w:t>sl-RLC-BearerToAddModListSizeExt</w:t>
      </w:r>
      <w:r w:rsidRPr="002D3917">
        <w:t xml:space="preserve"> in </w:t>
      </w:r>
      <w:r w:rsidRPr="002D3917">
        <w:rPr>
          <w:i/>
          <w:iCs/>
        </w:rPr>
        <w:t>sl-ConfigDedicatedNR</w:t>
      </w:r>
      <w:r w:rsidRPr="002D3917">
        <w:t xml:space="preserve"> for a </w:t>
      </w:r>
      <w:r w:rsidRPr="002D3917">
        <w:rPr>
          <w:i/>
          <w:iCs/>
        </w:rPr>
        <w:t>sl-ServedRadioBearer</w:t>
      </w:r>
      <w:r w:rsidRPr="002D3917">
        <w:t>; or</w:t>
      </w:r>
    </w:p>
    <w:p w14:paraId="6AEE5F8E" w14:textId="77777777" w:rsidR="00844DBE" w:rsidRPr="002D3917" w:rsidRDefault="00844DBE" w:rsidP="00844DBE">
      <w:pPr>
        <w:pStyle w:val="B1"/>
      </w:pPr>
      <w:r w:rsidRPr="002D3917">
        <w:t>1&gt;</w:t>
      </w:r>
      <w:r w:rsidRPr="002D3917">
        <w:tab/>
        <w:t xml:space="preserve">for unicast, for sidelink DRB, if </w:t>
      </w:r>
      <w:r w:rsidRPr="002D3917">
        <w:rPr>
          <w:i/>
          <w:iCs/>
        </w:rPr>
        <w:t>SL-RLC-BearerConfig</w:t>
      </w:r>
      <w:r w:rsidRPr="002D3917">
        <w:t xml:space="preserve"> is received in </w:t>
      </w:r>
      <w:r w:rsidRPr="002D3917">
        <w:rPr>
          <w:i/>
          <w:iCs/>
        </w:rPr>
        <w:t>sl-RLC-BearerToAddModListSizeExt</w:t>
      </w:r>
      <w:r w:rsidRPr="002D3917">
        <w:t xml:space="preserve"> in </w:t>
      </w:r>
      <w:r w:rsidRPr="002D3917">
        <w:rPr>
          <w:i/>
          <w:iCs/>
        </w:rPr>
        <w:t>sl-ConfigDedicatedNR</w:t>
      </w:r>
      <w:r w:rsidRPr="002D3917">
        <w:t xml:space="preserve"> for a </w:t>
      </w:r>
      <w:r w:rsidRPr="002D3917">
        <w:rPr>
          <w:i/>
          <w:iCs/>
        </w:rPr>
        <w:t>sl-ServedRadioBearer</w:t>
      </w:r>
      <w:r w:rsidRPr="002D3917">
        <w:t>; or</w:t>
      </w:r>
    </w:p>
    <w:p w14:paraId="55D4A805" w14:textId="2AAC6D55" w:rsidR="00844DBE" w:rsidRPr="002D3917" w:rsidRDefault="00844DBE" w:rsidP="00844DBE">
      <w:pPr>
        <w:pStyle w:val="B1"/>
      </w:pPr>
      <w:r w:rsidRPr="002D3917">
        <w:t>1&gt;</w:t>
      </w:r>
      <w:r w:rsidRPr="002D3917">
        <w:tab/>
        <w:t xml:space="preserve">for groupcast and broadcast, for sidelink DRB, if </w:t>
      </w:r>
      <w:r w:rsidRPr="002D3917">
        <w:rPr>
          <w:i/>
          <w:iCs/>
        </w:rPr>
        <w:t>SL-RLC-BearerConfig</w:t>
      </w:r>
      <w:r w:rsidRPr="002D3917">
        <w:t xml:space="preserve"> is received in </w:t>
      </w:r>
      <w:r w:rsidRPr="002D3917">
        <w:rPr>
          <w:i/>
          <w:iCs/>
        </w:rPr>
        <w:t>sl-RLC-BearerConfigListSizeExt</w:t>
      </w:r>
      <w:r w:rsidRPr="002D3917">
        <w:t xml:space="preserve"> in </w:t>
      </w:r>
      <w:r w:rsidRPr="002D3917">
        <w:rPr>
          <w:i/>
          <w:iCs/>
        </w:rPr>
        <w:t>SIB12</w:t>
      </w:r>
      <w:r w:rsidRPr="002D3917">
        <w:t xml:space="preserve"> or in </w:t>
      </w:r>
      <w:r w:rsidRPr="002D3917">
        <w:rPr>
          <w:i/>
          <w:iCs/>
        </w:rPr>
        <w:t>SidelinkPreconfigNR</w:t>
      </w:r>
      <w:r w:rsidRPr="002D3917">
        <w:t xml:space="preserve"> for a </w:t>
      </w:r>
      <w:r w:rsidRPr="002D3917">
        <w:rPr>
          <w:i/>
          <w:iCs/>
        </w:rPr>
        <w:t>sl-ServedRadioBearer</w:t>
      </w:r>
      <w:r w:rsidRPr="002D3917">
        <w:t xml:space="preserve">, </w:t>
      </w:r>
      <w:r w:rsidR="00F1124D" w:rsidRPr="002D3917">
        <w:t xml:space="preserve">if the sidelink DRB has been established as in clause 5.8.9.1a.2 and has not been released as in clause 5.8.9.1a.1, </w:t>
      </w:r>
      <w:r w:rsidRPr="002D3917">
        <w:t xml:space="preserve">and if the </w:t>
      </w:r>
      <w:r w:rsidRPr="002D3917">
        <w:rPr>
          <w:i/>
          <w:iCs/>
        </w:rPr>
        <w:t>SL-TxProfile</w:t>
      </w:r>
      <w:r w:rsidRPr="002D3917">
        <w:t xml:space="preserve"> of all associated QoS flow(s) for the </w:t>
      </w:r>
      <w:r w:rsidRPr="002D3917">
        <w:rPr>
          <w:i/>
          <w:iCs/>
        </w:rPr>
        <w:t>sl-ServedRadioBearer</w:t>
      </w:r>
      <w:r w:rsidRPr="002D3917">
        <w:t xml:space="preserve"> indicates </w:t>
      </w:r>
      <w:r w:rsidRPr="002D3917">
        <w:rPr>
          <w:i/>
          <w:iCs/>
        </w:rPr>
        <w:t>backwardsIncompatible</w:t>
      </w:r>
      <w:r w:rsidRPr="002D3917">
        <w:t>; or</w:t>
      </w:r>
    </w:p>
    <w:p w14:paraId="1948CEAD" w14:textId="39E277B4" w:rsidR="00B4120F" w:rsidRPr="002D3917" w:rsidRDefault="00844DBE" w:rsidP="00844DBE">
      <w:pPr>
        <w:pStyle w:val="B1"/>
      </w:pPr>
      <w:r w:rsidRPr="002D3917">
        <w:t>1&gt;</w:t>
      </w:r>
      <w:r w:rsidRPr="002D3917">
        <w:tab/>
        <w:t xml:space="preserve">for groupcast and broadcast, for sidelink DRB, if </w:t>
      </w:r>
      <w:r w:rsidRPr="002D3917">
        <w:rPr>
          <w:i/>
          <w:iCs/>
        </w:rPr>
        <w:t>SL-RLC-BearerConfig</w:t>
      </w:r>
      <w:r w:rsidRPr="002D3917">
        <w:t xml:space="preserve"> is received in </w:t>
      </w:r>
      <w:r w:rsidRPr="002D3917">
        <w:rPr>
          <w:i/>
          <w:iCs/>
        </w:rPr>
        <w:t>sl-RLC-BearerConfigListSizeExt</w:t>
      </w:r>
      <w:r w:rsidRPr="002D3917">
        <w:t xml:space="preserve"> in </w:t>
      </w:r>
      <w:r w:rsidRPr="002D3917">
        <w:rPr>
          <w:i/>
          <w:iCs/>
        </w:rPr>
        <w:t>SIB12</w:t>
      </w:r>
      <w:r w:rsidRPr="002D3917">
        <w:t xml:space="preserve"> or in </w:t>
      </w:r>
      <w:r w:rsidRPr="002D3917">
        <w:rPr>
          <w:i/>
          <w:iCs/>
        </w:rPr>
        <w:t>SidelinkPreconfigNR</w:t>
      </w:r>
      <w:r w:rsidRPr="002D3917">
        <w:t xml:space="preserve"> for a </w:t>
      </w:r>
      <w:r w:rsidRPr="002D3917">
        <w:rPr>
          <w:i/>
          <w:iCs/>
        </w:rPr>
        <w:t>sl-ServedRadioBearer</w:t>
      </w:r>
      <w:r w:rsidRPr="002D3917">
        <w:t xml:space="preserve">, </w:t>
      </w:r>
      <w:r w:rsidR="00F1124D" w:rsidRPr="002D3917">
        <w:t xml:space="preserve">if the sidelink DRB has been established as in clause 5.8.9.1a.2 and has not been released as in clause 5.8.9.1a.1, </w:t>
      </w:r>
      <w:r w:rsidRPr="002D3917">
        <w:t xml:space="preserve">and if the </w:t>
      </w:r>
      <w:r w:rsidRPr="002D3917">
        <w:rPr>
          <w:i/>
          <w:iCs/>
        </w:rPr>
        <w:t>SL-TxProfile</w:t>
      </w:r>
      <w:r w:rsidRPr="002D3917">
        <w:t xml:space="preserve"> of at least one QoS flow for the </w:t>
      </w:r>
      <w:r w:rsidRPr="002D3917">
        <w:rPr>
          <w:i/>
          <w:iCs/>
        </w:rPr>
        <w:t>sl-ServedRadioBearer</w:t>
      </w:r>
      <w:r w:rsidRPr="002D3917">
        <w:t xml:space="preserve"> indicates </w:t>
      </w:r>
      <w:r w:rsidRPr="002D3917">
        <w:rPr>
          <w:i/>
          <w:iCs/>
        </w:rPr>
        <w:t>backwardsCompatible</w:t>
      </w:r>
      <w:r w:rsidRPr="002D3917">
        <w:t xml:space="preserve"> and UE decides to use PDCP duplication; or</w:t>
      </w:r>
    </w:p>
    <w:p w14:paraId="32B7DA14" w14:textId="192D7906" w:rsidR="00844DBE" w:rsidRPr="002D3917" w:rsidRDefault="00844DBE" w:rsidP="00844DBE">
      <w:pPr>
        <w:pStyle w:val="B1"/>
      </w:pPr>
      <w:r w:rsidRPr="002D3917">
        <w:t>1&gt;</w:t>
      </w:r>
      <w:r w:rsidRPr="002D3917">
        <w:tab/>
        <w:t xml:space="preserve">for unicast, for sidelink DRB, if </w:t>
      </w:r>
      <w:r w:rsidRPr="002D3917">
        <w:rPr>
          <w:i/>
          <w:iCs/>
        </w:rPr>
        <w:t>SL-RLC-BearerConfig</w:t>
      </w:r>
      <w:r w:rsidRPr="002D3917">
        <w:t xml:space="preserve"> is received in </w:t>
      </w:r>
      <w:r w:rsidRPr="002D3917">
        <w:rPr>
          <w:i/>
          <w:iCs/>
        </w:rPr>
        <w:t>sl-RLC-BearerConfigListSizeExt</w:t>
      </w:r>
      <w:r w:rsidRPr="002D3917">
        <w:t xml:space="preserve"> in </w:t>
      </w:r>
      <w:r w:rsidRPr="002D3917">
        <w:rPr>
          <w:i/>
          <w:iCs/>
        </w:rPr>
        <w:t>SIB12</w:t>
      </w:r>
      <w:r w:rsidRPr="002D3917">
        <w:t xml:space="preserve"> or in </w:t>
      </w:r>
      <w:r w:rsidRPr="002D3917">
        <w:rPr>
          <w:i/>
          <w:iCs/>
        </w:rPr>
        <w:t>SidelinkPreconfigNR</w:t>
      </w:r>
      <w:r w:rsidRPr="002D3917">
        <w:t xml:space="preserve"> for a </w:t>
      </w:r>
      <w:r w:rsidRPr="002D3917">
        <w:rPr>
          <w:i/>
          <w:iCs/>
        </w:rPr>
        <w:t>sl-ServedRadioBearer</w:t>
      </w:r>
      <w:r w:rsidRPr="002D3917">
        <w:t>, and if both UEs support PDCP duplication; or</w:t>
      </w:r>
    </w:p>
    <w:p w14:paraId="39A5AA86" w14:textId="5E4680FF" w:rsidR="00B4120F" w:rsidRPr="002D3917" w:rsidRDefault="00844DBE" w:rsidP="00844DBE">
      <w:pPr>
        <w:pStyle w:val="B1"/>
      </w:pPr>
      <w:r w:rsidRPr="002D3917">
        <w:t>1&gt;</w:t>
      </w:r>
      <w:r w:rsidRPr="002D3917">
        <w:tab/>
        <w:t>for unicast, for sidelink SRB</w:t>
      </w:r>
      <w:r w:rsidR="000058CF" w:rsidRPr="002D3917">
        <w:rPr>
          <w:rFonts w:eastAsia="DengXian"/>
        </w:rPr>
        <w:t xml:space="preserve"> 1/2/3</w:t>
      </w:r>
      <w:r w:rsidRPr="002D3917">
        <w:t xml:space="preserve">, if </w:t>
      </w:r>
      <w:ins w:id="1272" w:author="CR#4863" w:date="2024-09-10T15:47:00Z" w16du:dateUtc="2024-09-10T13:47:00Z">
        <w:r w:rsidR="006E1899" w:rsidRPr="00382BE0">
          <w:t xml:space="preserve">both UEs support PDCP duplication </w:t>
        </w:r>
        <w:r w:rsidR="006E1899">
          <w:rPr>
            <w:rFonts w:eastAsia="DengXian" w:hint="eastAsia"/>
          </w:rPr>
          <w:t xml:space="preserve">and </w:t>
        </w:r>
      </w:ins>
      <w:r w:rsidRPr="002D3917">
        <w:t>UE decides to use PDCP duplication</w:t>
      </w:r>
      <w:del w:id="1273" w:author="CR#4863" w:date="2024-09-10T15:47:00Z" w16du:dateUtc="2024-09-10T13:47:00Z">
        <w:r w:rsidR="000058CF" w:rsidRPr="002D3917" w:rsidDel="006E1899">
          <w:delText xml:space="preserve"> after receiving </w:delText>
        </w:r>
        <w:r w:rsidR="000058CF" w:rsidRPr="002D3917" w:rsidDel="006E1899">
          <w:rPr>
            <w:i/>
            <w:iCs/>
          </w:rPr>
          <w:delText>RRCReconfigurationCompleteSidelink</w:delText>
        </w:r>
      </w:del>
      <w:r w:rsidRPr="002D3917">
        <w:t>;</w:t>
      </w:r>
    </w:p>
    <w:p w14:paraId="7EAB1899" w14:textId="238BA23F" w:rsidR="00844DBE" w:rsidRPr="002D3917" w:rsidRDefault="00844DBE" w:rsidP="00844DBE">
      <w:r w:rsidRPr="002D3917">
        <w:t>For NR sidelink communication, additional sidelink RLC bearer modification is initiated only in the following cases:</w:t>
      </w:r>
    </w:p>
    <w:p w14:paraId="04DB9CCC" w14:textId="77777777" w:rsidR="00844DBE" w:rsidRPr="002D3917" w:rsidRDefault="00844DBE" w:rsidP="00844DBE">
      <w:pPr>
        <w:pStyle w:val="B1"/>
      </w:pPr>
      <w:r w:rsidRPr="002D3917">
        <w:t>1&gt;</w:t>
      </w:r>
      <w:r w:rsidRPr="002D3917">
        <w:tab/>
        <w:t xml:space="preserve">if any of the additional sidelink RLC bearer related parameters is changed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w:t>
      </w:r>
      <w:r w:rsidRPr="002D3917">
        <w:rPr>
          <w:i/>
          <w:iCs/>
        </w:rPr>
        <w:t>RRCReconfigurationSidelink</w:t>
      </w:r>
      <w:r w:rsidRPr="002D3917">
        <w:t xml:space="preserve"> for one additional sidelink RLC bearer, which is established;</w:t>
      </w:r>
    </w:p>
    <w:p w14:paraId="781AF148" w14:textId="77777777" w:rsidR="00844DBE" w:rsidRPr="002D3917" w:rsidRDefault="00844DBE" w:rsidP="00844DBE">
      <w:pPr>
        <w:pStyle w:val="Heading6"/>
      </w:pPr>
      <w:bookmarkStart w:id="1274" w:name="_Toc171467523"/>
      <w:r w:rsidRPr="002D3917">
        <w:t>5.8.9.1a.6.2</w:t>
      </w:r>
      <w:r w:rsidRPr="002D3917">
        <w:tab/>
        <w:t>Additional Sidelink RLC Bearer addition/modification operation</w:t>
      </w:r>
      <w:bookmarkEnd w:id="1274"/>
    </w:p>
    <w:p w14:paraId="3CA759AF" w14:textId="77777777" w:rsidR="00844DBE" w:rsidRPr="002D3917" w:rsidRDefault="00844DBE" w:rsidP="00844DBE">
      <w:r w:rsidRPr="002D3917">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pPr>
      <w:r w:rsidRPr="002D3917">
        <w:t>1&gt;</w:t>
      </w:r>
      <w:r w:rsidRPr="002D3917">
        <w:tab/>
        <w:t>for groupcast and broadcast; or</w:t>
      </w:r>
    </w:p>
    <w:p w14:paraId="54E7A276" w14:textId="77777777" w:rsidR="00844DBE" w:rsidRPr="002D3917" w:rsidRDefault="00844DBE" w:rsidP="00844DBE">
      <w:pPr>
        <w:pStyle w:val="B1"/>
      </w:pPr>
      <w:r w:rsidRPr="002D3917">
        <w:t>1&gt;</w:t>
      </w:r>
      <w:r w:rsidRPr="002D3917">
        <w:tab/>
        <w:t xml:space="preserve">for unicast, if the additional Sidelink RLC bearer addition was triggered due to the reception of the </w:t>
      </w:r>
      <w:r w:rsidRPr="002D3917">
        <w:rPr>
          <w:i/>
          <w:iCs/>
        </w:rPr>
        <w:t>RRCReconfigurationSidelink</w:t>
      </w:r>
      <w:r w:rsidRPr="002D3917">
        <w:t xml:space="preserve"> message; or</w:t>
      </w:r>
    </w:p>
    <w:p w14:paraId="55505A9D" w14:textId="77777777" w:rsidR="00844DBE" w:rsidRPr="002D3917" w:rsidRDefault="00844DBE" w:rsidP="00844DBE">
      <w:pPr>
        <w:pStyle w:val="B1"/>
      </w:pPr>
      <w:r w:rsidRPr="002D3917">
        <w:t>1&gt;</w:t>
      </w:r>
      <w:r w:rsidRPr="002D3917">
        <w:tab/>
        <w:t xml:space="preserve">for unicast, for DRB, after receiving the </w:t>
      </w:r>
      <w:r w:rsidRPr="002D3917">
        <w:rPr>
          <w:i/>
          <w:iCs/>
        </w:rPr>
        <w:t>RRCReconfigurationCompleteSidelink</w:t>
      </w:r>
      <w:r w:rsidRPr="002D3917">
        <w:t xml:space="preserve"> message, if the additional Sidelink RLC bearer addition was triggered due to the configuration received with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indicated by upper layers; or</w:t>
      </w:r>
    </w:p>
    <w:p w14:paraId="06B11966" w14:textId="77777777" w:rsidR="00844DBE" w:rsidRPr="002D3917" w:rsidRDefault="00844DBE" w:rsidP="00844DBE">
      <w:pPr>
        <w:pStyle w:val="B1"/>
      </w:pPr>
      <w:r w:rsidRPr="002D3917">
        <w:lastRenderedPageBreak/>
        <w:t>1&gt;</w:t>
      </w:r>
      <w:r w:rsidRPr="002D3917">
        <w:tab/>
        <w:t xml:space="preserve">for unicast, for SRB, after receiving the </w:t>
      </w:r>
      <w:r w:rsidRPr="002D3917">
        <w:rPr>
          <w:i/>
          <w:iCs/>
        </w:rPr>
        <w:t>RRCReconfigurationCompleteSidelink</w:t>
      </w:r>
      <w:r w:rsidRPr="002D3917">
        <w:t xml:space="preserve"> message, if the additional Sidelink RLC bearer addition was decided by UE:</w:t>
      </w:r>
    </w:p>
    <w:p w14:paraId="532801CB" w14:textId="60F307A5" w:rsidR="00844DBE" w:rsidRPr="002D3917" w:rsidRDefault="00844DBE" w:rsidP="00844DBE">
      <w:pPr>
        <w:pStyle w:val="B2"/>
      </w:pPr>
      <w:r w:rsidRPr="002D3917">
        <w:t>2&gt;</w:t>
      </w:r>
      <w:r w:rsidRPr="002D3917">
        <w:tab/>
        <w:t xml:space="preserve">establish an additional RLC entity for NR sidelink communication and configure it in accordance with each </w:t>
      </w:r>
      <w:r w:rsidRPr="002D3917">
        <w:rPr>
          <w:i/>
          <w:iCs/>
        </w:rPr>
        <w:t>sl-RLC-ConfigPC5</w:t>
      </w:r>
      <w:r w:rsidRPr="002D3917">
        <w:t xml:space="preserve"> received in the </w:t>
      </w:r>
      <w:r w:rsidRPr="002D3917">
        <w:rPr>
          <w:i/>
          <w:iCs/>
        </w:rPr>
        <w:t>RRCReconfigurationSidelink</w:t>
      </w:r>
      <w:r w:rsidRPr="002D3917">
        <w:t xml:space="preserve"> or </w:t>
      </w:r>
      <w:r w:rsidRPr="002D3917">
        <w:rPr>
          <w:i/>
          <w:iCs/>
        </w:rPr>
        <w:t>sl-RLC-Config</w:t>
      </w:r>
      <w:r w:rsidRPr="002D3917">
        <w:t xml:space="preserve"> received in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for SL DRB, </w:t>
      </w:r>
      <w:r w:rsidR="00F1124D" w:rsidRPr="002D3917">
        <w:t xml:space="preserve">or </w:t>
      </w:r>
      <w:r w:rsidRPr="002D3917">
        <w:t>as specified in clause 9.1.1.4 for SL SRB;</w:t>
      </w:r>
    </w:p>
    <w:p w14:paraId="40D9BB3D" w14:textId="77777777" w:rsidR="00844DBE" w:rsidRPr="002D3917" w:rsidRDefault="00844DBE" w:rsidP="00844DBE">
      <w:pPr>
        <w:pStyle w:val="B2"/>
      </w:pPr>
      <w:r w:rsidRPr="002D3917">
        <w:t>2&gt;</w:t>
      </w:r>
      <w:r w:rsidRPr="002D3917">
        <w:tab/>
        <w:t>if this procedure was for Sidelink DRB:</w:t>
      </w:r>
    </w:p>
    <w:p w14:paraId="7BF0DB9D" w14:textId="77777777" w:rsidR="00844DBE" w:rsidRPr="002D3917" w:rsidRDefault="00844DBE" w:rsidP="00844DBE">
      <w:pPr>
        <w:pStyle w:val="B3"/>
      </w:pPr>
      <w:r w:rsidRPr="002D3917">
        <w:t>3&gt;</w:t>
      </w:r>
      <w:r w:rsidRPr="002D3917">
        <w:tab/>
        <w:t xml:space="preserve">if this procedure was due to the reception of a </w:t>
      </w:r>
      <w:r w:rsidRPr="002D3917">
        <w:rPr>
          <w:i/>
          <w:iCs/>
        </w:rPr>
        <w:t>RRCReconfigurationSidelink</w:t>
      </w:r>
      <w:r w:rsidRPr="002D3917">
        <w:t xml:space="preserve"> message:</w:t>
      </w:r>
    </w:p>
    <w:p w14:paraId="622608AC" w14:textId="77777777" w:rsidR="00844DBE" w:rsidRPr="002D3917" w:rsidRDefault="00844DBE" w:rsidP="00844DBE">
      <w:pPr>
        <w:pStyle w:val="B4"/>
      </w:pPr>
      <w:r w:rsidRPr="002D3917">
        <w:t>4&gt;</w:t>
      </w:r>
      <w:r w:rsidRPr="002D3917">
        <w:tab/>
        <w:t xml:space="preserve">configure the MAC entity with a logical channel in accordance with the </w:t>
      </w:r>
      <w:r w:rsidRPr="002D3917">
        <w:rPr>
          <w:i/>
          <w:iCs/>
        </w:rPr>
        <w:t>sl-MAC-LogicalChannelConfigPC5</w:t>
      </w:r>
      <w:r w:rsidRPr="002D3917">
        <w:t xml:space="preserve"> received in the </w:t>
      </w:r>
      <w:r w:rsidRPr="002D3917">
        <w:rPr>
          <w:i/>
          <w:iCs/>
        </w:rPr>
        <w:t>RRCReconfigurationSidelink</w:t>
      </w:r>
      <w:r w:rsidRPr="002D3917">
        <w:t xml:space="preserve"> associated with the sidelink RLC entity;</w:t>
      </w:r>
    </w:p>
    <w:p w14:paraId="6827AB63" w14:textId="77777777" w:rsidR="00844DBE" w:rsidRPr="002D3917" w:rsidRDefault="00844DBE" w:rsidP="00844DBE">
      <w:pPr>
        <w:pStyle w:val="B3"/>
      </w:pPr>
      <w:r w:rsidRPr="002D3917">
        <w:t>3&gt;</w:t>
      </w:r>
      <w:r w:rsidRPr="002D3917">
        <w:tab/>
        <w:t xml:space="preserve">else if this procedure was due to the reception of a </w:t>
      </w:r>
      <w:r w:rsidRPr="002D3917">
        <w:rPr>
          <w:i/>
          <w:iCs/>
        </w:rPr>
        <w:t>RRCReconfigurationCompleteSidelink</w:t>
      </w:r>
      <w:r w:rsidRPr="002D3917">
        <w:t xml:space="preserve"> message:</w:t>
      </w:r>
    </w:p>
    <w:p w14:paraId="54E6ED4C" w14:textId="77777777" w:rsidR="00844DBE" w:rsidRPr="002D3917" w:rsidRDefault="00844DBE" w:rsidP="00844DBE">
      <w:pPr>
        <w:pStyle w:val="B4"/>
      </w:pPr>
      <w:r w:rsidRPr="002D3917">
        <w:t>4&gt;</w:t>
      </w:r>
      <w:r w:rsidRPr="002D3917">
        <w:tab/>
        <w:t xml:space="preserve">configure the MAC entity with a logical channel associated with the sidelink RLC entity, in accordance with the </w:t>
      </w:r>
      <w:r w:rsidRPr="002D3917">
        <w:rPr>
          <w:i/>
          <w:iCs/>
        </w:rPr>
        <w:t>sl-MAC-LogicalChannelConfig</w:t>
      </w:r>
      <w:r w:rsidRPr="002D3917">
        <w:t xml:space="preserve"> received 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w:t>
      </w:r>
    </w:p>
    <w:p w14:paraId="3A2A71DF" w14:textId="77777777" w:rsidR="00844DBE" w:rsidRPr="002D3917" w:rsidRDefault="00844DBE" w:rsidP="00844DBE">
      <w:pPr>
        <w:pStyle w:val="B3"/>
      </w:pPr>
      <w:r w:rsidRPr="002D3917">
        <w:t>3&gt;</w:t>
      </w:r>
      <w:r w:rsidRPr="002D3917">
        <w:tab/>
        <w:t>else (i.e. for groupcast/broadcast):</w:t>
      </w:r>
    </w:p>
    <w:p w14:paraId="095F5C1F" w14:textId="77777777" w:rsidR="00844DBE" w:rsidRPr="002D3917" w:rsidRDefault="00844DBE" w:rsidP="00844DBE">
      <w:pPr>
        <w:pStyle w:val="B4"/>
      </w:pPr>
      <w:r w:rsidRPr="002D3917">
        <w:t>4&gt;</w:t>
      </w:r>
      <w:r w:rsidRPr="002D3917">
        <w:tab/>
        <w:t xml:space="preserve">configure the MAC entity with a logical channel associated with the sidelink RLC entity, in accordance with the </w:t>
      </w:r>
      <w:r w:rsidRPr="002D3917">
        <w:rPr>
          <w:i/>
          <w:iCs/>
        </w:rPr>
        <w:t>sl-MAC-LogicalChannelConfig</w:t>
      </w:r>
      <w:r w:rsidRPr="002D3917">
        <w:t xml:space="preserve"> received 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and assign a new LCID to this logical channel.</w:t>
      </w:r>
    </w:p>
    <w:p w14:paraId="2A5DB827" w14:textId="77777777" w:rsidR="00844DBE" w:rsidRPr="002D3917" w:rsidRDefault="00844DBE" w:rsidP="00844DBE">
      <w:pPr>
        <w:pStyle w:val="B3"/>
      </w:pPr>
      <w:r w:rsidRPr="002D3917">
        <w:t>3&gt;</w:t>
      </w:r>
      <w:r w:rsidRPr="002D3917">
        <w:tab/>
        <w:t>if the UE is in RRC_CONNECTED:</w:t>
      </w:r>
    </w:p>
    <w:p w14:paraId="686E6E0E" w14:textId="77777777" w:rsidR="00844DBE" w:rsidRPr="002D3917" w:rsidRDefault="00844DBE" w:rsidP="00844DBE">
      <w:pPr>
        <w:pStyle w:val="B4"/>
      </w:pPr>
      <w:r w:rsidRPr="002D3917">
        <w:t>4&gt;</w:t>
      </w:r>
      <w:r w:rsidRPr="002D3917">
        <w:tab/>
        <w:t xml:space="preserve">indicate the allowed carriers for the two RLC bearers of the DRB, as indicated in </w:t>
      </w:r>
      <w:r w:rsidRPr="002D3917">
        <w:rPr>
          <w:i/>
          <w:iCs/>
        </w:rPr>
        <w:t>sl-AllowedCarriers</w:t>
      </w:r>
      <w:r w:rsidRPr="002D3917">
        <w:t>, to lower layer;</w:t>
      </w:r>
    </w:p>
    <w:p w14:paraId="6F8110A2" w14:textId="77777777" w:rsidR="00844DBE" w:rsidRPr="002D3917" w:rsidRDefault="00844DBE" w:rsidP="00844DBE">
      <w:pPr>
        <w:pStyle w:val="B3"/>
      </w:pPr>
      <w:r w:rsidRPr="002D3917">
        <w:t>3&gt;</w:t>
      </w:r>
      <w:r w:rsidRPr="002D3917">
        <w:tab/>
        <w:t>else:</w:t>
      </w:r>
    </w:p>
    <w:p w14:paraId="4568193A" w14:textId="74456674" w:rsidR="00844DBE" w:rsidRPr="002D3917" w:rsidRDefault="00844DBE" w:rsidP="00844DBE">
      <w:pPr>
        <w:pStyle w:val="B4"/>
      </w:pPr>
      <w:r w:rsidRPr="002D3917">
        <w:t>4&gt;</w:t>
      </w:r>
      <w:r w:rsidRPr="002D3917">
        <w:tab/>
        <w:t xml:space="preserve">indicate the allowed carriers for the two RLC bearers of the DRB, decided by UE implementation, </w:t>
      </w:r>
      <w:r w:rsidR="000058CF" w:rsidRPr="002D3917">
        <w:t xml:space="preserve">from the sidelink carrier(s) mapped to the sidelink QoS flow(s) configured by the upper layer which is allowed carrier as indicated in </w:t>
      </w:r>
      <w:r w:rsidR="000058CF" w:rsidRPr="002D3917">
        <w:rPr>
          <w:i/>
          <w:iCs/>
        </w:rPr>
        <w:t>sl-FregInfoList</w:t>
      </w:r>
      <w:r w:rsidR="000058CF" w:rsidRPr="002D3917">
        <w:t xml:space="preserve"> as specified in 5.8.9.1a.4 or is additional allowed carrier(s) as specified in 5.8.9.1b.1.2 and 5.8.9.1b.2.2,</w:t>
      </w:r>
      <w:r w:rsidR="000058CF" w:rsidRPr="002D3917">
        <w:rPr>
          <w:rFonts w:eastAsia="DengXian"/>
        </w:rPr>
        <w:t xml:space="preserve"> </w:t>
      </w:r>
      <w:r w:rsidRPr="002D3917">
        <w:t xml:space="preserve">to lower layer, where the carrier indicated in </w:t>
      </w:r>
      <w:r w:rsidRPr="002D3917">
        <w:rPr>
          <w:i/>
          <w:iCs/>
        </w:rPr>
        <w:t>sl-FreqInfoList</w:t>
      </w:r>
      <w:r w:rsidRPr="002D3917">
        <w:t xml:space="preserve"> is used for the RLC bearer if the </w:t>
      </w:r>
      <w:r w:rsidRPr="002D3917">
        <w:rPr>
          <w:i/>
          <w:iCs/>
        </w:rPr>
        <w:t>SL-TxProfile</w:t>
      </w:r>
      <w:r w:rsidRPr="002D3917">
        <w:t xml:space="preserve"> of at least one associated QoS flow for the </w:t>
      </w:r>
      <w:r w:rsidRPr="002D3917">
        <w:rPr>
          <w:i/>
          <w:iCs/>
        </w:rPr>
        <w:t>sl-ServedRadioBearer</w:t>
      </w:r>
      <w:r w:rsidRPr="002D3917">
        <w:t xml:space="preserve"> indicates </w:t>
      </w:r>
      <w:r w:rsidRPr="002D3917">
        <w:rPr>
          <w:i/>
          <w:iCs/>
        </w:rPr>
        <w:t>backwardsCompatible</w:t>
      </w:r>
      <w:r w:rsidR="000058CF" w:rsidRPr="002D3917">
        <w:rPr>
          <w:rFonts w:eastAsia="DengXian"/>
        </w:rPr>
        <w:t>, and the allowed carriers for the two RLC bearers are not overlapping with each other</w:t>
      </w:r>
      <w:r w:rsidRPr="002D3917">
        <w:t>;</w:t>
      </w:r>
    </w:p>
    <w:p w14:paraId="459CA202" w14:textId="77777777" w:rsidR="00844DBE" w:rsidRPr="002D3917" w:rsidRDefault="00844DBE" w:rsidP="00844DBE">
      <w:pPr>
        <w:pStyle w:val="B2"/>
      </w:pPr>
      <w:r w:rsidRPr="002D3917">
        <w:t>2&gt;</w:t>
      </w:r>
      <w:r w:rsidRPr="002D3917">
        <w:tab/>
        <w:t>else (i.e., if this procedure was for Sidelink SRB):</w:t>
      </w:r>
    </w:p>
    <w:p w14:paraId="24FFFBB2" w14:textId="77777777" w:rsidR="00844DBE" w:rsidRPr="002D3917" w:rsidRDefault="00844DBE" w:rsidP="00844DBE">
      <w:pPr>
        <w:pStyle w:val="B3"/>
      </w:pPr>
      <w:r w:rsidRPr="002D3917">
        <w:t>3&gt;</w:t>
      </w:r>
      <w:r w:rsidRPr="002D3917">
        <w:tab/>
        <w:t>configure the MAC entity with a logical channel associated with the sidelink RLC entity, as specified in clause 9.1.1.4.</w:t>
      </w:r>
    </w:p>
    <w:p w14:paraId="0B67B4C2" w14:textId="510C204E" w:rsidR="00844DBE" w:rsidRPr="002D3917" w:rsidRDefault="00844DBE" w:rsidP="00844DBE">
      <w:pPr>
        <w:pStyle w:val="B3"/>
      </w:pPr>
      <w:r w:rsidRPr="002D3917">
        <w:t>3&gt;</w:t>
      </w:r>
      <w:r w:rsidRPr="002D3917">
        <w:tab/>
        <w:t>if the UE is in RRC_CONNECTED</w:t>
      </w:r>
      <w:r w:rsidR="00F1124D" w:rsidRPr="002D3917">
        <w:t xml:space="preserve"> and if </w:t>
      </w:r>
      <w:r w:rsidR="00F1124D" w:rsidRPr="002D3917">
        <w:rPr>
          <w:i/>
          <w:iCs/>
        </w:rPr>
        <w:t>sl-AllowedCarrierFreqSet1</w:t>
      </w:r>
      <w:r w:rsidR="00F1124D" w:rsidRPr="002D3917">
        <w:t>/</w:t>
      </w:r>
      <w:r w:rsidR="00F1124D" w:rsidRPr="002D3917">
        <w:rPr>
          <w:i/>
          <w:iCs/>
        </w:rPr>
        <w:t>sl-AllowedCarrierFreqSet2</w:t>
      </w:r>
      <w:r w:rsidR="00F1124D" w:rsidRPr="002D3917">
        <w:t xml:space="preserve"> are configured</w:t>
      </w:r>
      <w:r w:rsidRPr="002D3917">
        <w:t>:</w:t>
      </w:r>
    </w:p>
    <w:p w14:paraId="248E28D5" w14:textId="4FB5AF4B" w:rsidR="00844DBE" w:rsidRPr="002D3917" w:rsidRDefault="00844DBE" w:rsidP="00844DBE">
      <w:pPr>
        <w:pStyle w:val="B4"/>
      </w:pPr>
      <w:r w:rsidRPr="002D3917">
        <w:t>4&gt;</w:t>
      </w:r>
      <w:r w:rsidRPr="002D3917">
        <w:tab/>
        <w:t xml:space="preserve">indicate the allowed carriers for the two RLC bearers of the SRB, as indicated in </w:t>
      </w:r>
      <w:r w:rsidR="00F1124D" w:rsidRPr="002D3917">
        <w:rPr>
          <w:i/>
          <w:iCs/>
        </w:rPr>
        <w:t>sl-A</w:t>
      </w:r>
      <w:r w:rsidRPr="002D3917">
        <w:rPr>
          <w:i/>
          <w:iCs/>
        </w:rPr>
        <w:t>llowedCarrierFreqSet1</w:t>
      </w:r>
      <w:r w:rsidRPr="002D3917">
        <w:t>/</w:t>
      </w:r>
      <w:r w:rsidR="00F1124D" w:rsidRPr="002D3917">
        <w:rPr>
          <w:i/>
          <w:iCs/>
        </w:rPr>
        <w:t>sl-A</w:t>
      </w:r>
      <w:r w:rsidRPr="002D3917">
        <w:rPr>
          <w:i/>
          <w:iCs/>
        </w:rPr>
        <w:t>llowedCarrierFreqSet2</w:t>
      </w:r>
      <w:r w:rsidRPr="002D3917">
        <w:t>, to lower layer;</w:t>
      </w:r>
    </w:p>
    <w:p w14:paraId="7CC12940" w14:textId="77777777" w:rsidR="00844DBE" w:rsidRPr="002D3917" w:rsidRDefault="00844DBE" w:rsidP="00844DBE">
      <w:pPr>
        <w:pStyle w:val="B3"/>
      </w:pPr>
      <w:r w:rsidRPr="002D3917">
        <w:t>3&gt;</w:t>
      </w:r>
      <w:r w:rsidRPr="002D3917">
        <w:tab/>
        <w:t>else:</w:t>
      </w:r>
    </w:p>
    <w:p w14:paraId="19586D18" w14:textId="3DD7F7C8" w:rsidR="00844DBE" w:rsidRPr="002D3917" w:rsidRDefault="00844DBE" w:rsidP="00844DBE">
      <w:pPr>
        <w:pStyle w:val="B4"/>
      </w:pPr>
      <w:r w:rsidRPr="002D3917">
        <w:t>4&gt;</w:t>
      </w:r>
      <w:r w:rsidRPr="002D3917">
        <w:tab/>
        <w:t xml:space="preserve">indicate the allowed carriers for the two RLC bearers of the SRB, decided by UE implementation, </w:t>
      </w:r>
      <w:r w:rsidR="000058CF" w:rsidRPr="002D3917">
        <w:t xml:space="preserve">from the allowed carrier as indicated in </w:t>
      </w:r>
      <w:r w:rsidR="000058CF" w:rsidRPr="002D3917">
        <w:rPr>
          <w:i/>
          <w:iCs/>
        </w:rPr>
        <w:t>sl-FregInfoList</w:t>
      </w:r>
      <w:r w:rsidR="000058CF" w:rsidRPr="002D3917">
        <w:t xml:space="preserve"> as specified in 5.8.9.1a.4 and additional allowed carrier(s) as specified in 5.8.9.1b.1.2 and 5.8.9.1b.2.2</w:t>
      </w:r>
      <w:r w:rsidR="000058CF" w:rsidRPr="002D3917">
        <w:rPr>
          <w:rFonts w:eastAsia="DengXian"/>
        </w:rPr>
        <w:t xml:space="preserve">, </w:t>
      </w:r>
      <w:r w:rsidRPr="002D3917">
        <w:t xml:space="preserve">to lower layer, where </w:t>
      </w:r>
      <w:r w:rsidR="000058CF" w:rsidRPr="002D3917">
        <w:rPr>
          <w:rFonts w:eastAsia="DengXian"/>
        </w:rPr>
        <w:t>the allowed carriers for the two RLC bearers are not overlapping with each other</w:t>
      </w:r>
      <w:r w:rsidRPr="002D3917">
        <w:t>;</w:t>
      </w:r>
    </w:p>
    <w:p w14:paraId="705DFA79" w14:textId="77777777" w:rsidR="00844DBE" w:rsidRPr="002D3917" w:rsidRDefault="00844DBE" w:rsidP="00844DBE">
      <w:r w:rsidRPr="002D3917">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pPr>
      <w:r w:rsidRPr="002D3917">
        <w:t>1&gt;</w:t>
      </w:r>
      <w:r w:rsidRPr="002D3917">
        <w:tab/>
        <w:t>for groupcast and broadcast; or</w:t>
      </w:r>
    </w:p>
    <w:p w14:paraId="322EE43B" w14:textId="77777777" w:rsidR="00844DBE" w:rsidRPr="002D3917" w:rsidRDefault="00844DBE" w:rsidP="00844DBE">
      <w:pPr>
        <w:pStyle w:val="B1"/>
      </w:pPr>
      <w:r w:rsidRPr="002D3917">
        <w:lastRenderedPageBreak/>
        <w:t>1&gt;</w:t>
      </w:r>
      <w:r w:rsidRPr="002D3917">
        <w:tab/>
        <w:t xml:space="preserve">for unicast, if the additional Sidelink RLC bearer modification was triggered due to the reception of the </w:t>
      </w:r>
      <w:r w:rsidRPr="002D3917">
        <w:rPr>
          <w:i/>
          <w:iCs/>
        </w:rPr>
        <w:t>RRCReconfigurationSidelink</w:t>
      </w:r>
      <w:r w:rsidRPr="002D3917">
        <w:t xml:space="preserve"> message; or</w:t>
      </w:r>
    </w:p>
    <w:p w14:paraId="4BF67EE7" w14:textId="77777777" w:rsidR="00844DBE" w:rsidRPr="002D3917" w:rsidRDefault="00844DBE" w:rsidP="00844DBE">
      <w:pPr>
        <w:pStyle w:val="B1"/>
      </w:pPr>
      <w:r w:rsidRPr="002D3917">
        <w:t>1&gt;</w:t>
      </w:r>
      <w:r w:rsidRPr="002D3917">
        <w:tab/>
        <w:t xml:space="preserve">for unicast, after receiving the </w:t>
      </w:r>
      <w:r w:rsidRPr="002D3917">
        <w:rPr>
          <w:i/>
          <w:iCs/>
        </w:rPr>
        <w:t>RRCReconfigurationCompleteSidelink</w:t>
      </w:r>
      <w:r w:rsidRPr="002D3917">
        <w:t xml:space="preserve"> message, if the additional Sidelink RLC bearer modification was triggered due to the configuration received within the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4A6F4B18" w14:textId="77777777" w:rsidR="00844DBE" w:rsidRPr="002D3917" w:rsidRDefault="00844DBE" w:rsidP="00844DBE">
      <w:pPr>
        <w:pStyle w:val="B2"/>
      </w:pPr>
      <w:r w:rsidRPr="002D3917">
        <w:t>2&gt;</w:t>
      </w:r>
      <w:r w:rsidRPr="002D3917">
        <w:tab/>
        <w:t xml:space="preserve">reconfigure the RLC entity of the sidelink DRB, in accordance with the </w:t>
      </w:r>
      <w:r w:rsidRPr="002D3917">
        <w:rPr>
          <w:i/>
          <w:iCs/>
        </w:rPr>
        <w:t>sl-RLC-ConfigPC5</w:t>
      </w:r>
      <w:r w:rsidRPr="002D3917">
        <w:t xml:space="preserve"> received in the </w:t>
      </w:r>
      <w:r w:rsidRPr="002D3917">
        <w:rPr>
          <w:i/>
          <w:iCs/>
        </w:rPr>
        <w:t>RRCReconfigurationSidelink</w:t>
      </w:r>
      <w:r w:rsidRPr="002D3917">
        <w:t xml:space="preserve"> or </w:t>
      </w:r>
      <w:r w:rsidRPr="002D3917">
        <w:rPr>
          <w:i/>
          <w:iCs/>
        </w:rPr>
        <w:t>sl-RLC-Config</w:t>
      </w:r>
      <w:r w:rsidRPr="002D3917">
        <w:t xml:space="preserve"> received in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if included;</w:t>
      </w:r>
    </w:p>
    <w:p w14:paraId="2AA0B621" w14:textId="77777777" w:rsidR="00844DBE" w:rsidRPr="002D3917" w:rsidRDefault="00844DBE" w:rsidP="00844DBE">
      <w:pPr>
        <w:pStyle w:val="B2"/>
      </w:pPr>
      <w:r w:rsidRPr="002D3917">
        <w:t>2&gt;</w:t>
      </w:r>
      <w:r w:rsidRPr="002D3917">
        <w:tab/>
        <w:t xml:space="preserve">reconfigure the logical channel of the sidelink DRB, in accordance with the </w:t>
      </w:r>
      <w:r w:rsidRPr="002D3917">
        <w:rPr>
          <w:i/>
          <w:iCs/>
        </w:rPr>
        <w:t>sl-MAC-LogicalChannelConfigPC5</w:t>
      </w:r>
      <w:r w:rsidRPr="002D3917">
        <w:t xml:space="preserve"> received in the </w:t>
      </w:r>
      <w:r w:rsidRPr="002D3917">
        <w:rPr>
          <w:i/>
          <w:iCs/>
        </w:rPr>
        <w:t>RRCReconfigurationSidelink</w:t>
      </w:r>
      <w:r w:rsidRPr="002D3917">
        <w:t xml:space="preserve"> or </w:t>
      </w:r>
      <w:r w:rsidRPr="002D3917">
        <w:rPr>
          <w:i/>
          <w:iCs/>
        </w:rPr>
        <w:t>sl-MAC-LogicalChannelConfig</w:t>
      </w:r>
      <w:r w:rsidRPr="002D3917">
        <w:t xml:space="preserve"> received in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if included.</w:t>
      </w:r>
    </w:p>
    <w:p w14:paraId="7277E4BB" w14:textId="77777777" w:rsidR="00844DBE" w:rsidRPr="002D3917" w:rsidRDefault="00844DBE" w:rsidP="00844DBE">
      <w:pPr>
        <w:pStyle w:val="Heading4"/>
      </w:pPr>
      <w:bookmarkStart w:id="1275" w:name="_Toc171467524"/>
      <w:r w:rsidRPr="002D3917">
        <w:t>5.8.9.1b</w:t>
      </w:r>
      <w:r w:rsidRPr="002D3917">
        <w:tab/>
        <w:t>Sidelink Carrier Configuration</w:t>
      </w:r>
      <w:bookmarkEnd w:id="1275"/>
    </w:p>
    <w:p w14:paraId="711E3EE3" w14:textId="77777777" w:rsidR="00F1124D" w:rsidRPr="002D3917" w:rsidRDefault="00844DBE" w:rsidP="00F1124D">
      <w:pPr>
        <w:pStyle w:val="Heading5"/>
      </w:pPr>
      <w:bookmarkStart w:id="1276" w:name="_Toc171467525"/>
      <w:r w:rsidRPr="002D3917">
        <w:t>5.8.9.1b.1</w:t>
      </w:r>
      <w:r w:rsidRPr="002D3917">
        <w:tab/>
        <w:t>Sidelink Carrier Release</w:t>
      </w:r>
      <w:bookmarkEnd w:id="1276"/>
    </w:p>
    <w:p w14:paraId="305F904A" w14:textId="77777777" w:rsidR="00F1124D" w:rsidRPr="002D3917" w:rsidRDefault="00F1124D" w:rsidP="00F1124D">
      <w:pPr>
        <w:pStyle w:val="Heading6"/>
      </w:pPr>
      <w:bookmarkStart w:id="1277" w:name="_Toc171467526"/>
      <w:r w:rsidRPr="002D3917">
        <w:t>5.8.9.1b.1.1</w:t>
      </w:r>
      <w:r w:rsidRPr="002D3917">
        <w:tab/>
        <w:t>Sidelink Carrier Release Condition</w:t>
      </w:r>
      <w:bookmarkEnd w:id="1277"/>
    </w:p>
    <w:p w14:paraId="5D2F2A3E" w14:textId="77777777" w:rsidR="00F1124D" w:rsidRPr="002D3917" w:rsidRDefault="00F1124D" w:rsidP="00F1124D">
      <w:r w:rsidRPr="002D3917">
        <w:t>For NR sidelink communication, sidelink carrier release is initiated in the following cases:</w:t>
      </w:r>
    </w:p>
    <w:p w14:paraId="757471AC" w14:textId="21499657" w:rsidR="00F1124D" w:rsidRPr="002D3917" w:rsidRDefault="00F1124D" w:rsidP="00F1124D">
      <w:pPr>
        <w:pStyle w:val="B1"/>
      </w:pPr>
      <w:r w:rsidRPr="002D3917">
        <w:t>1&gt;</w:t>
      </w:r>
      <w:r w:rsidRPr="002D3917">
        <w:tab/>
        <w:t xml:space="preserve">for unicast, if </w:t>
      </w:r>
      <w:r w:rsidRPr="002D3917">
        <w:rPr>
          <w:i/>
          <w:iCs/>
        </w:rPr>
        <w:t>sl-CarrierId</w:t>
      </w:r>
      <w:r w:rsidRPr="002D3917">
        <w:t xml:space="preserve"> of the sidelink carrier is received in </w:t>
      </w:r>
      <w:r w:rsidRPr="002D3917">
        <w:rPr>
          <w:i/>
          <w:iCs/>
        </w:rPr>
        <w:t>sl-CarrierToReleaseList</w:t>
      </w:r>
      <w:r w:rsidRPr="002D3917">
        <w:t xml:space="preserve"> in the </w:t>
      </w:r>
      <w:r w:rsidRPr="002D3917">
        <w:rPr>
          <w:i/>
          <w:iCs/>
        </w:rPr>
        <w:t>RRCReconfigurationSidelink</w:t>
      </w:r>
      <w:r w:rsidRPr="002D3917">
        <w:t>; or</w:t>
      </w:r>
    </w:p>
    <w:p w14:paraId="0F39DBEF" w14:textId="77777777" w:rsidR="00F1124D" w:rsidRPr="002D3917" w:rsidRDefault="00F1124D" w:rsidP="00F1124D">
      <w:pPr>
        <w:pStyle w:val="B1"/>
      </w:pPr>
      <w:r w:rsidRPr="002D3917">
        <w:t>1&gt;</w:t>
      </w:r>
      <w:r w:rsidRPr="002D3917">
        <w:tab/>
        <w:t>for unicast, if a sidelink carrier failure has been indicated by MAC layer; or</w:t>
      </w:r>
    </w:p>
    <w:p w14:paraId="39B70A76" w14:textId="77777777" w:rsidR="00F1124D" w:rsidRPr="002D3917" w:rsidRDefault="00F1124D" w:rsidP="00F1124D">
      <w:pPr>
        <w:pStyle w:val="B1"/>
      </w:pPr>
      <w:r w:rsidRPr="002D3917">
        <w:t>1&gt;</w:t>
      </w:r>
      <w:r w:rsidRPr="002D3917">
        <w:tab/>
        <w:t xml:space="preserve">for unicast, if the sidelink carrier release was triggered due to the configuration received with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upper layer; or</w:t>
      </w:r>
    </w:p>
    <w:p w14:paraId="3E1911E8" w14:textId="77777777" w:rsidR="00F1124D" w:rsidRPr="002D3917" w:rsidRDefault="00F1124D" w:rsidP="00220546">
      <w:pPr>
        <w:pStyle w:val="B1"/>
        <w:rPr>
          <w:rFonts w:eastAsia="DengXian"/>
        </w:rPr>
      </w:pPr>
      <w:r w:rsidRPr="002D3917">
        <w:t>1&gt;</w:t>
      </w:r>
      <w:r w:rsidRPr="002D3917">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pPr>
      <w:bookmarkStart w:id="1278" w:name="_Toc171467527"/>
      <w:r w:rsidRPr="002D3917">
        <w:rPr>
          <w:sz w:val="20"/>
        </w:rPr>
        <w:t>5.8.9.1b.1.2</w:t>
      </w:r>
      <w:r w:rsidRPr="002D3917">
        <w:rPr>
          <w:sz w:val="20"/>
        </w:rPr>
        <w:tab/>
        <w:t>Sidelink Carrier Release Operation</w:t>
      </w:r>
      <w:bookmarkEnd w:id="1278"/>
    </w:p>
    <w:p w14:paraId="0C1487EA" w14:textId="77777777" w:rsidR="00844DBE" w:rsidRPr="002D3917" w:rsidRDefault="00844DBE" w:rsidP="00844DBE">
      <w:r w:rsidRPr="002D3917">
        <w:t>The UE shall:</w:t>
      </w:r>
    </w:p>
    <w:p w14:paraId="0AAEDEC6" w14:textId="0812AF09" w:rsidR="00844DBE" w:rsidRPr="002D3917" w:rsidRDefault="00844DBE" w:rsidP="00844DBE">
      <w:pPr>
        <w:pStyle w:val="B1"/>
      </w:pPr>
      <w:r w:rsidRPr="002D3917">
        <w:t>1&gt;</w:t>
      </w:r>
      <w:r w:rsidRPr="002D3917">
        <w:tab/>
        <w:t xml:space="preserve">for unicast, if the sidelink carrier release was triggered due to the reception of the </w:t>
      </w:r>
      <w:r w:rsidRPr="002D3917">
        <w:rPr>
          <w:i/>
          <w:iCs/>
        </w:rPr>
        <w:t>RRCReconfigurationSidelink</w:t>
      </w:r>
      <w:r w:rsidRPr="002D3917">
        <w:t xml:space="preserve"> message</w:t>
      </w:r>
      <w:r w:rsidR="00F1124D" w:rsidRPr="002D3917">
        <w:t>:</w:t>
      </w:r>
    </w:p>
    <w:p w14:paraId="61E462ED" w14:textId="1F19438D" w:rsidR="00844DBE" w:rsidRPr="002D3917" w:rsidRDefault="00844DBE" w:rsidP="00844DBE">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ReleaseList</w:t>
      </w:r>
      <w:r w:rsidRPr="002D3917">
        <w:t>:</w:t>
      </w:r>
    </w:p>
    <w:p w14:paraId="11B41277" w14:textId="274137B0" w:rsidR="00844DBE" w:rsidRPr="002D3917" w:rsidRDefault="00844DBE" w:rsidP="00844DBE">
      <w:pPr>
        <w:pStyle w:val="B3"/>
      </w:pPr>
      <w:r w:rsidRPr="002D3917">
        <w:t>3&gt;</w:t>
      </w:r>
      <w:r w:rsidRPr="002D3917">
        <w:tab/>
        <w:t xml:space="preserve">if the current UE configuration includes a sidelink carrier with value </w:t>
      </w:r>
      <w:r w:rsidRPr="002D3917">
        <w:rPr>
          <w:i/>
          <w:iCs/>
        </w:rPr>
        <w:t>sl-CarrierId</w:t>
      </w:r>
      <w:r w:rsidRPr="002D3917">
        <w:t>:</w:t>
      </w:r>
    </w:p>
    <w:p w14:paraId="2E0208A8" w14:textId="77777777" w:rsidR="00F1124D" w:rsidRPr="002D3917" w:rsidRDefault="00844DBE" w:rsidP="00F1124D">
      <w:pPr>
        <w:pStyle w:val="B4"/>
      </w:pPr>
      <w:r w:rsidRPr="002D3917">
        <w:t>4&gt;</w:t>
      </w:r>
      <w:r w:rsidRPr="002D3917">
        <w:tab/>
        <w:t>release the sidelink carrier for reception.</w:t>
      </w:r>
    </w:p>
    <w:p w14:paraId="1F12CDAE" w14:textId="77777777" w:rsidR="00F1124D" w:rsidRPr="002D3917" w:rsidRDefault="00F1124D" w:rsidP="00F1124D">
      <w:pPr>
        <w:pStyle w:val="B1"/>
      </w:pPr>
      <w:r w:rsidRPr="002D3917">
        <w:t>1&gt;</w:t>
      </w:r>
      <w:r w:rsidRPr="002D3917">
        <w:tab/>
        <w:t xml:space="preserve">for unicast, after receiving the </w:t>
      </w:r>
      <w:r w:rsidRPr="002D3917">
        <w:rPr>
          <w:i/>
          <w:iCs/>
        </w:rPr>
        <w:t>RRCReconfigurationCompleteSidelink</w:t>
      </w:r>
      <w:r w:rsidRPr="002D3917">
        <w:t xml:space="preserve"> message, if the sidelink carrier release was triggered due to the configuration received with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indicated by upper layers:</w:t>
      </w:r>
    </w:p>
    <w:p w14:paraId="2F694BFA" w14:textId="0C022F03" w:rsidR="00F1124D" w:rsidRPr="002D3917" w:rsidRDefault="00F1124D" w:rsidP="00F1124D">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ReleaseList</w:t>
      </w:r>
      <w:r w:rsidRPr="002D3917">
        <w:t>:</w:t>
      </w:r>
    </w:p>
    <w:p w14:paraId="75947F66" w14:textId="4AD231EC" w:rsidR="00F1124D" w:rsidRPr="002D3917" w:rsidRDefault="00F1124D" w:rsidP="00F1124D">
      <w:pPr>
        <w:pStyle w:val="B3"/>
      </w:pPr>
      <w:r w:rsidRPr="002D3917">
        <w:t>3&gt;</w:t>
      </w:r>
      <w:r w:rsidRPr="002D3917">
        <w:tab/>
        <w:t xml:space="preserve">if the current UE configuration includes a sidelink carrier with value </w:t>
      </w:r>
      <w:r w:rsidRPr="002D3917">
        <w:rPr>
          <w:i/>
          <w:iCs/>
        </w:rPr>
        <w:t>sl-CarrierId</w:t>
      </w:r>
      <w:r w:rsidRPr="002D3917">
        <w:t>:</w:t>
      </w:r>
    </w:p>
    <w:p w14:paraId="443A7DDC" w14:textId="7CD20E89" w:rsidR="000058CF" w:rsidRPr="002D3917" w:rsidRDefault="00F1124D" w:rsidP="000058CF">
      <w:pPr>
        <w:pStyle w:val="B4"/>
        <w:rPr>
          <w:rFonts w:eastAsia="DengXian"/>
        </w:rPr>
      </w:pPr>
      <w:r w:rsidRPr="002D3917">
        <w:t>4&gt;</w:t>
      </w:r>
      <w:r w:rsidRPr="002D3917">
        <w:tab/>
        <w:t>release the sidelink carrier for transmission</w:t>
      </w:r>
      <w:r w:rsidR="00CB4271" w:rsidRPr="002D3917">
        <w:t>;</w:t>
      </w:r>
    </w:p>
    <w:p w14:paraId="12FB4122" w14:textId="77777777" w:rsidR="000058CF" w:rsidRPr="002D3917" w:rsidRDefault="000058CF" w:rsidP="000058CF">
      <w:pPr>
        <w:pStyle w:val="B4"/>
      </w:pPr>
      <w:r w:rsidRPr="002D3917">
        <w:t>4&gt;</w:t>
      </w:r>
      <w:r w:rsidRPr="002D3917">
        <w:tab/>
        <w:t>indicate the sidelink carrier not as allowed carrier for the RLC bearer of the SRB to lower layer;</w:t>
      </w:r>
    </w:p>
    <w:p w14:paraId="44351614" w14:textId="21849BE0" w:rsidR="00844DBE" w:rsidRPr="002D3917" w:rsidRDefault="000058CF" w:rsidP="000058CF">
      <w:pPr>
        <w:pStyle w:val="B4"/>
      </w:pPr>
      <w:r w:rsidRPr="002D3917">
        <w:t>4&gt;</w:t>
      </w:r>
      <w:r w:rsidRPr="002D3917">
        <w:tab/>
        <w:t>indicate the sidelink carrier not as additional allowed carrier for the RLC bearer of the DRB(s), to lower layer</w:t>
      </w:r>
      <w:r w:rsidR="00CB4271" w:rsidRPr="002D3917">
        <w:t>.</w:t>
      </w:r>
    </w:p>
    <w:p w14:paraId="59D0D68D" w14:textId="409F0E97" w:rsidR="00F1124D" w:rsidRPr="002D3917" w:rsidRDefault="00844DBE" w:rsidP="00F1124D">
      <w:pPr>
        <w:pStyle w:val="Heading5"/>
      </w:pPr>
      <w:bookmarkStart w:id="1279" w:name="_Toc171467528"/>
      <w:r w:rsidRPr="002D3917">
        <w:t>5.8.9.1b.2</w:t>
      </w:r>
      <w:r w:rsidRPr="002D3917">
        <w:tab/>
        <w:t>Sidelink Carrier Addition</w:t>
      </w:r>
      <w:bookmarkEnd w:id="1279"/>
    </w:p>
    <w:p w14:paraId="3BC3C87F" w14:textId="77777777" w:rsidR="00F1124D" w:rsidRPr="002D3917" w:rsidRDefault="00F1124D" w:rsidP="00220546">
      <w:pPr>
        <w:pStyle w:val="Heading6"/>
      </w:pPr>
      <w:bookmarkStart w:id="1280" w:name="_Toc171467529"/>
      <w:r w:rsidRPr="002D3917">
        <w:t>5.8.9.1b.2.1</w:t>
      </w:r>
      <w:r w:rsidRPr="002D3917">
        <w:tab/>
        <w:t>Sidelink Carrier Addition Condition</w:t>
      </w:r>
      <w:bookmarkEnd w:id="1280"/>
    </w:p>
    <w:p w14:paraId="60EF91D7" w14:textId="77777777" w:rsidR="00F1124D" w:rsidRPr="002D3917" w:rsidRDefault="00F1124D" w:rsidP="00F1124D">
      <w:r w:rsidRPr="002D3917">
        <w:t>For NR sidelink communication, sidelink carrier addition is initiated in the following cases:</w:t>
      </w:r>
    </w:p>
    <w:p w14:paraId="61BADFE9" w14:textId="775CAED2" w:rsidR="00F1124D" w:rsidRPr="002D3917" w:rsidRDefault="00F1124D" w:rsidP="00F1124D">
      <w:pPr>
        <w:pStyle w:val="B1"/>
      </w:pPr>
      <w:r w:rsidRPr="002D3917">
        <w:lastRenderedPageBreak/>
        <w:t>1&gt;</w:t>
      </w:r>
      <w:r w:rsidRPr="002D3917">
        <w:tab/>
        <w:t xml:space="preserve">for unicast, if </w:t>
      </w:r>
      <w:r w:rsidRPr="002D3917">
        <w:rPr>
          <w:i/>
          <w:iCs/>
        </w:rPr>
        <w:t>sl-CarrierId</w:t>
      </w:r>
      <w:r w:rsidRPr="002D3917">
        <w:t xml:space="preserve"> of the sidelink carrier is received in </w:t>
      </w:r>
      <w:r w:rsidRPr="002D3917">
        <w:rPr>
          <w:i/>
          <w:iCs/>
        </w:rPr>
        <w:t>sl-CarrierToAddModList</w:t>
      </w:r>
      <w:r w:rsidRPr="002D3917">
        <w:t xml:space="preserve"> in the </w:t>
      </w:r>
      <w:r w:rsidRPr="002D3917">
        <w:rPr>
          <w:i/>
          <w:iCs/>
        </w:rPr>
        <w:t>RRCReconfigurationSidelink</w:t>
      </w:r>
      <w:r w:rsidRPr="002D3917">
        <w:t>; or</w:t>
      </w:r>
    </w:p>
    <w:p w14:paraId="2A0122C6" w14:textId="77777777" w:rsidR="00F1124D" w:rsidRPr="002D3917" w:rsidRDefault="00F1124D" w:rsidP="00220546">
      <w:pPr>
        <w:pStyle w:val="B1"/>
      </w:pPr>
      <w:r w:rsidRPr="002D3917">
        <w:t>1&gt;</w:t>
      </w:r>
      <w:r w:rsidRPr="002D3917">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rPr>
        <w:t>l-ConfigDedicatedNR</w:t>
      </w:r>
      <w:r w:rsidRPr="002D3917">
        <w:t xml:space="preserve">, </w:t>
      </w:r>
      <w:r w:rsidRPr="002D3917">
        <w:rPr>
          <w:i/>
          <w:iCs/>
        </w:rPr>
        <w:t>SIB12</w:t>
      </w:r>
      <w:r w:rsidRPr="002D3917">
        <w:t xml:space="preserve"> or </w:t>
      </w:r>
      <w:r w:rsidRPr="002D3917">
        <w:rPr>
          <w:i/>
          <w:iCs/>
        </w:rPr>
        <w:t>SidelinkPreconfigNR</w:t>
      </w:r>
      <w:r w:rsidRPr="002D3917">
        <w:t>, and carrier(s) supported by both UEs), are established according to clause 5.8.9.1a.4, 5.8.9.1a.2.1 or 5.8.9.1a.6.1;</w:t>
      </w:r>
    </w:p>
    <w:p w14:paraId="439CD59B" w14:textId="089FDF8C" w:rsidR="00844DBE" w:rsidRPr="002D3917" w:rsidRDefault="00F1124D" w:rsidP="00F1124D">
      <w:pPr>
        <w:pStyle w:val="Heading5"/>
      </w:pPr>
      <w:bookmarkStart w:id="1281" w:name="_Toc171467530"/>
      <w:r w:rsidRPr="002D3917">
        <w:rPr>
          <w:sz w:val="20"/>
        </w:rPr>
        <w:t>5.8.9.1b.2.2</w:t>
      </w:r>
      <w:r w:rsidRPr="002D3917">
        <w:rPr>
          <w:sz w:val="20"/>
        </w:rPr>
        <w:tab/>
        <w:t>Sidelink Carrier Addition Operation</w:t>
      </w:r>
      <w:bookmarkEnd w:id="1281"/>
    </w:p>
    <w:p w14:paraId="72BB7B10" w14:textId="77777777" w:rsidR="00844DBE" w:rsidRPr="002D3917" w:rsidRDefault="00844DBE" w:rsidP="00844DBE">
      <w:r w:rsidRPr="002D3917">
        <w:t>The UE shall:</w:t>
      </w:r>
    </w:p>
    <w:p w14:paraId="1D6D1A43" w14:textId="30FF8023" w:rsidR="00844DBE" w:rsidRPr="002D3917" w:rsidRDefault="00844DBE" w:rsidP="00844DBE">
      <w:pPr>
        <w:pStyle w:val="B1"/>
      </w:pPr>
      <w:r w:rsidRPr="002D3917">
        <w:t>1&gt;</w:t>
      </w:r>
      <w:r w:rsidRPr="002D3917">
        <w:tab/>
        <w:t xml:space="preserve">for unicast, if the sidelink carrier addition was triggered due to the reception of the </w:t>
      </w:r>
      <w:r w:rsidRPr="002D3917">
        <w:rPr>
          <w:i/>
          <w:iCs/>
        </w:rPr>
        <w:t>RRCReconfigurationSidelink</w:t>
      </w:r>
      <w:r w:rsidRPr="002D3917">
        <w:t xml:space="preserve"> message</w:t>
      </w:r>
      <w:r w:rsidR="00F1124D" w:rsidRPr="002D3917">
        <w:t>:</w:t>
      </w:r>
    </w:p>
    <w:p w14:paraId="623DD53B" w14:textId="219A580E" w:rsidR="00844DBE" w:rsidRPr="002D3917" w:rsidRDefault="00844DBE" w:rsidP="00844DBE">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configuration (sidelink carrier addition):</w:t>
      </w:r>
    </w:p>
    <w:p w14:paraId="5C6F70E1" w14:textId="3930DB1E" w:rsidR="00F1124D" w:rsidRPr="002D3917" w:rsidRDefault="00844DBE" w:rsidP="00F1124D">
      <w:pPr>
        <w:pStyle w:val="B3"/>
      </w:pPr>
      <w:r w:rsidRPr="002D3917">
        <w:t>3&gt;</w:t>
      </w:r>
      <w:r w:rsidRPr="002D3917">
        <w:tab/>
        <w:t xml:space="preserve">add the sidelink carrier, corresponding to the </w:t>
      </w:r>
      <w:r w:rsidRPr="002D3917">
        <w:rPr>
          <w:i/>
          <w:iCs/>
        </w:rPr>
        <w:t>sl-CarrierId</w:t>
      </w:r>
      <w:r w:rsidRPr="002D3917">
        <w:t xml:space="preserve">, in accordance with the </w:t>
      </w:r>
      <w:r w:rsidR="000058CF" w:rsidRPr="002D3917">
        <w:rPr>
          <w:i/>
          <w:iCs/>
        </w:rPr>
        <w:t>sl-OffsetToCarrier</w:t>
      </w:r>
      <w:r w:rsidR="000058CF" w:rsidRPr="002D3917">
        <w:t xml:space="preserve">, </w:t>
      </w:r>
      <w:r w:rsidR="000058CF" w:rsidRPr="002D3917">
        <w:rPr>
          <w:i/>
          <w:iCs/>
        </w:rPr>
        <w:t>subcarrierSpacing</w:t>
      </w:r>
      <w:r w:rsidR="000058CF" w:rsidRPr="002D3917">
        <w:t xml:space="preserve">, </w:t>
      </w:r>
      <w:r w:rsidR="000058CF" w:rsidRPr="002D3917">
        <w:rPr>
          <w:i/>
          <w:iCs/>
        </w:rPr>
        <w:t>carrierBandwidth</w:t>
      </w:r>
      <w:r w:rsidR="000058CF" w:rsidRPr="002D3917">
        <w:t xml:space="preserve"> and </w:t>
      </w:r>
      <w:r w:rsidRPr="002D3917">
        <w:rPr>
          <w:i/>
          <w:iCs/>
        </w:rPr>
        <w:t>sl-AbsoluteFrequencyPointA</w:t>
      </w:r>
      <w:r w:rsidRPr="002D3917">
        <w:t xml:space="preserve"> for reception;</w:t>
      </w:r>
    </w:p>
    <w:p w14:paraId="3A4A3C68" w14:textId="77777777" w:rsidR="00F1124D" w:rsidRPr="002D3917" w:rsidRDefault="00F1124D" w:rsidP="00F1124D">
      <w:pPr>
        <w:pStyle w:val="B1"/>
      </w:pPr>
      <w:r w:rsidRPr="002D3917">
        <w:t>1&gt;</w:t>
      </w:r>
      <w:r w:rsidRPr="002D3917">
        <w:tab/>
        <w:t xml:space="preserve">for unicast, after receiving the </w:t>
      </w:r>
      <w:r w:rsidRPr="002D3917">
        <w:rPr>
          <w:i/>
          <w:iCs/>
        </w:rPr>
        <w:t>RRCReconfigurationCompleteSidelink</w:t>
      </w:r>
      <w:r w:rsidRPr="002D3917">
        <w:t xml:space="preserve"> message, if the sidelink carrier addition was triggered due to the configuration received within the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indicated by upper layers:</w:t>
      </w:r>
    </w:p>
    <w:p w14:paraId="4CFC455C" w14:textId="2252D30F" w:rsidR="00F1124D" w:rsidRPr="002D3917" w:rsidRDefault="00F1124D" w:rsidP="00F1124D">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configuration (sidelink carrier addition):</w:t>
      </w:r>
    </w:p>
    <w:p w14:paraId="441DA434" w14:textId="5E77B306" w:rsidR="00773A92" w:rsidRPr="002D3917" w:rsidRDefault="00F1124D" w:rsidP="00773A92">
      <w:pPr>
        <w:pStyle w:val="B3"/>
        <w:rPr>
          <w:rFonts w:eastAsia="DengXian"/>
        </w:rPr>
      </w:pPr>
      <w:r w:rsidRPr="002D3917">
        <w:t>3&gt;</w:t>
      </w:r>
      <w:r w:rsidRPr="002D3917">
        <w:tab/>
        <w:t xml:space="preserve">add the sidelink carrier, corresponding to the </w:t>
      </w:r>
      <w:r w:rsidRPr="002D3917">
        <w:rPr>
          <w:i/>
          <w:iCs/>
        </w:rPr>
        <w:t>sl-CarrierId</w:t>
      </w:r>
      <w:r w:rsidRPr="002D3917">
        <w:t xml:space="preserve">, in accordance with the </w:t>
      </w:r>
      <w:r w:rsidRPr="002D3917">
        <w:rPr>
          <w:i/>
          <w:iCs/>
        </w:rPr>
        <w:t>sl-AbsoluteFrequencyPointA</w:t>
      </w:r>
      <w:r w:rsidRPr="002D3917">
        <w:t xml:space="preserve"> for transmission;</w:t>
      </w:r>
    </w:p>
    <w:p w14:paraId="40313E0D" w14:textId="77777777" w:rsidR="00773A92" w:rsidRPr="002D3917" w:rsidRDefault="00773A92" w:rsidP="00773A92">
      <w:pPr>
        <w:pStyle w:val="B3"/>
      </w:pPr>
      <w:r w:rsidRPr="002D3917">
        <w:t>3&gt;</w:t>
      </w:r>
      <w:r w:rsidRPr="002D3917">
        <w:tab/>
        <w:t>indicate the sidelink carrier as additional allowed carrier for the RLC bearer of the SRB</w:t>
      </w:r>
      <w:r w:rsidRPr="002D3917">
        <w:rPr>
          <w:rFonts w:eastAsia="DengXian"/>
        </w:rPr>
        <w:t>,</w:t>
      </w:r>
      <w:r w:rsidRPr="002D3917">
        <w:t xml:space="preserve"> in addition to carrier as indicated in </w:t>
      </w:r>
      <w:r w:rsidRPr="002D3917">
        <w:rPr>
          <w:i/>
          <w:iCs/>
        </w:rPr>
        <w:t>sl-FreqInfoList</w:t>
      </w:r>
      <w:r w:rsidRPr="002D3917">
        <w:t>, from carrier(s) mapped to the sidelink QoS flow(s) configured by the upper layer</w:t>
      </w:r>
      <w:r w:rsidRPr="002D3917">
        <w:rPr>
          <w:rFonts w:eastAsia="DengXian"/>
        </w:rPr>
        <w:t xml:space="preserve">, </w:t>
      </w:r>
      <w:r w:rsidRPr="002D3917">
        <w:t>to lower layer;</w:t>
      </w:r>
    </w:p>
    <w:p w14:paraId="792A1CC2" w14:textId="3C26466D" w:rsidR="00844DBE" w:rsidRPr="002D3917" w:rsidRDefault="00773A92" w:rsidP="00773A92">
      <w:pPr>
        <w:pStyle w:val="B3"/>
      </w:pPr>
      <w:r w:rsidRPr="002D3917">
        <w:t>3&gt;</w:t>
      </w:r>
      <w:r w:rsidRPr="002D3917">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1282" w:name="_Toc60777040"/>
      <w:bookmarkStart w:id="1283" w:name="_Toc171467531"/>
      <w:r w:rsidRPr="002D3917">
        <w:t>5.8.9.2</w:t>
      </w:r>
      <w:r w:rsidRPr="002D3917">
        <w:tab/>
        <w:t>Sidelink UE capability transfer</w:t>
      </w:r>
      <w:bookmarkEnd w:id="1282"/>
      <w:bookmarkEnd w:id="1283"/>
    </w:p>
    <w:p w14:paraId="2DAD8997" w14:textId="77777777" w:rsidR="00394471" w:rsidRPr="002D3917" w:rsidRDefault="00394471" w:rsidP="00394471">
      <w:pPr>
        <w:pStyle w:val="Heading4"/>
      </w:pPr>
      <w:bookmarkStart w:id="1284" w:name="_Toc60777041"/>
      <w:bookmarkStart w:id="1285" w:name="_Toc171467532"/>
      <w:r w:rsidRPr="002D3917">
        <w:t>5.8.9.2.1</w:t>
      </w:r>
      <w:r w:rsidRPr="002D3917">
        <w:tab/>
        <w:t>General</w:t>
      </w:r>
      <w:bookmarkEnd w:id="1284"/>
      <w:bookmarkEnd w:id="1285"/>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B67223" w:rsidP="00394471">
      <w:pPr>
        <w:pStyle w:val="TH"/>
      </w:pPr>
      <w:r w:rsidRPr="002D3917">
        <w:object w:dxaOrig="4440" w:dyaOrig="2055" w14:anchorId="28D88FD0">
          <v:shape id="_x0000_i1082" type="#_x0000_t75" style="width:222pt;height:102.75pt" o:ole="">
            <v:imagedata r:id="rId125" o:title=""/>
          </v:shape>
          <o:OLEObject Type="Embed" ProgID="Mscgen.Chart" ShapeID="_x0000_i1082" DrawAspect="Content" ObjectID="_1787767034" r:id="rId126"/>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1286" w:name="_Toc60777042"/>
      <w:bookmarkStart w:id="1287" w:name="_Toc171467533"/>
      <w:r w:rsidRPr="002D3917">
        <w:t>5.8.9.2.2</w:t>
      </w:r>
      <w:r w:rsidRPr="002D3917">
        <w:tab/>
        <w:t>Initiation</w:t>
      </w:r>
      <w:bookmarkEnd w:id="1286"/>
      <w:bookmarkEnd w:id="1287"/>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1288" w:name="_Toc60777043"/>
      <w:bookmarkStart w:id="1289"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1288"/>
      <w:bookmarkEnd w:id="1289"/>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lastRenderedPageBreak/>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1290" w:name="_Toc60777044"/>
      <w:bookmarkStart w:id="1291" w:name="_Toc171467535"/>
      <w:r w:rsidRPr="002D3917">
        <w:t>5.8.9.2.4</w:t>
      </w:r>
      <w:r w:rsidRPr="002D3917">
        <w:tab/>
        <w:t xml:space="preserve">Actions related to reception of the </w:t>
      </w:r>
      <w:r w:rsidRPr="002D3917">
        <w:rPr>
          <w:i/>
        </w:rPr>
        <w:t>UECapabilityEnquirySidelink</w:t>
      </w:r>
      <w:r w:rsidRPr="002D3917">
        <w:t xml:space="preserve"> by the UE</w:t>
      </w:r>
      <w:bookmarkEnd w:id="1290"/>
      <w:bookmarkEnd w:id="1291"/>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1292"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1293" w:name="_Toc171467536"/>
      <w:r w:rsidRPr="002D3917">
        <w:t>5.8.9.3</w:t>
      </w:r>
      <w:r w:rsidRPr="002D3917">
        <w:tab/>
        <w:t>Sidelink radio link failure related actions</w:t>
      </w:r>
      <w:bookmarkEnd w:id="1292"/>
      <w:bookmarkEnd w:id="1293"/>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lastRenderedPageBreak/>
        <w:t>2&gt;</w:t>
      </w:r>
      <w:r w:rsidRPr="002D3917">
        <w:tab/>
        <w:t>consider the PC5-RRC connection is released for the destination;</w:t>
      </w:r>
    </w:p>
    <w:p w14:paraId="737F0391" w14:textId="77777777" w:rsidR="00394471" w:rsidRPr="002D3917" w:rsidRDefault="00394471" w:rsidP="00394471">
      <w:pPr>
        <w:pStyle w:val="B2"/>
      </w:pPr>
      <w:r w:rsidRPr="002D3917">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1294" w:name="_Toc171467537"/>
      <w:bookmarkStart w:id="1295" w:name="_Toc60777046"/>
      <w:r w:rsidRPr="002D3917">
        <w:t>5.8.9.3a</w:t>
      </w:r>
      <w:r w:rsidRPr="002D3917">
        <w:tab/>
        <w:t>End-to-end PC5 connection failure related actions performed by L2 U2U Remote UE</w:t>
      </w:r>
      <w:bookmarkEnd w:id="1294"/>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lastRenderedPageBreak/>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1296" w:name="_Toc171467538"/>
      <w:r w:rsidRPr="002D3917">
        <w:t>5.8.9.3b</w:t>
      </w:r>
      <w:r w:rsidRPr="002D3917">
        <w:tab/>
        <w:t>End-to-end PC5 connection failure/release related actions performed by L2 U2U Relay UE</w:t>
      </w:r>
      <w:bookmarkEnd w:id="1296"/>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1297" w:name="_Toc171467539"/>
      <w:r w:rsidRPr="002D3917">
        <w:t>5.8.9.4</w:t>
      </w:r>
      <w:r w:rsidRPr="002D3917">
        <w:tab/>
        <w:t>Sidelink common control information</w:t>
      </w:r>
      <w:bookmarkEnd w:id="1295"/>
      <w:bookmarkEnd w:id="1297"/>
    </w:p>
    <w:p w14:paraId="130BEC59" w14:textId="77777777" w:rsidR="00394471" w:rsidRPr="002D3917" w:rsidRDefault="00394471" w:rsidP="00394471">
      <w:pPr>
        <w:pStyle w:val="Heading5"/>
        <w:rPr>
          <w:rFonts w:eastAsia="MS Mincho"/>
        </w:rPr>
      </w:pPr>
      <w:bookmarkStart w:id="1298" w:name="_Toc60777047"/>
      <w:bookmarkStart w:id="1299" w:name="_Toc171467540"/>
      <w:r w:rsidRPr="002D3917">
        <w:rPr>
          <w:rFonts w:eastAsia="MS Mincho"/>
        </w:rPr>
        <w:t>5.8.9.4.1</w:t>
      </w:r>
      <w:r w:rsidRPr="002D3917">
        <w:rPr>
          <w:rFonts w:eastAsia="MS Mincho"/>
        </w:rPr>
        <w:tab/>
        <w:t>General</w:t>
      </w:r>
      <w:bookmarkEnd w:id="1298"/>
      <w:bookmarkEnd w:id="1299"/>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rPr>
        <w:t xml:space="preserve">NR </w:t>
      </w:r>
      <w:r w:rsidR="000F2113" w:rsidRPr="002D3917">
        <w:t>sidelink discovery.</w:t>
      </w:r>
    </w:p>
    <w:p w14:paraId="25F9EE99" w14:textId="4A6BD7A8" w:rsidR="00394471" w:rsidRPr="002D3917" w:rsidRDefault="00394471" w:rsidP="00394471">
      <w:r w:rsidRPr="002D3917">
        <w:t>A UE configured to receive or transmit NR sidelink communication</w:t>
      </w:r>
      <w:r w:rsidR="000F2113" w:rsidRPr="002D3917">
        <w:t>/discovery</w:t>
      </w:r>
      <w:r w:rsidR="004E0747" w:rsidRPr="002D3917">
        <w:t>/positioning</w:t>
      </w:r>
      <w:r w:rsidRPr="002D3917">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pPr>
      <w:r w:rsidRPr="002D3917">
        <w:t>2&gt;</w:t>
      </w:r>
      <w:r w:rsidRPr="002D3917">
        <w:tab/>
        <w:t xml:space="preserve">ensure having a valid version of the </w:t>
      </w:r>
      <w:r w:rsidRPr="002D3917">
        <w:rPr>
          <w:i/>
        </w:rPr>
        <w:t xml:space="preserve">MasterInformationBlockSidelink </w:t>
      </w:r>
      <w:r w:rsidRPr="002D3917">
        <w:t>message of that SyncRef UE;</w:t>
      </w:r>
    </w:p>
    <w:p w14:paraId="36965682" w14:textId="77777777" w:rsidR="00394471" w:rsidRPr="002D3917" w:rsidRDefault="00394471" w:rsidP="00394471">
      <w:pPr>
        <w:pStyle w:val="Heading5"/>
        <w:rPr>
          <w:rFonts w:eastAsia="MS Mincho"/>
        </w:rPr>
      </w:pPr>
      <w:bookmarkStart w:id="1300" w:name="_Toc60777048"/>
      <w:bookmarkStart w:id="1301"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1300"/>
      <w:bookmarkEnd w:id="1301"/>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1302" w:name="_Toc60777049"/>
      <w:bookmarkStart w:id="1303"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1302"/>
      <w:bookmarkEnd w:id="1303"/>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pPr>
      <w:r w:rsidRPr="002D3917">
        <w:lastRenderedPageBreak/>
        <w:t>2&gt;</w:t>
      </w:r>
      <w:r w:rsidRPr="002D3917">
        <w:tab/>
        <w:t xml:space="preserve">set </w:t>
      </w:r>
      <w:r w:rsidRPr="002D3917">
        <w:rPr>
          <w:i/>
        </w:rPr>
        <w:t xml:space="preserve">inCoverage </w:t>
      </w:r>
      <w:r w:rsidRPr="002D3917">
        <w:t xml:space="preserve">to </w:t>
      </w:r>
      <w:r w:rsidRPr="002D3917">
        <w:rPr>
          <w:i/>
        </w:rPr>
        <w:t>true</w:t>
      </w:r>
      <w:r w:rsidRPr="002D3917">
        <w:t>;</w:t>
      </w:r>
    </w:p>
    <w:p w14:paraId="4279302B" w14:textId="77777777" w:rsidR="00394471" w:rsidRPr="002D3917" w:rsidRDefault="00394471" w:rsidP="00394471">
      <w:pPr>
        <w:pStyle w:val="B2"/>
      </w:pPr>
      <w:r w:rsidRPr="002D3917">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t xml:space="preserve"> corresponding to the concerned frequency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pPr>
      <w:r w:rsidRPr="002D3917">
        <w:t>2&gt;</w:t>
      </w:r>
      <w:r w:rsidRPr="002D3917">
        <w:tab/>
        <w:t xml:space="preserve">set </w:t>
      </w:r>
      <w:r w:rsidRPr="002D3917">
        <w:rPr>
          <w:i/>
        </w:rPr>
        <w:t xml:space="preserve">inCoverage </w:t>
      </w:r>
      <w:r w:rsidRPr="002D3917">
        <w:t xml:space="preserve">to </w:t>
      </w:r>
      <w:r w:rsidRPr="002D3917">
        <w:rPr>
          <w:i/>
        </w:rPr>
        <w:t>true</w:t>
      </w:r>
      <w:r w:rsidRPr="002D3917">
        <w:t>;</w:t>
      </w:r>
    </w:p>
    <w:p w14:paraId="6095AF18" w14:textId="1081E758" w:rsidR="008D2002" w:rsidRPr="002D3917" w:rsidRDefault="00394471" w:rsidP="008D2002">
      <w:pPr>
        <w:ind w:left="851" w:hanging="284"/>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p>
    <w:p w14:paraId="256C294C" w14:textId="16E57F5A" w:rsidR="00394471" w:rsidRPr="002D3917" w:rsidRDefault="008D2002" w:rsidP="008D2002">
      <w:pPr>
        <w:pStyle w:val="B2"/>
      </w:pPr>
      <w:r w:rsidRPr="002D3917">
        <w:t>2&gt;</w:t>
      </w:r>
      <w:r w:rsidRPr="002D3917">
        <w:tab/>
        <w:t xml:space="preserve">set </w:t>
      </w:r>
      <w:r w:rsidRPr="002D3917">
        <w:rPr>
          <w:i/>
          <w:iCs/>
        </w:rPr>
        <w:t>sl-TDD-Config</w:t>
      </w:r>
      <w:r w:rsidRPr="002D3917">
        <w:t xml:space="preserve"> to the value representing the same meaning as that is included in the corresponding field included in the preconfigured sidelink parameters (i.e. </w:t>
      </w:r>
      <w:r w:rsidRPr="002D3917">
        <w:rPr>
          <w:i/>
          <w:iCs/>
        </w:rPr>
        <w:t>sl-PreconfigGeneral</w:t>
      </w:r>
      <w:r w:rsidRPr="002D3917">
        <w:t xml:space="preserve"> in </w:t>
      </w:r>
      <w:r w:rsidRPr="002D3917">
        <w:rPr>
          <w:i/>
          <w:iCs/>
        </w:rPr>
        <w:t>SL-PreconfigurationNR</w:t>
      </w:r>
      <w:r w:rsidRPr="002D3917">
        <w:t xml:space="preserve"> defined in 9.3) as described in TS 38.213, clause 16.1 [13];</w:t>
      </w:r>
    </w:p>
    <w:p w14:paraId="4178FF15" w14:textId="5D53C01F"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UE selects GNSS as the synchronization reference and </w:t>
      </w:r>
      <w:r w:rsidRPr="002D3917">
        <w:rPr>
          <w:i/>
        </w:rPr>
        <w:t xml:space="preserve">sl-SSB-TimeAllocation3 </w:t>
      </w:r>
      <w:r w:rsidRPr="002D3917">
        <w:t xml:space="preserve">is not configured for the frequency used in </w:t>
      </w:r>
      <w:r w:rsidRPr="002D3917">
        <w:rPr>
          <w:i/>
        </w:rPr>
        <w:t>SidelinkPreconfigNR</w:t>
      </w:r>
      <w:r w:rsidRPr="002D3917">
        <w:t>:</w:t>
      </w:r>
    </w:p>
    <w:p w14:paraId="59DEA47D" w14:textId="77777777" w:rsidR="00394471" w:rsidRPr="002D3917" w:rsidRDefault="00394471" w:rsidP="00394471">
      <w:pPr>
        <w:pStyle w:val="B2"/>
      </w:pPr>
      <w:r w:rsidRPr="002D3917">
        <w:t>2&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t>2&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pPr>
      <w:r w:rsidRPr="002D3917">
        <w:t>2&gt;</w:t>
      </w:r>
      <w:r w:rsidRPr="002D3917">
        <w:tab/>
        <w:t xml:space="preserve">set </w:t>
      </w:r>
      <w:r w:rsidRPr="002D3917">
        <w:rPr>
          <w:i/>
          <w:iCs/>
        </w:rPr>
        <w:t>sl-TDD-Config</w:t>
      </w:r>
      <w:r w:rsidRPr="002D3917">
        <w:t xml:space="preserve"> to the value representing the same meaning as that is included in the corresponding field included in the preconfigured sidelink parameters (i.e. </w:t>
      </w:r>
      <w:r w:rsidRPr="002D3917">
        <w:rPr>
          <w:i/>
          <w:iCs/>
        </w:rPr>
        <w:t>sl-PreconfigGeneral</w:t>
      </w:r>
      <w:r w:rsidRPr="002D3917">
        <w:t xml:space="preserve"> in </w:t>
      </w:r>
      <w:r w:rsidRPr="002D3917">
        <w:rPr>
          <w:i/>
          <w:iCs/>
        </w:rPr>
        <w:t>SL-PreconfigurationNR</w:t>
      </w:r>
      <w:r w:rsidRPr="002D3917">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pPr>
      <w:r w:rsidRPr="002D3917">
        <w:t>2&gt;</w:t>
      </w:r>
      <w:r w:rsidRPr="002D3917">
        <w:tab/>
        <w:t xml:space="preserve">set </w:t>
      </w:r>
      <w:r w:rsidRPr="002D3917">
        <w:rPr>
          <w:i/>
        </w:rPr>
        <w:t xml:space="preserve">inCoverage </w:t>
      </w:r>
      <w:r w:rsidRPr="002D3917">
        <w:t xml:space="preserve">to </w:t>
      </w:r>
      <w:r w:rsidRPr="002D3917">
        <w:rPr>
          <w:i/>
        </w:rPr>
        <w:t>false</w:t>
      </w:r>
      <w:r w:rsidRPr="002D3917">
        <w:t>;</w:t>
      </w:r>
    </w:p>
    <w:p w14:paraId="106BF1B5" w14:textId="77777777" w:rsidR="00394471" w:rsidRPr="002D3917" w:rsidRDefault="00394471" w:rsidP="00394471">
      <w:pPr>
        <w:pStyle w:val="B2"/>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pPr>
      <w:r w:rsidRPr="002D3917">
        <w:t>2&gt;</w:t>
      </w:r>
      <w:r w:rsidRPr="002D3917">
        <w:tab/>
        <w:t xml:space="preserve">set </w:t>
      </w:r>
      <w:r w:rsidRPr="002D3917">
        <w:rPr>
          <w:i/>
        </w:rPr>
        <w:t xml:space="preserve">inCoverage </w:t>
      </w:r>
      <w:r w:rsidRPr="002D3917">
        <w:t xml:space="preserve">to </w:t>
      </w:r>
      <w:r w:rsidRPr="002D3917">
        <w:rPr>
          <w:i/>
        </w:rPr>
        <w:t>false</w:t>
      </w:r>
      <w:r w:rsidRPr="002D3917">
        <w:t>;</w:t>
      </w:r>
    </w:p>
    <w:p w14:paraId="0C22DCAF" w14:textId="5158DDA5" w:rsidR="008D2002" w:rsidRPr="002D3917" w:rsidRDefault="00394471" w:rsidP="008D2002">
      <w:pPr>
        <w:ind w:left="851" w:hanging="284"/>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p>
    <w:p w14:paraId="4F4A1660" w14:textId="3078E112" w:rsidR="00394471" w:rsidRPr="002D3917" w:rsidRDefault="008D2002" w:rsidP="008D2002">
      <w:pPr>
        <w:pStyle w:val="B2"/>
      </w:pPr>
      <w:r w:rsidRPr="002D3917">
        <w:t xml:space="preserve">2&gt; set </w:t>
      </w:r>
      <w:r w:rsidRPr="002D3917">
        <w:rPr>
          <w:i/>
          <w:iCs/>
        </w:rPr>
        <w:t>sl-TDD-Config</w:t>
      </w:r>
      <w:r w:rsidRPr="002D3917">
        <w:t xml:space="preserve"> to the value representing the same meaning as that is included in the corresponding field included in the preconfigured sidelink parameters (i.e. </w:t>
      </w:r>
      <w:r w:rsidRPr="002D3917">
        <w:rPr>
          <w:i/>
          <w:iCs/>
        </w:rPr>
        <w:t>sl-PreconfigGeneral</w:t>
      </w:r>
      <w:r w:rsidRPr="002D3917">
        <w:t xml:space="preserve"> in </w:t>
      </w:r>
      <w:r w:rsidRPr="002D3917">
        <w:rPr>
          <w:i/>
          <w:iCs/>
        </w:rPr>
        <w:t>SL-PreconfigurationNR</w:t>
      </w:r>
      <w:r w:rsidRPr="002D3917">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1304" w:name="_Toc46439423"/>
      <w:bookmarkStart w:id="1305" w:name="_Toc46444260"/>
      <w:bookmarkStart w:id="1306" w:name="_Toc46487021"/>
      <w:bookmarkStart w:id="1307" w:name="_Toc52836899"/>
      <w:bookmarkStart w:id="1308" w:name="_Toc52837907"/>
      <w:bookmarkStart w:id="1309" w:name="_Toc53006547"/>
      <w:bookmarkStart w:id="1310" w:name="_Toc60777050"/>
      <w:bookmarkStart w:id="1311" w:name="_Toc171467543"/>
      <w:r w:rsidRPr="002D3917">
        <w:lastRenderedPageBreak/>
        <w:t>5.8.9.5</w:t>
      </w:r>
      <w:r w:rsidRPr="002D3917">
        <w:tab/>
      </w:r>
      <w:bookmarkEnd w:id="1304"/>
      <w:bookmarkEnd w:id="1305"/>
      <w:bookmarkEnd w:id="1306"/>
      <w:bookmarkEnd w:id="1307"/>
      <w:bookmarkEnd w:id="1308"/>
      <w:bookmarkEnd w:id="1309"/>
      <w:r w:rsidRPr="002D3917">
        <w:t>Actions related to PC5-RRC connection release requested by upper layers</w:t>
      </w:r>
      <w:bookmarkEnd w:id="1310"/>
      <w:bookmarkEnd w:id="1311"/>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t>2&gt;</w:t>
      </w:r>
      <w:r w:rsidRPr="002D3917">
        <w:tab/>
        <w:t>discard the NR sidelink communication related configuration of this destination;</w:t>
      </w:r>
    </w:p>
    <w:p w14:paraId="440A4126" w14:textId="34B42522" w:rsidR="006A5241" w:rsidRPr="002D3917" w:rsidRDefault="006A5241" w:rsidP="006A5241">
      <w:pPr>
        <w:pStyle w:val="B2"/>
      </w:pPr>
      <w:r w:rsidRPr="002D3917">
        <w:t>2&gt;</w:t>
      </w:r>
      <w:r w:rsidRPr="002D3917">
        <w:tab/>
        <w:t>release the DRBs of this destination</w:t>
      </w:r>
      <w:r w:rsidR="000F2113" w:rsidRPr="002D3917">
        <w:t xml:space="preserve"> if configured</w:t>
      </w:r>
      <w:r w:rsidRPr="002D3917">
        <w:t xml:space="preserve">, in according to </w:t>
      </w:r>
      <w:r w:rsidR="009C7196" w:rsidRPr="002D3917">
        <w:t>clause</w:t>
      </w:r>
      <w:r w:rsidRPr="002D3917">
        <w:t xml:space="preserve"> 5.8.9.1a.1;</w:t>
      </w:r>
    </w:p>
    <w:p w14:paraId="587218E8" w14:textId="15868924" w:rsidR="006A5241" w:rsidRPr="002D3917" w:rsidRDefault="006A5241" w:rsidP="006A5241">
      <w:pPr>
        <w:pStyle w:val="B2"/>
      </w:pPr>
      <w:r w:rsidRPr="002D3917">
        <w:t>2&gt;</w:t>
      </w:r>
      <w:r w:rsidRPr="002D3917">
        <w:tab/>
        <w:t xml:space="preserve">release the SRBs of this destination, in according to </w:t>
      </w:r>
      <w:r w:rsidR="009C7196" w:rsidRPr="002D3917">
        <w:t>clause</w:t>
      </w:r>
      <w:r w:rsidRPr="002D3917">
        <w:t xml:space="preserve"> 5.8.9.1a.3;</w:t>
      </w:r>
    </w:p>
    <w:p w14:paraId="0DE5FD8D" w14:textId="121F55D8" w:rsidR="000F2113" w:rsidRPr="002D3917" w:rsidRDefault="000F2113" w:rsidP="000830BB">
      <w:pPr>
        <w:pStyle w:val="B2"/>
        <w:rPr>
          <w:rFonts w:eastAsia="SimSu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pPr>
      <w:r w:rsidRPr="002D3917">
        <w:t>2&gt;</w:t>
      </w:r>
      <w:r w:rsidRPr="002D3917">
        <w:tab/>
        <w:t>reset the sidelink specific MAC of this destination</w:t>
      </w:r>
      <w:r w:rsidR="0094778A" w:rsidRPr="002D3917">
        <w:t xml:space="preserve"> except for end-to-end PC5-RRC connection in L2 U2U relay operation</w:t>
      </w:r>
      <w:r w:rsidRPr="002D3917">
        <w:t>.</w:t>
      </w:r>
    </w:p>
    <w:p w14:paraId="25D06A63" w14:textId="77777777" w:rsidR="006A5241" w:rsidRPr="002D3917" w:rsidRDefault="006A5241" w:rsidP="006A5241">
      <w:pPr>
        <w:pStyle w:val="B2"/>
      </w:pPr>
      <w:r w:rsidRPr="002D3917">
        <w:t>2&gt;</w:t>
      </w:r>
      <w:r w:rsidRPr="002D3917">
        <w:tab/>
        <w:t>consider the PC5-RRC connection is released for the destination;</w:t>
      </w:r>
    </w:p>
    <w:p w14:paraId="6548EB51" w14:textId="77777777" w:rsidR="00BB3450" w:rsidRPr="002D3917" w:rsidRDefault="00BB3450" w:rsidP="00BB3450">
      <w:pPr>
        <w:pStyle w:val="B2"/>
      </w:pPr>
      <w:bookmarkStart w:id="1312" w:name="_Toc60777051"/>
      <w:r w:rsidRPr="002D3917">
        <w:t>2&gt;</w:t>
      </w:r>
      <w:r w:rsidRPr="002D3917">
        <w:tab/>
        <w:t>if the UE is acting as MP remote UE, and this destination identifies a connected MP relay UE:</w:t>
      </w:r>
    </w:p>
    <w:p w14:paraId="39785CB7" w14:textId="7EB63A53" w:rsidR="00BB3450" w:rsidRPr="002D3917" w:rsidRDefault="00BB3450" w:rsidP="00BB3450">
      <w:pPr>
        <w:pStyle w:val="B3"/>
      </w:pPr>
      <w:r w:rsidRPr="002D3917">
        <w:rPr>
          <w:rFonts w:eastAsia="SimSun"/>
        </w:rPr>
        <w:t>3&gt;</w:t>
      </w:r>
      <w:r w:rsidRPr="002D3917">
        <w:rPr>
          <w:rFonts w:eastAsia="SimSun"/>
        </w:rPr>
        <w:tab/>
        <w:t>if neither MCG transmission</w:t>
      </w:r>
      <w:r w:rsidRPr="002D3917">
        <w:t xml:space="preserve"> </w:t>
      </w:r>
      <w:r w:rsidRPr="002D3917">
        <w:rPr>
          <w:rFonts w:eastAsia="SimSun"/>
        </w:rPr>
        <w:t xml:space="preserve">nor indirect path transmission is </w:t>
      </w:r>
      <w:del w:id="1313" w:author="CR#4904r2" w:date="2024-09-11T18:05:00Z" w16du:dateUtc="2024-09-11T16:05:00Z">
        <w:r w:rsidRPr="002D3917" w:rsidDel="00840C5A">
          <w:rPr>
            <w:rFonts w:eastAsia="SimSun"/>
          </w:rPr>
          <w:delText xml:space="preserve">not </w:delText>
        </w:r>
      </w:del>
      <w:r w:rsidRPr="002D3917">
        <w:rPr>
          <w:rFonts w:eastAsia="SimSun"/>
        </w:rPr>
        <w:t>suspended</w:t>
      </w:r>
      <w:ins w:id="1314" w:author="CR#4904r2" w:date="2024-09-11T18:05:00Z" w16du:dateUtc="2024-09-11T16:05:00Z">
        <w:r w:rsidR="00840C5A">
          <w:t>:</w:t>
        </w:r>
      </w:ins>
      <w:del w:id="1315" w:author="CR#4904r2" w:date="2024-09-11T18:05:00Z" w16du:dateUtc="2024-09-11T16:05:00Z">
        <w:r w:rsidRPr="002D3917" w:rsidDel="00840C5A">
          <w:delText>;</w:delText>
        </w:r>
      </w:del>
    </w:p>
    <w:p w14:paraId="5989AD99" w14:textId="69F85927" w:rsidR="00BB3450" w:rsidRPr="002D3917" w:rsidRDefault="00BB3450" w:rsidP="00BB3450">
      <w:pPr>
        <w:pStyle w:val="B4"/>
        <w:rPr>
          <w:rFonts w:eastAsia="SimSun"/>
        </w:rPr>
      </w:pPr>
      <w:r w:rsidRPr="002D3917">
        <w:rPr>
          <w:rFonts w:eastAsia="SimSun"/>
        </w:rPr>
        <w:t>4&gt;</w:t>
      </w:r>
      <w:r w:rsidRPr="002D3917">
        <w:rPr>
          <w:rFonts w:eastAsia="SimSu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pPr>
      <w:r w:rsidRPr="002D3917">
        <w:rPr>
          <w:rFonts w:eastAsia="SimSun"/>
        </w:rPr>
        <w:t>4&gt;</w:t>
      </w:r>
      <w:r w:rsidRPr="002D3917">
        <w:rPr>
          <w:rFonts w:eastAsia="SimSu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316" w:name="_Toc171467544"/>
      <w:r w:rsidRPr="002D3917">
        <w:t>5.8.9.5a</w:t>
      </w:r>
      <w:r w:rsidRPr="002D3917">
        <w:tab/>
        <w:t>Actions related to end-to-end PC5-RRC connection release performed by L2 U2U Remote UE</w:t>
      </w:r>
      <w:bookmarkEnd w:id="1316"/>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pPr>
      <w:r w:rsidRPr="002D3917">
        <w:t>2&gt;</w:t>
      </w:r>
      <w:r w:rsidRPr="002D3917">
        <w:tab/>
        <w:t>release the end-to-end DRBs for this end-to-end PC5-RRC connection if configured, in according to clause 5.8.9.1a.1;</w:t>
      </w:r>
    </w:p>
    <w:p w14:paraId="5B47B248" w14:textId="77777777" w:rsidR="0094778A" w:rsidRPr="002D3917" w:rsidRDefault="0094778A" w:rsidP="0094778A">
      <w:pPr>
        <w:pStyle w:val="B2"/>
      </w:pPr>
      <w:r w:rsidRPr="002D3917">
        <w:t>2&gt;</w:t>
      </w:r>
      <w:r w:rsidRPr="002D3917">
        <w:tab/>
        <w:t>release the end-to-end SRBs for this end-to-end PC5-RRC connection, in according to clause 5.8.9.1a.3;</w:t>
      </w:r>
    </w:p>
    <w:p w14:paraId="12B70E86" w14:textId="77777777" w:rsidR="00BB3450" w:rsidRPr="002D3917" w:rsidRDefault="00BB3450" w:rsidP="00BB3450">
      <w:pPr>
        <w:pStyle w:val="B2"/>
      </w:pPr>
      <w:r w:rsidRPr="002D3917">
        <w:t>2&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pPr>
      <w:r w:rsidRPr="002D3917">
        <w:t>2&gt;</w:t>
      </w:r>
      <w:r w:rsidRPr="002D3917">
        <w:tab/>
        <w:t>consider the end-to-end PC5-RRC connection is released for this end-to-end PC5-RRC connection;</w:t>
      </w:r>
    </w:p>
    <w:p w14:paraId="5C991958" w14:textId="76DA1435" w:rsidR="0094778A" w:rsidRPr="002D3917" w:rsidRDefault="0094778A" w:rsidP="0094778A">
      <w:pPr>
        <w:pStyle w:val="B2"/>
      </w:pPr>
      <w:r w:rsidRPr="002D3917">
        <w:lastRenderedPageBreak/>
        <w:t>2&gt;</w:t>
      </w:r>
      <w:r w:rsidRPr="002D3917">
        <w:tab/>
        <w:t xml:space="preserve">send </w:t>
      </w:r>
      <w:r w:rsidRPr="002D3917">
        <w:rPr>
          <w:i/>
          <w:iCs/>
        </w:rPr>
        <w:t>RemoteUEInformationSidelink</w:t>
      </w:r>
      <w:r w:rsidRPr="002D3917">
        <w:t xml:space="preserve"> message to the L2 </w:t>
      </w:r>
      <w:r w:rsidR="00BB3450" w:rsidRPr="002D3917">
        <w:t xml:space="preserve">U2U </w:t>
      </w:r>
      <w:r w:rsidRPr="002D3917">
        <w:t>Relay UE of the end-to-end PC5 connection(s) in accordance with 5.8.9.8.2;</w:t>
      </w:r>
    </w:p>
    <w:p w14:paraId="68F113C7" w14:textId="59EF35BB" w:rsidR="00C26E98" w:rsidRPr="002D3917" w:rsidRDefault="00C26E98" w:rsidP="00C26E98">
      <w:pPr>
        <w:pStyle w:val="Heading4"/>
      </w:pPr>
      <w:bookmarkStart w:id="1317" w:name="_Toc171467545"/>
      <w:r w:rsidRPr="002D3917">
        <w:t>5.8.9.6</w:t>
      </w:r>
      <w:r w:rsidRPr="002D3917">
        <w:tab/>
      </w:r>
      <w:r w:rsidR="00FA75F4" w:rsidRPr="002D3917">
        <w:t xml:space="preserve">Sidelink </w:t>
      </w:r>
      <w:r w:rsidRPr="002D3917">
        <w:t>UE assistance information</w:t>
      </w:r>
      <w:bookmarkEnd w:id="1317"/>
    </w:p>
    <w:p w14:paraId="0390B527" w14:textId="64D59BB9" w:rsidR="00C26E98" w:rsidRPr="002D3917" w:rsidRDefault="00C26E98" w:rsidP="00C26E98">
      <w:pPr>
        <w:pStyle w:val="Heading5"/>
      </w:pPr>
      <w:bookmarkStart w:id="1318" w:name="_Toc171467546"/>
      <w:r w:rsidRPr="002D3917">
        <w:rPr>
          <w:rFonts w:eastAsia="MS Mincho"/>
        </w:rPr>
        <w:t>5.8.9.6.1</w:t>
      </w:r>
      <w:r w:rsidRPr="002D3917">
        <w:rPr>
          <w:rFonts w:eastAsia="MS Mincho"/>
        </w:rPr>
        <w:tab/>
      </w:r>
      <w:r w:rsidRPr="002D3917">
        <w:t>General</w:t>
      </w:r>
      <w:bookmarkEnd w:id="1318"/>
    </w:p>
    <w:p w14:paraId="0D7DFD97" w14:textId="48ED2B6A" w:rsidR="00C26E98" w:rsidRPr="002D3917" w:rsidRDefault="00A159D0" w:rsidP="00787A3F">
      <w:pPr>
        <w:pStyle w:val="TH"/>
      </w:pPr>
      <w:r w:rsidRPr="002D3917">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87767035" r:id="rId128"/>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319" w:name="_Toc171467547"/>
      <w:r w:rsidRPr="002D3917">
        <w:rPr>
          <w:rFonts w:eastAsia="MS Mincho"/>
        </w:rPr>
        <w:t>5.8.9.6.2</w:t>
      </w:r>
      <w:r w:rsidRPr="002D3917">
        <w:rPr>
          <w:rFonts w:eastAsia="MS Mincho"/>
        </w:rPr>
        <w:tab/>
      </w:r>
      <w:r w:rsidRPr="002D3917">
        <w:t>Initiation</w:t>
      </w:r>
      <w:bookmarkEnd w:id="1319"/>
    </w:p>
    <w:p w14:paraId="63006848" w14:textId="77777777" w:rsidR="00C26E98" w:rsidRPr="002D3917" w:rsidRDefault="00C26E98" w:rsidP="00C26E98">
      <w:r w:rsidRPr="002D3917">
        <w:t xml:space="preserve">For sidelink unicast, if both a RX UE and its peer TX UE for a direction of sidelink communication are capable of sidelink DRX, the RX UE that is interested in sending the sidelink DRX assistance information may send the </w:t>
      </w:r>
      <w:r w:rsidRPr="002D3917">
        <w:rPr>
          <w:i/>
        </w:rPr>
        <w:t>UEAssistanceInformationSidelink</w:t>
      </w:r>
      <w:r w:rsidRPr="002D3917">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320"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320"/>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321"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321"/>
    </w:p>
    <w:p w14:paraId="7A0B4821" w14:textId="0A2C2126" w:rsidR="000F2113" w:rsidRPr="002D3917" w:rsidRDefault="003050BB" w:rsidP="00B4120F">
      <w:pPr>
        <w:pStyle w:val="Heading5"/>
        <w:rPr>
          <w:rFonts w:eastAsia="MS Mincho"/>
          <w:lang w:eastAsia="en-US"/>
        </w:rPr>
      </w:pPr>
      <w:bookmarkStart w:id="1322"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322"/>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323"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323"/>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pPr>
      <w:r w:rsidRPr="002D3917">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t xml:space="preserve">the configuration for </w:t>
      </w:r>
      <w:r w:rsidRPr="002D3917">
        <w:t>the corresponding PC5 Relay RLC channel based on SIB12/Preconfiguration, as follows:</w:t>
      </w:r>
    </w:p>
    <w:p w14:paraId="27DD0E64" w14:textId="21EAD6CE" w:rsidR="0094778A" w:rsidRPr="002D3917" w:rsidRDefault="0094778A" w:rsidP="0094778A">
      <w:pPr>
        <w:pStyle w:val="B1"/>
      </w:pPr>
      <w:r w:rsidRPr="002D3917">
        <w:t>-</w:t>
      </w:r>
      <w:r w:rsidRPr="002D3917">
        <w:tab/>
        <w:t xml:space="preserve">The source L2 U2U Remote UE derives the configuration for the PC5 Relay RLC channel(s) between </w:t>
      </w:r>
      <w:r w:rsidR="00BB3450" w:rsidRPr="002D3917">
        <w:t xml:space="preserve">the source </w:t>
      </w:r>
      <w:r w:rsidRPr="002D3917">
        <w:t>L2 U2U Remote UE and L2 U2U relay UE (i.e. the first hop PC5 Relay RLC channel</w:t>
      </w:r>
      <w:r w:rsidR="00BB3450" w:rsidRPr="002D3917">
        <w:t>(s)</w:t>
      </w:r>
      <w:r w:rsidRPr="002D3917">
        <w:t xml:space="preserve">), by aggregating the </w:t>
      </w:r>
      <w:r w:rsidR="00BB3450" w:rsidRPr="002D3917">
        <w:t xml:space="preserve">QoS profile(s) of the QoS flow(s) with </w:t>
      </w:r>
      <w:r w:rsidRPr="002D3917">
        <w:t xml:space="preserve">split QoS </w:t>
      </w:r>
      <w:r w:rsidR="00BB3450" w:rsidRPr="002D3917">
        <w:t xml:space="preserve">information </w:t>
      </w:r>
      <w:r w:rsidRPr="002D3917">
        <w:t xml:space="preserve">of the first hop into a per-SLRB level QoS profile for each end-to-end </w:t>
      </w:r>
      <w:r w:rsidR="00BB3450" w:rsidRPr="002D3917">
        <w:t>Sidelink</w:t>
      </w:r>
      <w:r w:rsidRPr="002D3917">
        <w:t xml:space="preserve"> DRB</w:t>
      </w:r>
      <w:r w:rsidR="00BB3450" w:rsidRPr="002D3917">
        <w:t xml:space="preserve"> as described in clause </w:t>
      </w:r>
      <w:r w:rsidR="00BB3450" w:rsidRPr="002D3917">
        <w:rPr>
          <w:lang w:eastAsia="ko-KR"/>
        </w:rPr>
        <w:t>5.8.9.11.4</w:t>
      </w:r>
      <w:r w:rsidRPr="002D3917">
        <w:t xml:space="preserve">, and considering the </w:t>
      </w:r>
      <w:ins w:id="1324" w:author="CR#4904r2" w:date="2024-09-11T18:06:00Z" w16du:dateUtc="2024-09-11T16:06:00Z">
        <w:r w:rsidR="00840C5A">
          <w:rPr>
            <w:i/>
            <w:iCs/>
          </w:rPr>
          <w:t>SL-RLC-</w:t>
        </w:r>
        <w:r w:rsidR="00840C5A">
          <w:rPr>
            <w:i/>
            <w:iCs/>
            <w:lang w:val="en-US"/>
          </w:rPr>
          <w:t>Bearer</w:t>
        </w:r>
        <w:r w:rsidR="00840C5A">
          <w:rPr>
            <w:i/>
            <w:iCs/>
          </w:rPr>
          <w:t>Config</w:t>
        </w:r>
        <w:r w:rsidR="00840C5A">
          <w:t xml:space="preserve"> in </w:t>
        </w:r>
        <w:r w:rsidR="00840C5A" w:rsidRPr="008F25DC">
          <w:rPr>
            <w:i/>
            <w:iCs/>
          </w:rPr>
          <w:t>either sl-RLC-BearerConfigList</w:t>
        </w:r>
        <w:r w:rsidR="00840C5A" w:rsidRPr="00D21FBF">
          <w:t xml:space="preserve"> </w:t>
        </w:r>
        <w:r w:rsidR="00840C5A">
          <w:t xml:space="preserve">or </w:t>
        </w:r>
        <w:r w:rsidR="00840C5A" w:rsidRPr="00F86D7C">
          <w:rPr>
            <w:i/>
            <w:iCs/>
            <w:lang w:val="en-US"/>
          </w:rPr>
          <w:t>sl-RLC-BearerPreConfigList</w:t>
        </w:r>
      </w:ins>
      <w:del w:id="1325" w:author="CR#4904r2" w:date="2024-09-11T18:06:00Z" w16du:dateUtc="2024-09-11T16:06:00Z">
        <w:r w:rsidRPr="002D3917" w:rsidDel="00840C5A">
          <w:rPr>
            <w:i/>
            <w:iCs/>
          </w:rPr>
          <w:delText>SL-RLC-Config</w:delText>
        </w:r>
      </w:del>
      <w:r w:rsidRPr="002D3917">
        <w:t xml:space="preserve"> (linked to the </w:t>
      </w:r>
      <w:r w:rsidRPr="002D3917">
        <w:rPr>
          <w:i/>
          <w:iCs/>
        </w:rPr>
        <w:t>SL-RadioBearerConfig</w:t>
      </w:r>
      <w:r w:rsidRPr="002D3917">
        <w:t xml:space="preserve"> which matches the per-SLRB level QoS profile) as the first hop </w:t>
      </w:r>
      <w:r w:rsidR="00BB3450" w:rsidRPr="002D3917">
        <w:t xml:space="preserve">PC5 Relay </w:t>
      </w:r>
      <w:r w:rsidRPr="002D3917">
        <w:t>RLC channel configuration.</w:t>
      </w:r>
    </w:p>
    <w:p w14:paraId="43363E38" w14:textId="57E766AA" w:rsidR="0094778A" w:rsidRPr="002D3917" w:rsidRDefault="0094778A" w:rsidP="00220546">
      <w:pPr>
        <w:pStyle w:val="B1"/>
      </w:pPr>
      <w:r w:rsidRPr="002D3917">
        <w:t>-</w:t>
      </w:r>
      <w:r w:rsidRPr="002D3917">
        <w:tab/>
        <w:t>The L2 U2U Relay UE derives the configuration for the PC5 Relay RLC channel(s) between L2 U2U relay UE and the target L2 U2U Remote UE (i.e. the second hop PC5 Relay RLC channel</w:t>
      </w:r>
      <w:r w:rsidR="00BB3450" w:rsidRPr="002D3917">
        <w:t>(s)</w:t>
      </w:r>
      <w:r w:rsidRPr="002D3917">
        <w:t xml:space="preserve">), by aggregating the </w:t>
      </w:r>
      <w:r w:rsidR="00BB3450" w:rsidRPr="002D3917">
        <w:t xml:space="preserve">QoS profile(s) of the QoS flow(s) with </w:t>
      </w:r>
      <w:r w:rsidRPr="002D3917">
        <w:t xml:space="preserve">split QoS </w:t>
      </w:r>
      <w:r w:rsidR="00BB3450" w:rsidRPr="002D3917">
        <w:t xml:space="preserve">information </w:t>
      </w:r>
      <w:r w:rsidRPr="002D3917">
        <w:t xml:space="preserve">of the second hop into a per-SLRB level QoS profile for each end-to-end </w:t>
      </w:r>
      <w:r w:rsidR="00BB3450" w:rsidRPr="002D3917">
        <w:t>Sidelink</w:t>
      </w:r>
      <w:r w:rsidRPr="002D3917">
        <w:t xml:space="preserve"> DRB</w:t>
      </w:r>
      <w:r w:rsidR="00BB3450" w:rsidRPr="002D3917">
        <w:t xml:space="preserve"> as described in clause </w:t>
      </w:r>
      <w:r w:rsidR="00BB3450" w:rsidRPr="002D3917">
        <w:rPr>
          <w:lang w:eastAsia="ko-KR"/>
        </w:rPr>
        <w:t>5.8.9.11.3</w:t>
      </w:r>
      <w:r w:rsidRPr="002D3917">
        <w:t xml:space="preserve">, and considering the </w:t>
      </w:r>
      <w:ins w:id="1326" w:author="CR#4904r2" w:date="2024-09-11T18:06:00Z" w16du:dateUtc="2024-09-11T16:06:00Z">
        <w:r w:rsidR="00840C5A">
          <w:rPr>
            <w:i/>
            <w:iCs/>
          </w:rPr>
          <w:t>SL-RLC-</w:t>
        </w:r>
        <w:r w:rsidR="00840C5A">
          <w:rPr>
            <w:i/>
            <w:iCs/>
            <w:lang w:val="en-US"/>
          </w:rPr>
          <w:t>Bearer</w:t>
        </w:r>
        <w:r w:rsidR="00840C5A">
          <w:rPr>
            <w:i/>
            <w:iCs/>
          </w:rPr>
          <w:t>Config</w:t>
        </w:r>
        <w:r w:rsidR="00840C5A" w:rsidRPr="00840C5A">
          <w:t xml:space="preserve"> </w:t>
        </w:r>
        <w:r w:rsidR="00840C5A">
          <w:t xml:space="preserve">in </w:t>
        </w:r>
        <w:r w:rsidR="00840C5A" w:rsidRPr="008F25DC">
          <w:rPr>
            <w:i/>
            <w:iCs/>
          </w:rPr>
          <w:t>either sl-RLC-BearerConfigList</w:t>
        </w:r>
        <w:r w:rsidR="00840C5A" w:rsidRPr="00D21FBF">
          <w:t xml:space="preserve"> </w:t>
        </w:r>
        <w:r w:rsidR="00840C5A">
          <w:t xml:space="preserve">or </w:t>
        </w:r>
        <w:r w:rsidR="00840C5A" w:rsidRPr="00F86D7C">
          <w:rPr>
            <w:i/>
            <w:iCs/>
            <w:lang w:val="en-US"/>
          </w:rPr>
          <w:t>sl-RLC-BearerPreConfigList</w:t>
        </w:r>
      </w:ins>
      <w:del w:id="1327" w:author="CR#4904r2" w:date="2024-09-11T18:06:00Z" w16du:dateUtc="2024-09-11T16:06:00Z">
        <w:r w:rsidRPr="002D3917" w:rsidDel="00840C5A">
          <w:rPr>
            <w:i/>
            <w:iCs/>
          </w:rPr>
          <w:delText>SL-RLC-Config</w:delText>
        </w:r>
      </w:del>
      <w:r w:rsidRPr="002D3917">
        <w:t xml:space="preserve"> (linked to the </w:t>
      </w:r>
      <w:r w:rsidRPr="002D3917">
        <w:rPr>
          <w:i/>
          <w:iCs/>
        </w:rPr>
        <w:t>SL-RadioBearerConfig</w:t>
      </w:r>
      <w:r w:rsidRPr="002D3917">
        <w:t xml:space="preserve"> which matches the per-SLRB level QoS profile) as the second hop </w:t>
      </w:r>
      <w:r w:rsidR="00BB3450" w:rsidRPr="002D3917">
        <w:t xml:space="preserve">PC5 Relay </w:t>
      </w:r>
      <w:r w:rsidRPr="002D3917">
        <w:t>RLC channel configuration.</w:t>
      </w:r>
    </w:p>
    <w:p w14:paraId="666AA762" w14:textId="77777777" w:rsidR="000A3699" w:rsidRPr="002D3917" w:rsidRDefault="000A3699" w:rsidP="000A3699">
      <w:pPr>
        <w:overflowPunct/>
        <w:autoSpaceDE/>
        <w:autoSpaceDN/>
        <w:adjustRightInd/>
        <w:textAlignment w:val="auto"/>
        <w:rPr>
          <w:rFonts w:eastAsia="SimSun"/>
        </w:rPr>
      </w:pPr>
      <w:r w:rsidRPr="002D3917">
        <w:rPr>
          <w:rFonts w:eastAsia="SimSu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lastRenderedPageBreak/>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328" w:name="_Toc171467552"/>
      <w:r w:rsidRPr="002D3917">
        <w:t>5.8.9.8</w:t>
      </w:r>
      <w:r w:rsidR="000F2113" w:rsidRPr="002D3917">
        <w:tab/>
        <w:t>Remote UE information</w:t>
      </w:r>
      <w:bookmarkEnd w:id="1328"/>
    </w:p>
    <w:p w14:paraId="4D0D1647" w14:textId="3ADC7EAF" w:rsidR="000F2113" w:rsidRPr="002D3917" w:rsidRDefault="003050BB" w:rsidP="000F2113">
      <w:pPr>
        <w:pStyle w:val="Heading5"/>
        <w:rPr>
          <w:rFonts w:eastAsia="MS Mincho"/>
        </w:rPr>
      </w:pPr>
      <w:bookmarkStart w:id="1329" w:name="_Toc171467553"/>
      <w:r w:rsidRPr="002D3917">
        <w:rPr>
          <w:rFonts w:eastAsia="MS Mincho"/>
        </w:rPr>
        <w:t>5.8.9.8</w:t>
      </w:r>
      <w:r w:rsidR="000F2113" w:rsidRPr="002D3917">
        <w:rPr>
          <w:rFonts w:eastAsia="MS Mincho"/>
        </w:rPr>
        <w:t>.1</w:t>
      </w:r>
      <w:r w:rsidR="000F2113" w:rsidRPr="002D3917">
        <w:rPr>
          <w:rFonts w:eastAsia="MS Mincho"/>
        </w:rPr>
        <w:tab/>
        <w:t>General</w:t>
      </w:r>
      <w:bookmarkEnd w:id="1329"/>
    </w:p>
    <w:p w14:paraId="0A1C7D6F" w14:textId="77777777" w:rsidR="000F2113" w:rsidRPr="002D3917" w:rsidRDefault="000F2113" w:rsidP="000F2113">
      <w:pPr>
        <w:pStyle w:val="TH"/>
      </w:pPr>
      <w:r w:rsidRPr="002D3917">
        <w:rPr>
          <w:noProof/>
        </w:rPr>
        <w:object w:dxaOrig="4860" w:dyaOrig="1560" w14:anchorId="21A5C399">
          <v:shape id="_x0000_i1084" type="#_x0000_t75" style="width:244.5pt;height:78.75pt" o:ole="">
            <v:imagedata r:id="rId129" o:title=""/>
          </v:shape>
          <o:OLEObject Type="Embed" ProgID="Mscgen.Chart" ShapeID="_x0000_i1084" DrawAspect="Content" ObjectID="_1787767036" r:id="rId130"/>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330"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330"/>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lastRenderedPageBreak/>
        <w:t>RemoteUEInformationSidelink</w:t>
      </w:r>
      <w:r w:rsidRPr="002D3917">
        <w:t xml:space="preserve"> message to the L2 U2N Relay UE befor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lastRenderedPageBreak/>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w:t>
      </w:r>
      <w:del w:id="1331" w:author="CR#4904r2" w:date="2024-09-11T18:07:00Z" w16du:dateUtc="2024-09-11T16:07:00Z">
        <w:r w:rsidRPr="002D3917" w:rsidDel="00840C5A">
          <w:rPr>
            <w:rFonts w:eastAsia="SimSun"/>
            <w:i/>
            <w:iCs/>
          </w:rPr>
          <w:delText>-r18</w:delText>
        </w:r>
      </w:del>
      <w:r w:rsidRPr="002D3917">
        <w:rPr>
          <w:rFonts w:eastAsia="SimSun"/>
        </w:rPr>
        <w:t>;</w:t>
      </w:r>
    </w:p>
    <w:p w14:paraId="2D1D8032" w14:textId="31A0335B" w:rsidR="002E0AD7" w:rsidRPr="002D3917" w:rsidRDefault="0094778A" w:rsidP="0094778A">
      <w:pPr>
        <w:pStyle w:val="B2"/>
        <w:rPr>
          <w:rFonts w:eastAsia="SimSun"/>
        </w:rPr>
      </w:pPr>
      <w:r w:rsidRPr="002D3917">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332"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332"/>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rPr>
        <w:t>; or</w:t>
      </w:r>
    </w:p>
    <w:p w14:paraId="3F1CABC4" w14:textId="5D1C150B" w:rsidR="000F2113" w:rsidRPr="002D3917" w:rsidRDefault="000F2113" w:rsidP="000F2113">
      <w:pPr>
        <w:pStyle w:val="B2"/>
        <w:rPr>
          <w:rFonts w:eastAsia="SimSun"/>
        </w:rPr>
      </w:pPr>
      <w:r w:rsidRPr="002D3917">
        <w:t>2&gt;</w:t>
      </w:r>
      <w:r w:rsidRPr="002D3917">
        <w:tab/>
        <w:t xml:space="preserve">if the UE is </w:t>
      </w:r>
      <w:r w:rsidRPr="002D3917">
        <w:rPr>
          <w:rFonts w:eastAsia="SimSun"/>
        </w:rPr>
        <w:t xml:space="preserve">in </w:t>
      </w:r>
      <w:r w:rsidRPr="002D3917">
        <w:t>RRC_IDLE or RRC_INACTIVE</w:t>
      </w:r>
      <w:r w:rsidRPr="002D3917">
        <w:rPr>
          <w:rFonts w:eastAsia="SimSun"/>
        </w:rPr>
        <w:t>:</w:t>
      </w:r>
    </w:p>
    <w:p w14:paraId="49F657D1" w14:textId="77777777" w:rsidR="000F2113" w:rsidRPr="002D3917" w:rsidRDefault="000F2113" w:rsidP="000F2113">
      <w:pPr>
        <w:pStyle w:val="B3"/>
        <w:rPr>
          <w:rFonts w:eastAsia="SimSu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rPr>
      </w:pPr>
      <w:r w:rsidRPr="002D3917">
        <w:t>2&gt;</w:t>
      </w:r>
      <w:r w:rsidRPr="002D3917">
        <w:tab/>
        <w:t xml:space="preserve">else (the UE is </w:t>
      </w:r>
      <w:r w:rsidRPr="002D3917">
        <w:rPr>
          <w:rFonts w:eastAsia="SimSun"/>
        </w:rPr>
        <w:t>in</w:t>
      </w:r>
      <w:r w:rsidRPr="002D3917">
        <w:t xml:space="preserve"> RRC_CONNECTED on an active BWP without </w:t>
      </w:r>
      <w:r w:rsidRPr="002D3917">
        <w:rPr>
          <w:i/>
          <w:iCs/>
        </w:rPr>
        <w:t>pagingSearchSpace</w:t>
      </w:r>
      <w:r w:rsidRPr="002D3917">
        <w:t xml:space="preserve"> configured)</w:t>
      </w:r>
      <w:r w:rsidRPr="002D3917">
        <w:rPr>
          <w:rFonts w:eastAsia="SimSun"/>
        </w:rPr>
        <w:t>:</w:t>
      </w:r>
    </w:p>
    <w:p w14:paraId="1CE350DC" w14:textId="77777777" w:rsidR="000F2113" w:rsidRPr="002D3917" w:rsidRDefault="000F2113" w:rsidP="000F2113">
      <w:pPr>
        <w:pStyle w:val="B3"/>
        <w:rPr>
          <w:rFonts w:eastAsia="SimSu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rPr>
      </w:pPr>
      <w:r w:rsidRPr="002D3917">
        <w:t>4</w:t>
      </w:r>
      <w:r w:rsidR="000F2113" w:rsidRPr="002D3917">
        <w:t>&gt;</w:t>
      </w:r>
      <w:r w:rsidR="000F2113" w:rsidRPr="002D3917">
        <w:tab/>
      </w:r>
      <w:r w:rsidR="000F2113" w:rsidRPr="002D3917">
        <w:rPr>
          <w:rFonts w:eastAsia="DengXia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rPr>
      </w:pPr>
      <w:r w:rsidRPr="002D3917">
        <w:rPr>
          <w:rFonts w:eastAsia="DengXian"/>
        </w:rPr>
        <w:t>3&gt;</w:t>
      </w:r>
      <w:r w:rsidRPr="002D3917">
        <w:rPr>
          <w:rFonts w:eastAsia="DengXia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rPr>
      </w:pPr>
      <w:r w:rsidRPr="002D3917">
        <w:t>4&gt;</w:t>
      </w:r>
      <w:r w:rsidRPr="002D3917">
        <w:tab/>
      </w:r>
      <w:r w:rsidRPr="002D3917">
        <w:rPr>
          <w:rFonts w:eastAsia="DengXia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pPr>
      <w:r w:rsidRPr="002D3917">
        <w:lastRenderedPageBreak/>
        <w:t>3&gt;</w:t>
      </w:r>
      <w:r w:rsidRPr="002D3917">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333" w:name="_Toc171467556"/>
      <w:r w:rsidRPr="002D3917">
        <w:t>5.8.9.9</w:t>
      </w:r>
      <w:r w:rsidR="000F2113" w:rsidRPr="002D3917">
        <w:tab/>
        <w:t>Uu message transfer in sidelink</w:t>
      </w:r>
      <w:bookmarkEnd w:id="1333"/>
    </w:p>
    <w:p w14:paraId="69397B3C" w14:textId="59C06007" w:rsidR="000F2113" w:rsidRPr="002D3917" w:rsidRDefault="003050BB" w:rsidP="000F2113">
      <w:pPr>
        <w:pStyle w:val="Heading5"/>
        <w:rPr>
          <w:rFonts w:eastAsia="MS Mincho"/>
        </w:rPr>
      </w:pPr>
      <w:bookmarkStart w:id="1334" w:name="_Toc171467557"/>
      <w:r w:rsidRPr="002D3917">
        <w:rPr>
          <w:rFonts w:eastAsia="MS Mincho"/>
        </w:rPr>
        <w:t>5.8.9.9</w:t>
      </w:r>
      <w:r w:rsidR="000F2113" w:rsidRPr="002D3917">
        <w:rPr>
          <w:rFonts w:eastAsia="MS Mincho"/>
        </w:rPr>
        <w:t>.1</w:t>
      </w:r>
      <w:r w:rsidR="000F2113" w:rsidRPr="002D3917">
        <w:rPr>
          <w:rFonts w:eastAsia="MS Mincho"/>
        </w:rPr>
        <w:tab/>
        <w:t>General</w:t>
      </w:r>
      <w:bookmarkEnd w:id="1334"/>
    </w:p>
    <w:p w14:paraId="5D3991CC" w14:textId="77777777" w:rsidR="000F2113" w:rsidRPr="002D3917" w:rsidRDefault="000F2113" w:rsidP="000F2113">
      <w:pPr>
        <w:pStyle w:val="TH"/>
      </w:pPr>
      <w:r w:rsidRPr="002D3917">
        <w:rPr>
          <w:noProof/>
        </w:rPr>
        <w:object w:dxaOrig="4665" w:dyaOrig="1560" w14:anchorId="6F4D7CA0">
          <v:shape id="_x0000_i1085" type="#_x0000_t75" style="width:230.25pt;height:78.75pt" o:ole="">
            <v:imagedata r:id="rId131" o:title=""/>
          </v:shape>
          <o:OLEObject Type="Embed" ProgID="Mscgen.Chart" ShapeID="_x0000_i1085" DrawAspect="Content" ObjectID="_1787767037" r:id="rId132"/>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335"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335"/>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rPr>
        <w:t xml:space="preserve">unsolicited SIB1 forwarding to the </w:t>
      </w:r>
      <w:r w:rsidR="00F652B6" w:rsidRPr="002D3917">
        <w:t>connected L2 U2N Remote UE</w:t>
      </w:r>
      <w:r w:rsidR="00F652B6" w:rsidRPr="002D3917">
        <w:rPr>
          <w:rFonts w:eastAsia="SimSu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rPr>
        <w:t xml:space="preserve">For each </w:t>
      </w:r>
      <w:r w:rsidRPr="002D3917">
        <w:rPr>
          <w:rFonts w:eastAsia="SimSun"/>
          <w:lang w:eastAsia="en-US"/>
        </w:rPr>
        <w:t>associated</w:t>
      </w:r>
      <w:r w:rsidRPr="002D3917">
        <w:rPr>
          <w:rFonts w:eastAsia="SimSu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rPr>
      </w:pPr>
      <w:r w:rsidRPr="002D3917">
        <w:rPr>
          <w:rFonts w:eastAsia="SimSun"/>
        </w:rPr>
        <w:lastRenderedPageBreak/>
        <w:t>1&gt;</w:t>
      </w:r>
      <w:r w:rsidRPr="002D3917">
        <w:rPr>
          <w:rFonts w:eastAsia="SimSun"/>
        </w:rPr>
        <w:tab/>
        <w:t xml:space="preserve">include </w:t>
      </w:r>
      <w:r w:rsidRPr="002D3917">
        <w:rPr>
          <w:rFonts w:eastAsia="SimSun"/>
          <w:i/>
          <w:iCs/>
        </w:rPr>
        <w:t>sl-SIB1-Delivery</w:t>
      </w:r>
      <w:r w:rsidRPr="002D3917">
        <w:rPr>
          <w:rFonts w:eastAsia="SimSu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336"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336"/>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337" w:name="_Toc171467560"/>
      <w:r w:rsidRPr="002D3917">
        <w:t>5.8.9.10</w:t>
      </w:r>
      <w:r w:rsidR="000F2113" w:rsidRPr="002D3917">
        <w:tab/>
        <w:t>Notification Message</w:t>
      </w:r>
      <w:bookmarkEnd w:id="1337"/>
    </w:p>
    <w:p w14:paraId="62E20C7A" w14:textId="605C54BE" w:rsidR="000F2113" w:rsidRPr="002D3917" w:rsidRDefault="003050BB" w:rsidP="000F2113">
      <w:pPr>
        <w:pStyle w:val="Heading5"/>
        <w:rPr>
          <w:rFonts w:eastAsia="MS Mincho"/>
        </w:rPr>
      </w:pPr>
      <w:bookmarkStart w:id="1338"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338"/>
    </w:p>
    <w:p w14:paraId="15057D1D" w14:textId="77777777" w:rsidR="000F2113" w:rsidRPr="002D3917" w:rsidRDefault="000F2113" w:rsidP="000F2113">
      <w:pPr>
        <w:pStyle w:val="TH"/>
      </w:pPr>
      <w:r w:rsidRPr="002D3917">
        <w:rPr>
          <w:noProof/>
        </w:rPr>
        <w:object w:dxaOrig="4695" w:dyaOrig="1560" w14:anchorId="0AB3013C">
          <v:shape id="_x0000_i1086" type="#_x0000_t75" style="width:237.75pt;height:78.75pt" o:ole="">
            <v:imagedata r:id="rId133" o:title=""/>
          </v:shape>
          <o:OLEObject Type="Embed" ProgID="Mscgen.Chart" ShapeID="_x0000_i1086" DrawAspect="Content" ObjectID="_1787767038" r:id="rId134"/>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rPr>
        <w:t>the</w:t>
      </w:r>
      <w:r w:rsidR="002E0AD7" w:rsidRPr="002D3917">
        <w:t xml:space="preserve"> </w:t>
      </w:r>
      <w:r w:rsidR="0094778A" w:rsidRPr="002D3917">
        <w:t>L2</w:t>
      </w:r>
      <w:r w:rsidR="002E0AD7" w:rsidRPr="002D3917">
        <w:t xml:space="preserve"> U2U Remote UE</w:t>
      </w:r>
      <w:r w:rsidR="002E0AD7" w:rsidRPr="002D3917">
        <w:rPr>
          <w:rFonts w:eastAsia="SimSun"/>
        </w:rPr>
        <w:t xml:space="preserve"> </w:t>
      </w:r>
      <w:r w:rsidR="0094778A" w:rsidRPr="002D3917">
        <w:rPr>
          <w:rFonts w:eastAsia="SimSun"/>
        </w:rPr>
        <w:t xml:space="preserve">for an end-to-end PC5 connection </w:t>
      </w:r>
      <w:r w:rsidR="002E0AD7" w:rsidRPr="002D3917">
        <w:rPr>
          <w:rFonts w:eastAsia="SimSun"/>
        </w:rPr>
        <w:t xml:space="preserve">when condition(s) as specified in 5.8.9.10.2 is met </w:t>
      </w:r>
      <w:r w:rsidR="0094778A" w:rsidRPr="002D3917">
        <w:rPr>
          <w:rFonts w:eastAsia="SimSun"/>
        </w:rPr>
        <w:t xml:space="preserve">for the hop between the L2 U2U Relay UE and </w:t>
      </w:r>
      <w:r w:rsidR="002E0AD7" w:rsidRPr="002D3917">
        <w:rPr>
          <w:rFonts w:eastAsia="SimSun"/>
        </w:rPr>
        <w:t xml:space="preserve">the </w:t>
      </w:r>
      <w:r w:rsidR="0094778A" w:rsidRPr="002D3917">
        <w:rPr>
          <w:rFonts w:eastAsia="SimSun"/>
        </w:rPr>
        <w:t>peer L2</w:t>
      </w:r>
      <w:r w:rsidR="002E0AD7" w:rsidRPr="002D3917">
        <w:rPr>
          <w:rFonts w:eastAsia="SimSun"/>
        </w:rPr>
        <w:t xml:space="preserve"> U2U Remote UE</w:t>
      </w:r>
      <w:r w:rsidRPr="002D3917">
        <w:t>.</w:t>
      </w:r>
      <w:bookmarkStart w:id="1339" w:name="_Toc83739906"/>
    </w:p>
    <w:p w14:paraId="43775790" w14:textId="4582677D" w:rsidR="000F2113" w:rsidRPr="002D3917" w:rsidRDefault="003050BB" w:rsidP="000F2113">
      <w:pPr>
        <w:pStyle w:val="Heading5"/>
        <w:rPr>
          <w:rFonts w:eastAsia="MS Mincho"/>
        </w:rPr>
      </w:pPr>
      <w:bookmarkStart w:id="1340"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339"/>
      <w:bookmarkEnd w:id="1340"/>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pPr>
      <w:r w:rsidRPr="002D3917">
        <w:t>2</w:t>
      </w:r>
      <w:r w:rsidR="000F2113" w:rsidRPr="002D3917">
        <w:t>&gt;</w:t>
      </w:r>
      <w:r w:rsidR="000F2113" w:rsidRPr="002D3917">
        <w:tab/>
        <w:t>upon cell reselection;</w:t>
      </w:r>
    </w:p>
    <w:p w14:paraId="523E4BC5" w14:textId="284B3DDA" w:rsidR="00007450" w:rsidRPr="002D3917" w:rsidRDefault="00007450" w:rsidP="00B4120F">
      <w:pPr>
        <w:pStyle w:val="B2"/>
      </w:pPr>
      <w:r w:rsidRPr="002D3917">
        <w:t>2</w:t>
      </w:r>
      <w:r w:rsidR="000F2113" w:rsidRPr="002D3917">
        <w:t>&gt;</w:t>
      </w:r>
      <w:r w:rsidR="000F2113" w:rsidRPr="002D3917">
        <w:tab/>
        <w:t>upon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pPr>
      <w:r w:rsidRPr="002D3917">
        <w:t>1&gt;</w:t>
      </w:r>
      <w:r w:rsidRPr="002D3917">
        <w:tab/>
        <w:t>if the UE is acting as L2 U2U Relay UE:</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341" w:name="_Toc171467563"/>
      <w:r w:rsidRPr="002D3917">
        <w:rPr>
          <w:rFonts w:eastAsia="MS Mincho"/>
        </w:rPr>
        <w:lastRenderedPageBreak/>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341"/>
    </w:p>
    <w:p w14:paraId="452E1691" w14:textId="699097DA" w:rsidR="000F2113" w:rsidRPr="002D3917" w:rsidRDefault="000F2113" w:rsidP="000F2113">
      <w:r w:rsidRPr="002D3917">
        <w:t>The Relay UE shall set the indication type as follows:</w:t>
      </w:r>
    </w:p>
    <w:p w14:paraId="50ECCCBF" w14:textId="77777777" w:rsidR="00007450" w:rsidRPr="002D3917" w:rsidRDefault="00007450" w:rsidP="00007450">
      <w:pPr>
        <w:pStyle w:val="B1"/>
      </w:pPr>
      <w:r w:rsidRPr="002D3917">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rPr>
        <w:t>3&gt;</w:t>
      </w:r>
      <w:r w:rsidRPr="002D3917">
        <w:rPr>
          <w:rFonts w:eastAsia="DengXia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rPr>
        <w:t>;</w:t>
      </w:r>
    </w:p>
    <w:p w14:paraId="22520516" w14:textId="27E499E2" w:rsidR="000F2113" w:rsidRPr="002D3917" w:rsidRDefault="003050BB" w:rsidP="000F2113">
      <w:pPr>
        <w:pStyle w:val="Heading5"/>
        <w:rPr>
          <w:rFonts w:eastAsia="MS Mincho"/>
        </w:rPr>
      </w:pPr>
      <w:bookmarkStart w:id="1342"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342"/>
    </w:p>
    <w:p w14:paraId="3F99F4E2" w14:textId="40D6D201" w:rsidR="000F2113" w:rsidRPr="002D3917" w:rsidRDefault="000F2113" w:rsidP="000F2113">
      <w:r w:rsidRPr="002D3917">
        <w:t xml:space="preserve">Upon receiving the </w:t>
      </w:r>
      <w:r w:rsidRPr="002D3917">
        <w:rPr>
          <w:rFonts w:eastAsia="MS Mincho"/>
          <w:i/>
        </w:rPr>
        <w:t>NotificationMessageSidelink</w:t>
      </w:r>
      <w:r w:rsidRPr="002D3917">
        <w:rPr>
          <w:iCs/>
        </w:rPr>
        <w:t>, t</w:t>
      </w:r>
      <w:r w:rsidRPr="002D3917">
        <w:t>he Remote UE shall:</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pPr>
      <w:r w:rsidRPr="002D3917">
        <w:t>3</w:t>
      </w:r>
      <w:r w:rsidR="000F2113" w:rsidRPr="002D3917">
        <w:t>&gt;</w:t>
      </w:r>
      <w:r w:rsidR="00AF74F7" w:rsidRPr="002D3917">
        <w:tab/>
      </w:r>
      <w:r w:rsidR="000F2113" w:rsidRPr="002D3917">
        <w:t xml:space="preserve">if </w:t>
      </w:r>
      <w:r w:rsidR="000F2113" w:rsidRPr="002D3917">
        <w:rPr>
          <w:iCs/>
        </w:rPr>
        <w:t>t</w:t>
      </w:r>
      <w:r w:rsidR="000F2113" w:rsidRPr="002D3917">
        <w:t>he UE is L2 U2N Remote UE in RRC_CONNECTED:</w:t>
      </w:r>
    </w:p>
    <w:p w14:paraId="0DB4D3CB" w14:textId="3033D5AF" w:rsidR="00007450" w:rsidRPr="002D3917" w:rsidRDefault="00007450" w:rsidP="00007450">
      <w:pPr>
        <w:pStyle w:val="B4"/>
      </w:pPr>
      <w:r w:rsidRPr="002D3917">
        <w:rPr>
          <w:rFonts w:eastAsia="SimSun"/>
        </w:rPr>
        <w:t>4&gt;</w:t>
      </w:r>
      <w:r w:rsidRPr="002D3917">
        <w:rPr>
          <w:rFonts w:eastAsia="SimSun"/>
        </w:rPr>
        <w:tab/>
        <w:t>if MP is configured and MCG transmission (i.e. direct path) is not suspended</w:t>
      </w:r>
      <w:r w:rsidRPr="002D3917">
        <w:t>;</w:t>
      </w:r>
    </w:p>
    <w:p w14:paraId="0E2F6B1E" w14:textId="77777777" w:rsidR="0094778A" w:rsidRPr="002D3917" w:rsidRDefault="00007450" w:rsidP="0094778A">
      <w:pPr>
        <w:pStyle w:val="B5"/>
        <w:rPr>
          <w:rFonts w:eastAsia="SimSun"/>
        </w:rPr>
      </w:pPr>
      <w:r w:rsidRPr="002D3917">
        <w:rPr>
          <w:rFonts w:eastAsia="SimSun"/>
        </w:rPr>
        <w:t>5&gt;</w:t>
      </w:r>
      <w:r w:rsidRPr="002D3917">
        <w:rPr>
          <w:rFonts w:eastAsia="SimSun"/>
        </w:rPr>
        <w:tab/>
      </w:r>
      <w:r w:rsidR="0094778A" w:rsidRPr="002D3917">
        <w:rPr>
          <w:rFonts w:eastAsia="SimSun"/>
        </w:rPr>
        <w:t xml:space="preserve">if the </w:t>
      </w:r>
      <w:r w:rsidR="0094778A" w:rsidRPr="002D3917">
        <w:rPr>
          <w:rFonts w:eastAsia="SimSun"/>
          <w:i/>
          <w:iCs/>
        </w:rPr>
        <w:t>indicationType</w:t>
      </w:r>
      <w:r w:rsidR="0094778A" w:rsidRPr="002D3917">
        <w:rPr>
          <w:rFonts w:eastAsia="SimSun"/>
        </w:rPr>
        <w:t xml:space="preserve"> is </w:t>
      </w:r>
      <w:r w:rsidR="0094778A" w:rsidRPr="002D3917">
        <w:rPr>
          <w:rFonts w:eastAsia="SimSun"/>
          <w:i/>
          <w:iCs/>
        </w:rPr>
        <w:t>relayUE-HO</w:t>
      </w:r>
      <w:r w:rsidR="0094778A" w:rsidRPr="002D3917">
        <w:rPr>
          <w:rFonts w:eastAsia="SimSun"/>
        </w:rPr>
        <w:t>;</w:t>
      </w:r>
    </w:p>
    <w:p w14:paraId="4C2D1F89" w14:textId="77777777" w:rsidR="0094778A" w:rsidRPr="002D3917" w:rsidRDefault="0094778A" w:rsidP="0094778A">
      <w:pPr>
        <w:pStyle w:val="B6"/>
        <w:rPr>
          <w:rFonts w:eastAsia="SimSun"/>
          <w:lang w:val="en-GB"/>
        </w:rPr>
      </w:pPr>
      <w:r w:rsidRPr="002D3917">
        <w:rPr>
          <w:rFonts w:eastAsia="SimSun"/>
          <w:lang w:val="en-GB"/>
        </w:rPr>
        <w:t>6&gt;</w:t>
      </w:r>
      <w:r w:rsidRPr="002D3917">
        <w:rPr>
          <w:rFonts w:eastAsia="SimSun"/>
          <w:lang w:val="en-GB"/>
        </w:rPr>
        <w:tab/>
        <w:t>suspend indirect path transmission;</w:t>
      </w:r>
    </w:p>
    <w:p w14:paraId="7A1FA91A" w14:textId="77777777" w:rsidR="0094778A" w:rsidRPr="002D3917" w:rsidRDefault="0094778A" w:rsidP="0094778A">
      <w:pPr>
        <w:pStyle w:val="B5"/>
        <w:rPr>
          <w:rFonts w:eastAsia="SimSun"/>
        </w:rPr>
      </w:pPr>
      <w:r w:rsidRPr="002D3917">
        <w:rPr>
          <w:rFonts w:eastAsia="SimSun"/>
        </w:rPr>
        <w:t>5&gt;</w:t>
      </w:r>
      <w:r w:rsidRPr="002D3917">
        <w:rPr>
          <w:rFonts w:eastAsia="SimSun"/>
        </w:rPr>
        <w:tab/>
        <w:t>else:</w:t>
      </w:r>
    </w:p>
    <w:p w14:paraId="11701612" w14:textId="26F798D3" w:rsidR="000F2113" w:rsidRPr="002D3917" w:rsidRDefault="0094778A" w:rsidP="00220546">
      <w:pPr>
        <w:pStyle w:val="B6"/>
        <w:rPr>
          <w:lang w:val="en-GB"/>
        </w:rPr>
      </w:pPr>
      <w:r w:rsidRPr="002D3917">
        <w:rPr>
          <w:rFonts w:eastAsia="SimSun"/>
          <w:lang w:val="en-GB"/>
        </w:rPr>
        <w:t>6&gt;</w:t>
      </w:r>
      <w:r w:rsidRPr="002D3917">
        <w:rPr>
          <w:rFonts w:eastAsia="SimSun"/>
          <w:lang w:val="en-GB"/>
        </w:rPr>
        <w:tab/>
      </w:r>
      <w:r w:rsidR="00007450" w:rsidRPr="002D3917">
        <w:rPr>
          <w:rFonts w:eastAsia="SimSun"/>
          <w:lang w:val="en-GB"/>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t>he UE is L3 U2N Remote UE, or L2 U2N Remote UE in RRC_IDLE or RRC_INACTIVE</w:t>
      </w:r>
      <w:r w:rsidR="00F652B6" w:rsidRPr="002D3917">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lastRenderedPageBreak/>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 xml:space="preserve">if the UE is L2 U2N Remote U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pPr>
      <w:r w:rsidRPr="002D3917">
        <w:t>NOTE</w:t>
      </w:r>
      <w:r w:rsidR="00984519" w:rsidRPr="002D3917">
        <w:t xml:space="preserve"> 1</w:t>
      </w:r>
      <w:r w:rsidRPr="002D3917">
        <w:t>:</w:t>
      </w:r>
      <w:r w:rsidR="00AF74F7" w:rsidRPr="002D3917">
        <w:tab/>
      </w:r>
      <w:r w:rsidRPr="002D3917">
        <w:t xml:space="preserve">For L3 U2N Remote UE, or L2 U2N Remote UE in RRC_IDLE or RRC_INACTIVE, it is up to Remote UE implementation whether to release or keep the PC5 </w:t>
      </w:r>
      <w:r w:rsidR="00F652B6" w:rsidRPr="002D3917">
        <w:t xml:space="preserve">unicast </w:t>
      </w:r>
      <w:r w:rsidRPr="002D3917">
        <w:t>link.</w:t>
      </w:r>
    </w:p>
    <w:p w14:paraId="3D59C18C" w14:textId="77777777" w:rsidR="00007450" w:rsidRPr="002D3917" w:rsidRDefault="00984519" w:rsidP="00007450">
      <w:pPr>
        <w:pStyle w:val="NO"/>
      </w:pPr>
      <w:r w:rsidRPr="002D3917">
        <w:t>NOTE 2:</w:t>
      </w:r>
      <w:r w:rsidRPr="002D3917">
        <w:tab/>
      </w:r>
      <w:bookmarkStart w:id="1343"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343"/>
    </w:p>
    <w:p w14:paraId="3762F2F9" w14:textId="77777777" w:rsidR="00007450" w:rsidRPr="002D3917" w:rsidRDefault="00007450" w:rsidP="00007450">
      <w:pPr>
        <w:pStyle w:val="B1"/>
      </w:pPr>
      <w:r w:rsidRPr="002D3917">
        <w:t>1&gt;</w:t>
      </w:r>
      <w:r w:rsidRPr="002D3917">
        <w:tab/>
        <w:t>if the UE is acting as L2 U2U Remote UE:</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t xml:space="preserve">if </w:t>
      </w:r>
      <w:r w:rsidRPr="002D3917">
        <w:rPr>
          <w:i/>
          <w:iCs/>
        </w:rPr>
        <w:t>sl-IndicationType</w:t>
      </w:r>
      <w:r w:rsidRPr="002D3917">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pPr>
      <w:r w:rsidRPr="002D3917">
        <w:t>NOTE 3:</w:t>
      </w:r>
      <w:r w:rsidRPr="002D3917">
        <w:tab/>
        <w:t>It is up to the upper layers on whether to trigger U2U Relay reselection and whether to keep or release the PC5 link with the U2U Relay UE after the PC5 RLF indication received from U2U Relay UE.</w:t>
      </w:r>
    </w:p>
    <w:p w14:paraId="11C4A549" w14:textId="0B0FC2E6" w:rsidR="00B4120F" w:rsidRPr="002D3917" w:rsidRDefault="00007450" w:rsidP="00007450">
      <w:pPr>
        <w:pStyle w:val="Heading4"/>
      </w:pPr>
      <w:bookmarkStart w:id="1344" w:name="_Toc171467565"/>
      <w:r w:rsidRPr="002D3917">
        <w:t>5.8.9.11</w:t>
      </w:r>
      <w:r w:rsidRPr="002D3917">
        <w:tab/>
        <w:t>UE information</w:t>
      </w:r>
      <w:r w:rsidR="0094778A" w:rsidRPr="002D3917">
        <w:t xml:space="preserve"> transfer on sidelink</w:t>
      </w:r>
      <w:bookmarkEnd w:id="1344"/>
    </w:p>
    <w:p w14:paraId="0FA148B6" w14:textId="4005A9D3" w:rsidR="00007450" w:rsidRPr="002D3917" w:rsidRDefault="00007450" w:rsidP="00007450">
      <w:pPr>
        <w:pStyle w:val="Heading5"/>
        <w:rPr>
          <w:lang w:eastAsia="ko-KR"/>
        </w:rPr>
      </w:pPr>
      <w:bookmarkStart w:id="1345" w:name="_Toc171467566"/>
      <w:r w:rsidRPr="002D3917">
        <w:rPr>
          <w:rFonts w:eastAsia="MS Mincho"/>
        </w:rPr>
        <w:t>5.8.9.11.1</w:t>
      </w:r>
      <w:r w:rsidRPr="002D3917">
        <w:rPr>
          <w:rFonts w:eastAsia="MS Mincho"/>
        </w:rPr>
        <w:tab/>
        <w:t>General</w:t>
      </w:r>
      <w:bookmarkEnd w:id="1345"/>
    </w:p>
    <w:p w14:paraId="7A6261FC" w14:textId="77777777" w:rsidR="00007450" w:rsidRPr="002D3917" w:rsidRDefault="00007450" w:rsidP="00007450">
      <w:pPr>
        <w:pStyle w:val="TH"/>
      </w:pPr>
      <w:r w:rsidRPr="002D3917">
        <w:object w:dxaOrig="5040" w:dyaOrig="2052" w14:anchorId="38E339A8">
          <v:shape id="_x0000_i1087" type="#_x0000_t75" style="width:252pt;height:102.75pt" o:ole="">
            <v:imagedata r:id="rId135" o:title=""/>
          </v:shape>
          <o:OLEObject Type="Embed" ProgID="Mscgen.Chart" ShapeID="_x0000_i1087" DrawAspect="Content" ObjectID="_1787767039" r:id="rId136"/>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2AAEBB6E" w:rsidR="00007450" w:rsidRPr="002D3917" w:rsidRDefault="00007450" w:rsidP="00007450">
      <w:r w:rsidRPr="002D3917">
        <w:t>Th</w:t>
      </w:r>
      <w:r w:rsidR="0094778A" w:rsidRPr="002D3917">
        <w:t>e</w:t>
      </w:r>
      <w:r w:rsidRPr="002D3917">
        <w:t xml:space="preserve"> purpose of this procedure is to transfer the UE information </w:t>
      </w:r>
      <w:ins w:id="1346" w:author="CR#4904r2" w:date="2024-09-11T18:07:00Z" w16du:dateUtc="2024-09-11T16:07:00Z">
        <w:r w:rsidR="00840C5A">
          <w:t>between a Remote UE and a Relay UE</w:t>
        </w:r>
        <w:r w:rsidR="00840C5A" w:rsidRPr="002D3917">
          <w:t xml:space="preserve"> </w:t>
        </w:r>
      </w:ins>
      <w:r w:rsidRPr="002D3917">
        <w:t xml:space="preserve">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34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34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lastRenderedPageBreak/>
        <w:t>3&gt;</w:t>
      </w:r>
      <w:r w:rsidRPr="002D3917">
        <w:tab/>
      </w:r>
      <w:r w:rsidRPr="002D3917">
        <w:rPr>
          <w:rFonts w:eastAsia="SimSun"/>
        </w:rPr>
        <w:t xml:space="preserve">set </w:t>
      </w:r>
      <w:r w:rsidRPr="002D3917">
        <w:rPr>
          <w:i/>
          <w:lang w:eastAsia="en-GB"/>
        </w:rPr>
        <w:t>sl-QoS-InfoList</w:t>
      </w:r>
      <w:r w:rsidRPr="002D3917">
        <w:rPr>
          <w:rFonts w:eastAsia="SimSun"/>
        </w:rPr>
        <w:t xml:space="preserve"> </w:t>
      </w:r>
      <w:r w:rsidRPr="002D3917">
        <w:t>to include the end-to-end QoS profile(s) of the sidelink QoS flow(s)</w:t>
      </w:r>
      <w:r w:rsidRPr="002D3917">
        <w:rPr>
          <w:rFonts w:eastAsia="SimSu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34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34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34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34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lastRenderedPageBreak/>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350" w:name="_Toc171467570"/>
      <w:r w:rsidRPr="002D3917">
        <w:t>5.8.10</w:t>
      </w:r>
      <w:r w:rsidRPr="002D3917">
        <w:tab/>
        <w:t>Sidelink measurement</w:t>
      </w:r>
      <w:bookmarkEnd w:id="1312"/>
      <w:bookmarkEnd w:id="1350"/>
    </w:p>
    <w:p w14:paraId="766DB72E" w14:textId="77777777" w:rsidR="00394471" w:rsidRPr="002D3917" w:rsidRDefault="00394471" w:rsidP="00394471">
      <w:pPr>
        <w:pStyle w:val="Heading4"/>
        <w:rPr>
          <w:lang w:eastAsia="x-none"/>
        </w:rPr>
      </w:pPr>
      <w:bookmarkStart w:id="1351" w:name="_Toc60777052"/>
      <w:bookmarkStart w:id="1352" w:name="_Toc171467571"/>
      <w:r w:rsidRPr="002D3917">
        <w:rPr>
          <w:lang w:eastAsia="x-none"/>
        </w:rPr>
        <w:t>5.8.10.1</w:t>
      </w:r>
      <w:r w:rsidRPr="002D3917">
        <w:rPr>
          <w:lang w:eastAsia="x-none"/>
        </w:rPr>
        <w:tab/>
        <w:t>Introduction</w:t>
      </w:r>
      <w:bookmarkEnd w:id="1351"/>
      <w:bookmarkEnd w:id="135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353" w:name="_Toc60777053"/>
      <w:bookmarkStart w:id="1354" w:name="_Toc171467572"/>
      <w:r w:rsidRPr="002D3917">
        <w:rPr>
          <w:lang w:eastAsia="x-none"/>
        </w:rPr>
        <w:lastRenderedPageBreak/>
        <w:t>5.8.10.2</w:t>
      </w:r>
      <w:r w:rsidRPr="002D3917">
        <w:rPr>
          <w:lang w:eastAsia="x-none"/>
        </w:rPr>
        <w:tab/>
        <w:t>Sidelink measurement configuration</w:t>
      </w:r>
      <w:bookmarkEnd w:id="1353"/>
      <w:bookmarkEnd w:id="1354"/>
    </w:p>
    <w:p w14:paraId="626AB047" w14:textId="77777777" w:rsidR="00394471" w:rsidRPr="002D3917" w:rsidRDefault="00394471" w:rsidP="00394471">
      <w:pPr>
        <w:pStyle w:val="Heading5"/>
      </w:pPr>
      <w:bookmarkStart w:id="1355" w:name="_Toc60777054"/>
      <w:bookmarkStart w:id="1356" w:name="_Toc171467573"/>
      <w:r w:rsidRPr="002D3917">
        <w:t>5.8.10.2.1</w:t>
      </w:r>
      <w:r w:rsidRPr="002D3917">
        <w:tab/>
        <w:t>General</w:t>
      </w:r>
      <w:bookmarkEnd w:id="1355"/>
      <w:bookmarkEnd w:id="1356"/>
    </w:p>
    <w:p w14:paraId="31F9920C" w14:textId="77777777" w:rsidR="00394471" w:rsidRPr="002D3917" w:rsidRDefault="00394471" w:rsidP="00394471">
      <w:r w:rsidRPr="002D3917">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pPr>
      <w:bookmarkStart w:id="1357" w:name="_Toc60777055"/>
      <w:bookmarkStart w:id="1358" w:name="_Toc171467574"/>
      <w:r w:rsidRPr="002D3917">
        <w:t>5.8.10.2.2</w:t>
      </w:r>
      <w:r w:rsidRPr="002D3917">
        <w:tab/>
        <w:t>Sidelink measurement identity removal</w:t>
      </w:r>
      <w:bookmarkEnd w:id="1357"/>
      <w:bookmarkEnd w:id="135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pPr>
      <w:bookmarkStart w:id="1359" w:name="_Toc60777056"/>
      <w:bookmarkStart w:id="1360" w:name="_Toc171467575"/>
      <w:r w:rsidRPr="002D3917">
        <w:t>5.8.10.2.3</w:t>
      </w:r>
      <w:r w:rsidRPr="002D3917">
        <w:tab/>
        <w:t>Sidelink measurement identity addition/modification</w:t>
      </w:r>
      <w:bookmarkEnd w:id="1359"/>
      <w:bookmarkEnd w:id="136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lastRenderedPageBreak/>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pPr>
      <w:bookmarkStart w:id="1361" w:name="_Toc60777057"/>
      <w:bookmarkStart w:id="1362" w:name="_Toc171467576"/>
      <w:r w:rsidRPr="002D3917">
        <w:t>5.8.10.2.4</w:t>
      </w:r>
      <w:r w:rsidRPr="002D3917">
        <w:tab/>
        <w:t>Sidelink measurement object removal</w:t>
      </w:r>
      <w:bookmarkEnd w:id="1361"/>
      <w:bookmarkEnd w:id="136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pPr>
      <w:bookmarkStart w:id="1363" w:name="_Toc60777058"/>
      <w:bookmarkStart w:id="1364" w:name="_Toc171467577"/>
      <w:r w:rsidRPr="002D3917">
        <w:t>5.8.10.2.5</w:t>
      </w:r>
      <w:r w:rsidRPr="002D3917">
        <w:tab/>
        <w:t>Sidelink measurement object addition/modification</w:t>
      </w:r>
      <w:bookmarkEnd w:id="1363"/>
      <w:bookmarkEnd w:id="136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pPr>
      <w:bookmarkStart w:id="1365" w:name="_Toc60777059"/>
      <w:bookmarkStart w:id="1366" w:name="_Toc171467578"/>
      <w:r w:rsidRPr="002D3917">
        <w:t>5.8.10.2.6</w:t>
      </w:r>
      <w:r w:rsidRPr="002D3917">
        <w:tab/>
        <w:t>Sidelink reporting configuration removal</w:t>
      </w:r>
      <w:bookmarkEnd w:id="1365"/>
      <w:bookmarkEnd w:id="136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lastRenderedPageBreak/>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pPr>
      <w:bookmarkStart w:id="1367" w:name="_Toc60777060"/>
      <w:bookmarkStart w:id="1368" w:name="_Toc171467579"/>
      <w:r w:rsidRPr="002D3917">
        <w:t>5.8.10.2.7</w:t>
      </w:r>
      <w:r w:rsidRPr="002D3917">
        <w:tab/>
        <w:t>Sidelink reporting configuration addition/modification</w:t>
      </w:r>
      <w:bookmarkEnd w:id="1367"/>
      <w:bookmarkEnd w:id="136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pPr>
      <w:bookmarkStart w:id="1369" w:name="_Toc60777061"/>
      <w:bookmarkStart w:id="1370" w:name="_Toc171467580"/>
      <w:r w:rsidRPr="002D3917">
        <w:t>5.8.10.2.8</w:t>
      </w:r>
      <w:r w:rsidRPr="002D3917">
        <w:tab/>
        <w:t>Sidelink quantity configuration</w:t>
      </w:r>
      <w:bookmarkEnd w:id="1369"/>
      <w:bookmarkEnd w:id="137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371" w:name="_Toc60777062"/>
      <w:bookmarkStart w:id="1372" w:name="_Toc171467581"/>
      <w:r w:rsidRPr="002D3917">
        <w:rPr>
          <w:lang w:eastAsia="x-none"/>
        </w:rPr>
        <w:t>5.8.10.3</w:t>
      </w:r>
      <w:r w:rsidRPr="002D3917">
        <w:rPr>
          <w:lang w:eastAsia="x-none"/>
        </w:rPr>
        <w:tab/>
        <w:t>Performing NR sidelink measurements</w:t>
      </w:r>
      <w:bookmarkEnd w:id="1371"/>
      <w:bookmarkEnd w:id="1372"/>
    </w:p>
    <w:p w14:paraId="70F02E22" w14:textId="77777777" w:rsidR="00394471" w:rsidRPr="002D3917" w:rsidRDefault="00394471" w:rsidP="00394471">
      <w:pPr>
        <w:pStyle w:val="Heading5"/>
      </w:pPr>
      <w:bookmarkStart w:id="1373" w:name="_Toc60777063"/>
      <w:bookmarkStart w:id="1374" w:name="_Toc171467582"/>
      <w:r w:rsidRPr="002D3917">
        <w:t>5.8.10.3.1</w:t>
      </w:r>
      <w:r w:rsidRPr="002D3917">
        <w:tab/>
        <w:t>General</w:t>
      </w:r>
      <w:bookmarkEnd w:id="1373"/>
      <w:bookmarkEnd w:id="1374"/>
    </w:p>
    <w:p w14:paraId="4926B4EE" w14:textId="17B5A84D" w:rsidR="00394471" w:rsidRPr="002D3917" w:rsidRDefault="00394471" w:rsidP="00394471">
      <w:r w:rsidRPr="002D3917">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r w:rsidRPr="002D3917">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pPr>
      <w:bookmarkStart w:id="1375" w:name="_Toc60777064"/>
      <w:bookmarkStart w:id="1376" w:name="_Toc171467583"/>
      <w:r w:rsidRPr="002D3917">
        <w:lastRenderedPageBreak/>
        <w:t>5.8.10.3.2</w:t>
      </w:r>
      <w:r w:rsidRPr="002D3917">
        <w:tab/>
        <w:t>Derivation of NR sidelink measurement results</w:t>
      </w:r>
      <w:bookmarkEnd w:id="1375"/>
      <w:bookmarkEnd w:id="1376"/>
    </w:p>
    <w:p w14:paraId="13BF1A00" w14:textId="77777777" w:rsidR="00394471" w:rsidRPr="002D3917" w:rsidRDefault="00394471" w:rsidP="00394471">
      <w:r w:rsidRPr="002D3917">
        <w:t xml:space="preserve">The UE may be configured by the peer UE associated to derive NR sidelink RSRP measurement results per PC5-RRC connection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t>2&gt;</w:t>
      </w:r>
      <w:r w:rsidRPr="002D3917">
        <w:tab/>
        <w:t xml:space="preserve">derive the corresponding measurement of NR sidelink frequency indicated quantity based on </w:t>
      </w:r>
      <w:r w:rsidR="00C04802" w:rsidRPr="002D3917">
        <w:rPr>
          <w:rFonts w:eastAsia="SimSu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377" w:name="_Toc60777065"/>
      <w:bookmarkStart w:id="1378" w:name="_Toc171467584"/>
      <w:r w:rsidRPr="002D3917">
        <w:rPr>
          <w:lang w:eastAsia="x-none"/>
        </w:rPr>
        <w:t>5.8.10.4</w:t>
      </w:r>
      <w:r w:rsidRPr="002D3917">
        <w:rPr>
          <w:lang w:eastAsia="x-none"/>
        </w:rPr>
        <w:tab/>
        <w:t>Sidelink measurement report triggering</w:t>
      </w:r>
      <w:bookmarkEnd w:id="1377"/>
      <w:bookmarkEnd w:id="1378"/>
    </w:p>
    <w:p w14:paraId="2F4B9F46" w14:textId="77777777" w:rsidR="00394471" w:rsidRPr="002D3917" w:rsidRDefault="00394471" w:rsidP="00394471">
      <w:pPr>
        <w:pStyle w:val="Heading5"/>
      </w:pPr>
      <w:bookmarkStart w:id="1379" w:name="_Toc60777066"/>
      <w:bookmarkStart w:id="1380" w:name="_Toc171467585"/>
      <w:r w:rsidRPr="002D3917">
        <w:t>5.8.10.4.1</w:t>
      </w:r>
      <w:r w:rsidRPr="002D3917">
        <w:tab/>
        <w:t>General</w:t>
      </w:r>
      <w:bookmarkEnd w:id="1379"/>
      <w:bookmarkEnd w:id="1380"/>
    </w:p>
    <w:p w14:paraId="0329FE79" w14:textId="77777777" w:rsidR="00394471" w:rsidRPr="002D3917" w:rsidRDefault="00394471" w:rsidP="00394471">
      <w:r w:rsidRPr="002D3917">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lastRenderedPageBreak/>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pPr>
      <w:bookmarkStart w:id="1381" w:name="_Toc60777067"/>
      <w:bookmarkStart w:id="1382" w:name="_Toc171467586"/>
      <w:r w:rsidRPr="002D3917">
        <w:t>5.8.10.4.2</w:t>
      </w:r>
      <w:r w:rsidRPr="002D3917">
        <w:tab/>
        <w:t>Event S1 (Serving becomes better than threshold)</w:t>
      </w:r>
      <w:bookmarkEnd w:id="1381"/>
      <w:bookmarkEnd w:id="138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pPr>
      <w:bookmarkStart w:id="1383" w:name="_Toc60777068"/>
      <w:bookmarkStart w:id="1384" w:name="_Toc171467587"/>
      <w:r w:rsidRPr="002D3917">
        <w:t>5.8.10.4.3</w:t>
      </w:r>
      <w:r w:rsidRPr="002D3917">
        <w:tab/>
        <w:t>Event S2 (Serving becomes worse than threshold)</w:t>
      </w:r>
      <w:bookmarkEnd w:id="1383"/>
      <w:bookmarkEnd w:id="138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lastRenderedPageBreak/>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385" w:name="_Toc60777069"/>
      <w:bookmarkStart w:id="1386" w:name="_Toc171467588"/>
      <w:r w:rsidRPr="002D3917">
        <w:rPr>
          <w:lang w:eastAsia="x-none"/>
        </w:rPr>
        <w:t>5.8.10.5</w:t>
      </w:r>
      <w:r w:rsidRPr="002D3917">
        <w:rPr>
          <w:lang w:eastAsia="x-none"/>
        </w:rPr>
        <w:tab/>
        <w:t>Sidelink measurement reporting</w:t>
      </w:r>
      <w:bookmarkEnd w:id="1385"/>
      <w:bookmarkEnd w:id="1386"/>
    </w:p>
    <w:p w14:paraId="46A5F6B0" w14:textId="77777777" w:rsidR="00394471" w:rsidRPr="002D3917" w:rsidRDefault="00394471" w:rsidP="00394471">
      <w:pPr>
        <w:pStyle w:val="Heading5"/>
      </w:pPr>
      <w:bookmarkStart w:id="1387" w:name="_Toc60777070"/>
      <w:bookmarkStart w:id="1388" w:name="_Toc171467589"/>
      <w:r w:rsidRPr="002D3917">
        <w:t>5.8.10.5.1</w:t>
      </w:r>
      <w:r w:rsidRPr="002D3917">
        <w:tab/>
        <w:t>General</w:t>
      </w:r>
      <w:bookmarkEnd w:id="1387"/>
      <w:bookmarkEnd w:id="1388"/>
    </w:p>
    <w:p w14:paraId="67F5A410" w14:textId="77777777" w:rsidR="00394471" w:rsidRPr="002D3917" w:rsidRDefault="00394471" w:rsidP="00394471">
      <w:pPr>
        <w:pStyle w:val="TH"/>
      </w:pPr>
      <w:r w:rsidRPr="002D3917">
        <w:rPr>
          <w:noProof/>
        </w:rPr>
        <w:object w:dxaOrig="3915" w:dyaOrig="1635" w14:anchorId="337E7FA4">
          <v:shape id="_x0000_i1088" type="#_x0000_t75" style="width:195.75pt;height:81.75pt" o:ole="">
            <v:imagedata r:id="rId137" o:title=""/>
          </v:shape>
          <o:OLEObject Type="Embed" ProgID="Mscgen.Chart" ShapeID="_x0000_i1088" DrawAspect="Content" ObjectID="_1787767040" r:id="rId138"/>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lastRenderedPageBreak/>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389" w:name="_Toc60777071"/>
      <w:bookmarkStart w:id="1390" w:name="_Toc171467590"/>
      <w:r w:rsidRPr="002D3917">
        <w:t>5.8.11</w:t>
      </w:r>
      <w:r w:rsidRPr="002D3917">
        <w:tab/>
      </w:r>
      <w:r w:rsidRPr="002D3917">
        <w:rPr>
          <w:rFonts w:cs="Arial"/>
        </w:rPr>
        <w:t>Zone identity calculation</w:t>
      </w:r>
      <w:bookmarkEnd w:id="1389"/>
      <w:bookmarkEnd w:id="1390"/>
    </w:p>
    <w:p w14:paraId="4F754ED1" w14:textId="77777777" w:rsidR="00394471" w:rsidRPr="002D3917" w:rsidRDefault="00394471" w:rsidP="00394471">
      <w:r w:rsidRPr="002D3917">
        <w:t xml:space="preserve">The UE shall determine an identity of the zone (i.e. Zone_id) in which it is located using the following formulae, if </w:t>
      </w:r>
      <w:r w:rsidRPr="002D3917">
        <w:rPr>
          <w:i/>
        </w:rPr>
        <w:t>sl-ZoneConfig</w:t>
      </w:r>
      <w:r w:rsidRPr="002D3917">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t>y</w:t>
      </w:r>
      <w:r w:rsidRPr="00E05EBB">
        <w:rPr>
          <w:vertAlign w:val="subscript"/>
          <w:lang w:val="fr-FR"/>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rPr>
      </w:pPr>
      <w:r w:rsidRPr="00E05EBB">
        <w:rPr>
          <w:lang w:val="fr-FR"/>
        </w:rPr>
        <w:t xml:space="preserve">Zone_id = </w:t>
      </w:r>
      <w:r w:rsidRPr="00E05EBB">
        <w:rPr>
          <w:i/>
          <w:lang w:val="fr-FR"/>
        </w:rPr>
        <w:t>y</w:t>
      </w:r>
      <w:r w:rsidRPr="00E05EBB">
        <w:rPr>
          <w:vertAlign w:val="subscript"/>
          <w:lang w:val="fr-FR"/>
        </w:rPr>
        <w:t>1</w:t>
      </w:r>
      <w:r w:rsidRPr="00E05EBB">
        <w:rPr>
          <w:lang w:val="fr-FR"/>
        </w:rPr>
        <w:t xml:space="preserve"> * 64 + </w:t>
      </w:r>
      <w:r w:rsidRPr="00E05EBB">
        <w:rPr>
          <w:i/>
          <w:lang w:val="fr-FR"/>
        </w:rPr>
        <w:t>x</w:t>
      </w:r>
      <w:r w:rsidRPr="00E05EBB">
        <w:rPr>
          <w:vertAlign w:val="subscript"/>
          <w:lang w:val="fr-FR"/>
        </w:rPr>
        <w:t>1</w:t>
      </w:r>
      <w:r w:rsidRPr="00E05EBB">
        <w:rPr>
          <w:lang w:val="fr-FR"/>
        </w:rPr>
        <w:t>.</w:t>
      </w:r>
    </w:p>
    <w:p w14:paraId="393078B0" w14:textId="77777777" w:rsidR="00394471" w:rsidRPr="002D3917" w:rsidRDefault="00394471" w:rsidP="00394471">
      <w:r w:rsidRPr="002D3917">
        <w:t>The parameters in the formulae are defined as follows:</w:t>
      </w:r>
    </w:p>
    <w:p w14:paraId="1392C677" w14:textId="77777777" w:rsidR="00394471" w:rsidRPr="002D3917" w:rsidRDefault="00394471" w:rsidP="00394471">
      <w:pPr>
        <w:pStyle w:val="B1"/>
      </w:pPr>
      <w:r w:rsidRPr="002D3917">
        <w:rPr>
          <w:b/>
        </w:rPr>
        <w:t xml:space="preserve">L </w:t>
      </w:r>
      <w:r w:rsidRPr="002D3917">
        <w:t xml:space="preserve">is the value of </w:t>
      </w:r>
      <w:r w:rsidRPr="002D3917">
        <w:rPr>
          <w:i/>
          <w:iCs/>
        </w:rPr>
        <w:t>sl-ZoneLength</w:t>
      </w:r>
      <w:r w:rsidRPr="002D3917">
        <w:t xml:space="preserve"> included in </w:t>
      </w:r>
      <w:r w:rsidRPr="002D3917">
        <w:rPr>
          <w:i/>
          <w:iCs/>
        </w:rPr>
        <w:t>sl-ZoneConfig</w:t>
      </w:r>
      <w:r w:rsidRPr="002D3917">
        <w:t>;</w:t>
      </w:r>
    </w:p>
    <w:p w14:paraId="00D4847F" w14:textId="77777777" w:rsidR="00394471" w:rsidRPr="002D3917" w:rsidRDefault="00394471" w:rsidP="00394471">
      <w:pPr>
        <w:pStyle w:val="B1"/>
        <w:rPr>
          <w:b/>
        </w:rPr>
      </w:pPr>
      <w:r w:rsidRPr="002D3917">
        <w:rPr>
          <w:b/>
        </w:rPr>
        <w:t xml:space="preserve">x </w:t>
      </w:r>
      <w:r w:rsidRPr="002D3917">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pPr>
      <w:r w:rsidRPr="002D3917">
        <w:rPr>
          <w:b/>
        </w:rPr>
        <w:t xml:space="preserve">y </w:t>
      </w:r>
      <w:r w:rsidRPr="002D3917">
        <w:t>is the geodesic distance in latitude between UE's current location and geographical coordinates (0, 0)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391" w:name="_Toc60777072"/>
      <w:bookmarkStart w:id="1392" w:name="_Toc171467591"/>
      <w:r w:rsidRPr="002D3917">
        <w:t>5.8.12</w:t>
      </w:r>
      <w:r w:rsidRPr="002D3917">
        <w:tab/>
        <w:t>DFN derivation from GNSS</w:t>
      </w:r>
      <w:bookmarkEnd w:id="1391"/>
      <w:bookmarkEnd w:id="1392"/>
    </w:p>
    <w:p w14:paraId="38046351" w14:textId="1DC249EF" w:rsidR="00394471" w:rsidRPr="002D3917" w:rsidRDefault="00394471" w:rsidP="00394471">
      <w:r w:rsidRPr="002D3917">
        <w:t>When the UE selects GNSS as the synchronization reference source, the DFN, the subframe number within a frame and slot number within a frame used for NR sidelink communication</w:t>
      </w:r>
      <w:r w:rsidR="00AF74F7" w:rsidRPr="002D3917">
        <w:t>/discovery</w:t>
      </w:r>
      <w:r w:rsidRPr="002D3917">
        <w:t xml:space="preserve"> are derived from the current UTC time, by the following formulae:</w:t>
      </w:r>
    </w:p>
    <w:p w14:paraId="1B62FA69" w14:textId="77777777" w:rsidR="00394471" w:rsidRPr="002D3917" w:rsidRDefault="00394471" w:rsidP="00394471">
      <w:pPr>
        <w:pStyle w:val="EQ"/>
        <w:jc w:val="center"/>
      </w:pPr>
      <w:r w:rsidRPr="002D3917">
        <w:rPr>
          <w:i/>
        </w:rPr>
        <w:t>DFN</w:t>
      </w:r>
      <w:r w:rsidRPr="002D3917">
        <w:t>= Floor (0.1*(</w:t>
      </w:r>
      <w:r w:rsidRPr="002D3917">
        <w:rPr>
          <w:i/>
        </w:rPr>
        <w:t>Tcurrent</w:t>
      </w:r>
      <w:r w:rsidRPr="002D3917">
        <w:t xml:space="preserve"> –</w:t>
      </w:r>
      <w:r w:rsidRPr="002D3917">
        <w:rPr>
          <w:i/>
        </w:rPr>
        <w:t>Tref–OffsetDFN</w:t>
      </w:r>
      <w:r w:rsidRPr="002D3917">
        <w:t>)) mod 1024</w:t>
      </w:r>
    </w:p>
    <w:p w14:paraId="3F2D5BC5" w14:textId="77777777" w:rsidR="00394471" w:rsidRPr="002D3917" w:rsidRDefault="00394471" w:rsidP="00394471">
      <w:pPr>
        <w:pStyle w:val="EQ"/>
        <w:jc w:val="center"/>
      </w:pPr>
      <w:r w:rsidRPr="002D3917">
        <w:rPr>
          <w:i/>
        </w:rPr>
        <w:t>SubframeNumber</w:t>
      </w:r>
      <w:r w:rsidRPr="002D3917">
        <w:t>= Floor (</w:t>
      </w:r>
      <w:r w:rsidRPr="002D3917">
        <w:rPr>
          <w:i/>
        </w:rPr>
        <w:t>Tcurrent</w:t>
      </w:r>
      <w:r w:rsidRPr="002D3917">
        <w:t xml:space="preserve"> –</w:t>
      </w:r>
      <w:r w:rsidRPr="002D3917">
        <w:rPr>
          <w:i/>
        </w:rPr>
        <w:t>Tref–OffsetDFN</w:t>
      </w:r>
      <w:r w:rsidRPr="002D3917">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r w:rsidRPr="002D3917">
        <w:t>Where:</w:t>
      </w:r>
    </w:p>
    <w:p w14:paraId="766A1278" w14:textId="26BF57FB" w:rsidR="00394471" w:rsidRPr="002D3917" w:rsidRDefault="00394471" w:rsidP="00394471">
      <w:pPr>
        <w:pStyle w:val="B1"/>
      </w:pPr>
      <w:r w:rsidRPr="002D3917">
        <w:rPr>
          <w:b/>
          <w:i/>
        </w:rPr>
        <w:t>Tcurrent</w:t>
      </w:r>
      <w:r w:rsidRPr="002D3917">
        <w:t xml:space="preserve"> is the current UTC time obtained from GNSS. This value is expressed in milliseconds;</w:t>
      </w:r>
    </w:p>
    <w:p w14:paraId="5E537649" w14:textId="77777777" w:rsidR="00394471" w:rsidRPr="002D3917" w:rsidRDefault="00394471" w:rsidP="00394471">
      <w:pPr>
        <w:pStyle w:val="B1"/>
        <w:rPr>
          <w:kern w:val="2"/>
        </w:rPr>
      </w:pPr>
      <w:r w:rsidRPr="002D3917">
        <w:rPr>
          <w:b/>
          <w:i/>
        </w:rPr>
        <w:t>Tref</w:t>
      </w:r>
      <w:r w:rsidRPr="002D3917">
        <w:t xml:space="preserve"> is the reference UTC time 00:00:00 on Gregorian calendar date 1 January, 1900</w:t>
      </w:r>
      <w:r w:rsidRPr="002D3917">
        <w:rPr>
          <w:kern w:val="2"/>
          <w:lang w:eastAsia="en-GB"/>
        </w:rPr>
        <w:t xml:space="preserve"> (midnight between </w:t>
      </w:r>
      <w:r w:rsidRPr="002D3917">
        <w:rPr>
          <w:kern w:val="2"/>
        </w:rPr>
        <w:t>Thursday</w:t>
      </w:r>
      <w:r w:rsidRPr="002D3917">
        <w:rPr>
          <w:kern w:val="2"/>
          <w:lang w:eastAsia="en-GB"/>
        </w:rPr>
        <w:t xml:space="preserve">, December 31, </w:t>
      </w:r>
      <w:r w:rsidRPr="002D3917">
        <w:rPr>
          <w:kern w:val="2"/>
        </w:rPr>
        <w:t>1899</w:t>
      </w:r>
      <w:r w:rsidRPr="002D3917">
        <w:rPr>
          <w:kern w:val="2"/>
          <w:lang w:eastAsia="en-GB"/>
        </w:rPr>
        <w:t xml:space="preserve"> and </w:t>
      </w:r>
      <w:r w:rsidRPr="002D3917">
        <w:rPr>
          <w:kern w:val="2"/>
        </w:rPr>
        <w:t>Friday</w:t>
      </w:r>
      <w:r w:rsidRPr="002D3917">
        <w:rPr>
          <w:kern w:val="2"/>
          <w:lang w:eastAsia="en-GB"/>
        </w:rPr>
        <w:t xml:space="preserve">, January 1, </w:t>
      </w:r>
      <w:r w:rsidRPr="002D3917">
        <w:rPr>
          <w:kern w:val="2"/>
        </w:rPr>
        <w:t>1900</w:t>
      </w:r>
      <w:r w:rsidRPr="002D3917">
        <w:rPr>
          <w:kern w:val="2"/>
          <w:lang w:eastAsia="en-GB"/>
        </w:rPr>
        <w:t>)</w:t>
      </w:r>
      <w:r w:rsidRPr="002D3917">
        <w:t>. This value is expressed in milliseconds</w:t>
      </w:r>
      <w:r w:rsidRPr="002D3917">
        <w:rPr>
          <w:kern w:val="2"/>
        </w:rPr>
        <w:t>;</w:t>
      </w:r>
    </w:p>
    <w:p w14:paraId="42EDAF8D" w14:textId="77777777" w:rsidR="00394471" w:rsidRPr="002D3917" w:rsidRDefault="00394471" w:rsidP="00394471">
      <w:pPr>
        <w:pStyle w:val="B1"/>
      </w:pPr>
      <w:r w:rsidRPr="002D3917">
        <w:rPr>
          <w:b/>
          <w:i/>
        </w:rPr>
        <w:t>OffsetDFN</w:t>
      </w:r>
      <w:r w:rsidRPr="002D3917">
        <w:t xml:space="preserve"> is the value </w:t>
      </w:r>
      <w:r w:rsidRPr="002D3917">
        <w:rPr>
          <w:i/>
        </w:rPr>
        <w:t>sl-OffsetDFN</w:t>
      </w:r>
      <w:r w:rsidRPr="002D3917">
        <w:t xml:space="preserve"> if configured, otherwise it is zero. This value is expressed in milliseconds.</w:t>
      </w:r>
    </w:p>
    <w:p w14:paraId="337496AE" w14:textId="77777777" w:rsidR="00394471" w:rsidRPr="002D3917" w:rsidRDefault="00394471" w:rsidP="00394471">
      <w:pPr>
        <w:pStyle w:val="B1"/>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393" w:name="_Toc171467592"/>
      <w:r w:rsidRPr="002D3917">
        <w:t>5.8.13</w:t>
      </w:r>
      <w:r w:rsidR="00AF74F7" w:rsidRPr="002D3917">
        <w:tab/>
        <w:t>NR sidelink discovery</w:t>
      </w:r>
      <w:bookmarkEnd w:id="1393"/>
    </w:p>
    <w:p w14:paraId="7A378693" w14:textId="40862281" w:rsidR="00AF74F7" w:rsidRPr="002D3917" w:rsidRDefault="003050BB" w:rsidP="00B4120F">
      <w:pPr>
        <w:pStyle w:val="Heading4"/>
      </w:pPr>
      <w:bookmarkStart w:id="1394" w:name="_Toc171467593"/>
      <w:r w:rsidRPr="002D3917">
        <w:t>5.8.13</w:t>
      </w:r>
      <w:r w:rsidR="00AF74F7" w:rsidRPr="002D3917">
        <w:t>.1</w:t>
      </w:r>
      <w:r w:rsidR="00AF74F7" w:rsidRPr="002D3917">
        <w:tab/>
        <w:t>General</w:t>
      </w:r>
      <w:bookmarkEnd w:id="1394"/>
    </w:p>
    <w:p w14:paraId="3F329E3A" w14:textId="23401AFB" w:rsidR="00AF74F7" w:rsidRPr="002D3917" w:rsidRDefault="00AF74F7" w:rsidP="00AF74F7">
      <w:r w:rsidRPr="002D3917">
        <w:t xml:space="preserve">The purpose of this procedure is to perform </w:t>
      </w:r>
      <w:r w:rsidR="0039645C" w:rsidRPr="002D3917">
        <w:rPr>
          <w:rFonts w:eastAsia="SimSu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395" w:name="_Toc171467594"/>
      <w:r w:rsidRPr="002D3917">
        <w:t>5.8.13</w:t>
      </w:r>
      <w:r w:rsidR="00AF74F7" w:rsidRPr="002D3917">
        <w:t>.2</w:t>
      </w:r>
      <w:r w:rsidR="00AF74F7" w:rsidRPr="002D3917">
        <w:tab/>
      </w:r>
      <w:r w:rsidR="0039645C" w:rsidRPr="002D3917">
        <w:rPr>
          <w:rFonts w:eastAsia="SimSun"/>
        </w:rPr>
        <w:t xml:space="preserve">NR </w:t>
      </w:r>
      <w:r w:rsidR="0039645C" w:rsidRPr="002D3917">
        <w:t>s</w:t>
      </w:r>
      <w:r w:rsidR="00AF74F7" w:rsidRPr="002D3917">
        <w:t>idelink discovery monitoring</w:t>
      </w:r>
      <w:bookmarkEnd w:id="1395"/>
    </w:p>
    <w:p w14:paraId="048F6490" w14:textId="33471500" w:rsidR="00AF74F7" w:rsidRPr="002D3917" w:rsidRDefault="00AF74F7" w:rsidP="00AF74F7">
      <w:r w:rsidRPr="002D3917">
        <w:t xml:space="preserve">A UE capable of </w:t>
      </w:r>
      <w:r w:rsidR="0039645C" w:rsidRPr="002D3917">
        <w:rPr>
          <w:rFonts w:eastAsia="SimSu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lastRenderedPageBreak/>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the UE is configured with </w:t>
      </w:r>
      <w:r w:rsidRPr="002D3917">
        <w:rPr>
          <w:i/>
        </w:rPr>
        <w:t>sl-DiscRxPool</w:t>
      </w:r>
      <w:r w:rsidRPr="002D3917">
        <w:t xml:space="preserve"> for NR </w:t>
      </w:r>
      <w:r w:rsidRPr="002D3917">
        <w:rPr>
          <w:lang w:eastAsia="ko-KR"/>
        </w:rPr>
        <w:t>sidelink</w:t>
      </w:r>
      <w:r w:rsidRPr="002D3917">
        <w:t xml:space="preserve"> discovery reception included in </w:t>
      </w:r>
      <w:r w:rsidRPr="002D3917">
        <w:rPr>
          <w:i/>
        </w:rPr>
        <w:t>RRCReconfiguration</w:t>
      </w:r>
      <w:r w:rsidRPr="002D3917">
        <w:t xml:space="preserve"> message with </w:t>
      </w:r>
      <w:r w:rsidRPr="002D3917">
        <w:rPr>
          <w:i/>
        </w:rPr>
        <w:t>reconfigurationWithSync</w:t>
      </w:r>
      <w:r w:rsidRPr="002D3917">
        <w:t xml:space="preserve"> (i.e. handover):</w:t>
      </w:r>
    </w:p>
    <w:p w14:paraId="31053610" w14:textId="77777777" w:rsidR="00AF74F7" w:rsidRPr="002D3917" w:rsidRDefault="00AF74F7" w:rsidP="000830BB">
      <w:pPr>
        <w:pStyle w:val="B3"/>
        <w:rPr>
          <w:rFonts w:eastAsia="DengXian"/>
        </w:rPr>
      </w:pPr>
      <w:r w:rsidRPr="002D3917">
        <w:t>3&gt;</w:t>
      </w:r>
      <w:r w:rsidRPr="002D3917">
        <w:tab/>
        <w:t xml:space="preserve">configure lower layers to monitor sidelink control information and the corresponding data using the resource pool indicated by </w:t>
      </w:r>
      <w:r w:rsidRPr="002D3917">
        <w:rPr>
          <w:i/>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t>2&gt;</w:t>
      </w:r>
      <w:r w:rsidRPr="002D3917">
        <w:tab/>
        <w:t xml:space="preserve">else if the UE is configured with </w:t>
      </w:r>
      <w:r w:rsidRPr="002D3917">
        <w:rPr>
          <w:i/>
        </w:rPr>
        <w:t>sl-RxPool</w:t>
      </w:r>
      <w:r w:rsidRPr="002D3917">
        <w:t xml:space="preserve"> for NR </w:t>
      </w:r>
      <w:r w:rsidRPr="002D3917">
        <w:rPr>
          <w:lang w:eastAsia="ko-KR"/>
        </w:rPr>
        <w:t>sidelink</w:t>
      </w:r>
      <w:r w:rsidRPr="002D3917">
        <w:t xml:space="preserve"> discovery reception included in </w:t>
      </w:r>
      <w:r w:rsidRPr="002D3917">
        <w:rPr>
          <w:i/>
        </w:rPr>
        <w:t>RRCReconfiguration</w:t>
      </w:r>
      <w:r w:rsidRPr="002D3917">
        <w:t xml:space="preserve"> message with </w:t>
      </w:r>
      <w:r w:rsidRPr="002D3917">
        <w:rPr>
          <w:i/>
        </w:rPr>
        <w:t>reconfigurationWithSync</w:t>
      </w:r>
      <w:r w:rsidRPr="002D3917">
        <w:t xml:space="preserve"> (i.e. handover):</w:t>
      </w:r>
    </w:p>
    <w:p w14:paraId="4F9DE844" w14:textId="77777777" w:rsidR="00AF74F7" w:rsidRPr="002D3917" w:rsidRDefault="00AF74F7" w:rsidP="000830BB">
      <w:pPr>
        <w:pStyle w:val="B3"/>
        <w:rPr>
          <w:rFonts w:eastAsia="DengXian"/>
        </w:rPr>
      </w:pPr>
      <w:r w:rsidRPr="002D3917">
        <w:t>3&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rPr>
        <w:t>sl-DiscRxPool</w:t>
      </w:r>
      <w:r w:rsidRPr="002D3917">
        <w:t xml:space="preserve"> for NR sidelink </w:t>
      </w:r>
      <w:r w:rsidR="00906CD1" w:rsidRPr="002D3917">
        <w:rPr>
          <w:rFonts w:eastAsia="SimSu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rPr>
      </w:pPr>
      <w:r w:rsidRPr="002D3917">
        <w:t>4&gt;</w:t>
      </w:r>
      <w:r w:rsidRPr="002D3917">
        <w:tab/>
        <w:t xml:space="preserve">configure lower layers to monitor sidelink control information and the corresponding data using the resource pool indicated by </w:t>
      </w:r>
      <w:r w:rsidRPr="002D3917">
        <w:rPr>
          <w:i/>
        </w:rPr>
        <w:t>sl-DiscRxPoo</w:t>
      </w:r>
      <w:r w:rsidR="00F652B6" w:rsidRPr="002D3917">
        <w:rPr>
          <w:i/>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rPr>
        <w:t>sl-DiscRxPool</w:t>
      </w:r>
      <w:r w:rsidR="00AF74F7" w:rsidRPr="002D3917">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 was preconfigured by</w:t>
      </w:r>
      <w:r w:rsidR="00AF74F7" w:rsidRPr="002D3917">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396" w:name="_Toc171467595"/>
      <w:r w:rsidRPr="002D3917">
        <w:t>5.8.13</w:t>
      </w:r>
      <w:r w:rsidR="00AF74F7" w:rsidRPr="002D3917">
        <w:t>.3</w:t>
      </w:r>
      <w:r w:rsidR="00AF74F7" w:rsidRPr="002D3917">
        <w:tab/>
      </w:r>
      <w:r w:rsidR="0039645C" w:rsidRPr="002D3917">
        <w:rPr>
          <w:rFonts w:eastAsia="SimSun"/>
        </w:rPr>
        <w:t xml:space="preserve">NR </w:t>
      </w:r>
      <w:r w:rsidR="0039645C" w:rsidRPr="002D3917">
        <w:t>s</w:t>
      </w:r>
      <w:r w:rsidR="00AF74F7" w:rsidRPr="002D3917">
        <w:t>idelink discovery transmission</w:t>
      </w:r>
      <w:bookmarkEnd w:id="139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rPr>
        <w:t xml:space="preserve">NR </w:t>
      </w:r>
      <w:r w:rsidRPr="002D3917">
        <w:t>sidelink discovery that is configured by upper layer to transmit NR sidelink discovery message 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if the UE is in RRC_CONNECTED and uses the frequency 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lastRenderedPageBreak/>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rPr>
        <w:t>3&gt;</w:t>
      </w:r>
      <w:r w:rsidRPr="002D3917">
        <w:rPr>
          <w:rFonts w:eastAsia="Yu Mincho"/>
        </w:rPr>
        <w:tab/>
      </w:r>
      <w:r w:rsidRPr="002D3917">
        <w:t xml:space="preserve">if the UE acting as Target Remote UE is performing U2U Relay Discovery with Model B and </w:t>
      </w:r>
      <w:r w:rsidRPr="002D3917">
        <w:rPr>
          <w:i/>
        </w:rPr>
        <w:t>sl-DiscConfig</w:t>
      </w:r>
      <w:r w:rsidRPr="002D3917">
        <w:t xml:space="preserve"> is included in </w:t>
      </w:r>
      <w:r w:rsidRPr="002D3917">
        <w:rPr>
          <w:i/>
        </w:rPr>
        <w:t>RRCReconfiguration</w:t>
      </w:r>
      <w:r w:rsidRPr="002D3917">
        <w:rPr>
          <w:iCs/>
        </w:rPr>
        <w:t xml:space="preserve">, and </w:t>
      </w:r>
      <w:r w:rsidRPr="002D3917">
        <w:t xml:space="preserve">if the NR sidelink U2U Remote UE threshold conditions associated with the NR sidelink U2U Relay UE as specified in 5.8.17.2 are met based on </w:t>
      </w:r>
      <w:r w:rsidRPr="002D3917">
        <w:rPr>
          <w:i/>
        </w:rPr>
        <w:t>sl-RemoteUE-ConfigU2U</w:t>
      </w:r>
      <w:r w:rsidRPr="002D3917">
        <w:t>; or</w:t>
      </w:r>
    </w:p>
    <w:p w14:paraId="79A39E5D" w14:textId="45B2557C" w:rsidR="00007450" w:rsidRPr="002D3917" w:rsidRDefault="00007450" w:rsidP="00007450">
      <w:pPr>
        <w:pStyle w:val="B3"/>
        <w:rPr>
          <w:rFonts w:eastAsia="Yu Mincho"/>
        </w:rPr>
      </w:pPr>
      <w:r w:rsidRPr="002D3917">
        <w:rPr>
          <w:rFonts w:eastAsia="Yu Mincho"/>
        </w:rPr>
        <w:t>3&gt;</w:t>
      </w:r>
      <w:r w:rsidRPr="002D3917">
        <w:rPr>
          <w:rFonts w:eastAsia="Yu Mincho"/>
        </w:rPr>
        <w:tab/>
        <w:t>if the UE acting as U2U Relay UE is performing U2U Relay Discovery with Model A as specified in TS 23.304[65]</w:t>
      </w:r>
      <w:r w:rsidR="0094778A" w:rsidRPr="002D3917">
        <w:rPr>
          <w:rFonts w:eastAsia="Yu Mincho"/>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rPr>
        <w:t>; or</w:t>
      </w:r>
    </w:p>
    <w:p w14:paraId="5C92436D" w14:textId="77777777" w:rsidR="0094778A" w:rsidRPr="002D3917" w:rsidRDefault="0094778A" w:rsidP="0094778A">
      <w:pPr>
        <w:pStyle w:val="B3"/>
        <w:rPr>
          <w:rFonts w:eastAsia="Yu Mincho"/>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rPr>
        <w:t>3&gt;</w:t>
      </w:r>
      <w:r w:rsidRPr="002D3917">
        <w:rPr>
          <w:rFonts w:eastAsia="Yu Mincho"/>
        </w:rPr>
        <w:tab/>
        <w:t xml:space="preserve">if the UE acting as U2U Relay UE is </w:t>
      </w:r>
      <w:r w:rsidR="00B7775F" w:rsidRPr="002D3917">
        <w:rPr>
          <w:rFonts w:eastAsia="Yu Mincho"/>
        </w:rPr>
        <w:t>sending</w:t>
      </w:r>
      <w:r w:rsidRPr="002D3917">
        <w:rPr>
          <w:rFonts w:eastAsia="Yu Mincho"/>
        </w:rPr>
        <w:t xml:space="preserve"> Discovery </w:t>
      </w:r>
      <w:r w:rsidR="00B7775F" w:rsidRPr="002D3917">
        <w:rPr>
          <w:rFonts w:eastAsia="Yu Mincho"/>
        </w:rPr>
        <w:t xml:space="preserve">Solicitation message </w:t>
      </w:r>
      <w:r w:rsidRPr="002D3917">
        <w:rPr>
          <w:rFonts w:eastAsia="Yu Mincho"/>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rPr>
        <w:t xml:space="preserve">and if the NR sidelink U2U Relay UE threshold conditions as specified in 5.8.16.2 are met based on </w:t>
      </w:r>
      <w:r w:rsidRPr="002D3917">
        <w:rPr>
          <w:i/>
        </w:rPr>
        <w:t>sl-Re</w:t>
      </w:r>
      <w:r w:rsidRPr="002D3917">
        <w:rPr>
          <w:rFonts w:eastAsia="SimSun"/>
          <w:i/>
        </w:rPr>
        <w:t>lay</w:t>
      </w:r>
      <w:r w:rsidRPr="002D3917">
        <w:rPr>
          <w:i/>
        </w:rPr>
        <w:t>UE-ConfigU2U</w:t>
      </w:r>
      <w:r w:rsidRPr="002D3917">
        <w:rPr>
          <w:rFonts w:eastAsia="Yu Mincho"/>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 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 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sl-UE-SelectedConfig</w:t>
      </w:r>
      <w:r w:rsidRPr="002D3917">
        <w:t>:</w:t>
      </w:r>
    </w:p>
    <w:p w14:paraId="07B05939" w14:textId="57A8AB81" w:rsidR="00F652B6" w:rsidRPr="002D3917" w:rsidRDefault="00AF74F7" w:rsidP="00F652B6">
      <w:pPr>
        <w:pStyle w:val="B5"/>
      </w:pPr>
      <w:r w:rsidRPr="002D3917">
        <w:t>5&gt;</w:t>
      </w:r>
      <w:r w:rsidRPr="002D3917">
        <w:tab/>
      </w:r>
      <w:r w:rsidR="00F652B6" w:rsidRPr="002D3917">
        <w:t xml:space="preserve">if the </w:t>
      </w:r>
      <w:r w:rsidR="00F652B6" w:rsidRPr="002D3917">
        <w:rPr>
          <w:i/>
        </w:rPr>
        <w:t xml:space="preserve">sl-DiscTxPoolSelected </w:t>
      </w:r>
      <w:r w:rsidR="00F652B6" w:rsidRPr="002D3917">
        <w:rPr>
          <w:rFonts w:cs="Courier New"/>
        </w:rPr>
        <w:t xml:space="preserve">for NR sidelink discovery transmission on the concerned frequency is included in the </w:t>
      </w:r>
      <w:r w:rsidR="00F652B6" w:rsidRPr="002D3917">
        <w:rPr>
          <w:i/>
        </w:rPr>
        <w:t>sl-ConfigDedicatedNR</w:t>
      </w:r>
      <w:r w:rsidR="00F652B6" w:rsidRPr="002D3917">
        <w:t xml:space="preserve"> within</w:t>
      </w:r>
      <w:r w:rsidR="00F652B6" w:rsidRPr="002D3917">
        <w:rPr>
          <w:i/>
        </w:rPr>
        <w:t xml:space="preserve"> RRCReconfiguration</w:t>
      </w:r>
      <w:r w:rsidR="00F652B6" w:rsidRPr="002D3917">
        <w:t xml:space="preserve">, and </w:t>
      </w:r>
      <w:r w:rsidRPr="002D3917">
        <w:t xml:space="preserve">if a result of </w:t>
      </w:r>
      <w:r w:rsidR="00E55000" w:rsidRPr="002D3917">
        <w:t xml:space="preserve">full/partial </w:t>
      </w:r>
      <w:r w:rsidRPr="002D3917">
        <w:t>sensing</w:t>
      </w:r>
      <w:r w:rsidR="00E55000" w:rsidRPr="002D3917">
        <w:t>, if selected and is allowed by</w:t>
      </w:r>
      <w:r w:rsidR="00E55000" w:rsidRPr="002D3917">
        <w:rPr>
          <w:i/>
        </w:rPr>
        <w:t xml:space="preserve"> sl-AllowedResourceSelectionConfig</w:t>
      </w:r>
      <w:r w:rsidR="00E55000" w:rsidRPr="002D3917">
        <w:rPr>
          <w:iCs/>
        </w:rPr>
        <w:t>,</w:t>
      </w:r>
      <w:r w:rsidRPr="002D3917">
        <w:t xml:space="preserve"> on the resources configured in </w:t>
      </w:r>
      <w:r w:rsidRPr="002D3917">
        <w:rPr>
          <w:i/>
        </w:rPr>
        <w:t>sl-DiscTxPoolSelected</w:t>
      </w:r>
      <w:r w:rsidRPr="002D3917">
        <w:t xml:space="preserve"> </w:t>
      </w:r>
      <w:r w:rsidRPr="002D3917">
        <w:rPr>
          <w:rFonts w:cs="Courier New"/>
        </w:rPr>
        <w:t>for NR sidelink discovery transmission on the concerned frequency</w:t>
      </w:r>
      <w:r w:rsidRPr="002D3917">
        <w:t xml:space="preserve"> included in </w:t>
      </w:r>
      <w:r w:rsidRPr="002D3917">
        <w:rPr>
          <w:i/>
        </w:rPr>
        <w:t>sl-ConfigDedicatedNR</w:t>
      </w:r>
      <w:r w:rsidRPr="002D3917">
        <w:t xml:space="preserve"> within</w:t>
      </w:r>
      <w:r w:rsidRPr="002D3917">
        <w:rPr>
          <w:i/>
        </w:rPr>
        <w:t xml:space="preserve"> RRCReconfiguration</w:t>
      </w:r>
      <w:r w:rsidRPr="002D3917">
        <w:t xml:space="preserve"> is not available in accordance with TS 38.214 [19];</w:t>
      </w:r>
      <w:r w:rsidR="00F652B6" w:rsidRPr="002D3917">
        <w:t xml:space="preserve"> or</w:t>
      </w:r>
    </w:p>
    <w:p w14:paraId="314A2894" w14:textId="1E94275F" w:rsidR="00AF74F7" w:rsidRPr="002D3917" w:rsidRDefault="00F652B6" w:rsidP="00F652B6">
      <w:pPr>
        <w:pStyle w:val="B5"/>
      </w:pPr>
      <w:r w:rsidRPr="002D3917">
        <w:t>5&gt;</w:t>
      </w:r>
      <w:r w:rsidRPr="002D3917">
        <w:tab/>
        <w:t xml:space="preserve">if the </w:t>
      </w:r>
      <w:r w:rsidRPr="002D3917">
        <w:rPr>
          <w:i/>
        </w:rPr>
        <w:t xml:space="preserve">sl-DiscTxPoolSelected </w:t>
      </w:r>
      <w:r w:rsidRPr="002D3917">
        <w:rPr>
          <w:rFonts w:cs="Courier New"/>
        </w:rPr>
        <w:t xml:space="preserve">for NR sidelink discovery transmission on the concerned frequency is not included in the </w:t>
      </w:r>
      <w:r w:rsidRPr="002D3917">
        <w:rPr>
          <w:i/>
        </w:rPr>
        <w:t>sl-ConfigDedicatedNR</w:t>
      </w:r>
      <w:r w:rsidRPr="002D3917">
        <w:t xml:space="preserve"> within</w:t>
      </w:r>
      <w:r w:rsidRPr="002D3917">
        <w:rPr>
          <w:i/>
        </w:rPr>
        <w:t xml:space="preserve"> RRCReconfiguration</w:t>
      </w:r>
      <w:r w:rsidRPr="002D3917">
        <w:t xml:space="preserve">, and a result of </w:t>
      </w:r>
      <w:r w:rsidR="00E55000" w:rsidRPr="002D3917">
        <w:t xml:space="preserve">full/partial </w:t>
      </w:r>
      <w:r w:rsidRPr="002D3917">
        <w:t>sensing</w:t>
      </w:r>
      <w:r w:rsidR="00E55000" w:rsidRPr="002D3917">
        <w:t>, if selected and is allowed by</w:t>
      </w:r>
      <w:r w:rsidR="00E55000" w:rsidRPr="002D3917">
        <w:rPr>
          <w:i/>
        </w:rPr>
        <w:t xml:space="preserve"> sl-AllowedResourceSelectionConfig</w:t>
      </w:r>
      <w:r w:rsidR="00E55000" w:rsidRPr="002D3917">
        <w:rPr>
          <w:iCs/>
        </w:rPr>
        <w:t>,</w:t>
      </w:r>
      <w:r w:rsidRPr="002D3917">
        <w:t xml:space="preserve"> on the resources </w:t>
      </w:r>
      <w:r w:rsidRPr="002D3917">
        <w:lastRenderedPageBreak/>
        <w:t xml:space="preserve">configured in </w:t>
      </w:r>
      <w:r w:rsidRPr="002D3917">
        <w:rPr>
          <w:i/>
        </w:rPr>
        <w:t xml:space="preserve">sl-TxPoolSelectedNormal </w:t>
      </w:r>
      <w:r w:rsidRPr="002D3917">
        <w:t>f</w:t>
      </w:r>
      <w:r w:rsidRPr="002D3917">
        <w:rPr>
          <w:rFonts w:cs="Courier New"/>
        </w:rPr>
        <w:t>or NR sidelink discovery transmission on the concerned frequency</w:t>
      </w:r>
      <w:r w:rsidRPr="002D3917">
        <w:t xml:space="preserve"> included in </w:t>
      </w:r>
      <w:r w:rsidRPr="002D3917">
        <w:rPr>
          <w:i/>
        </w:rPr>
        <w:t>sl-ConfigDedicatedNR</w:t>
      </w:r>
      <w:r w:rsidRPr="002D3917">
        <w:t xml:space="preserve"> within</w:t>
      </w:r>
      <w:r w:rsidRPr="002D3917">
        <w:rPr>
          <w:i/>
        </w:rPr>
        <w:t xml:space="preserve"> RRCReconfiguration</w:t>
      </w:r>
      <w:r w:rsidRPr="002D3917">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 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 xml:space="preserve">sl-DiscTxPoolSelected </w:t>
      </w:r>
      <w:r w:rsidRPr="002D3917">
        <w:rPr>
          <w:rFonts w:cs="Courier New"/>
        </w:rPr>
        <w:t xml:space="preserve">for NR sidelink discovery transmission on the concerned frequency is included in the </w:t>
      </w:r>
      <w:r w:rsidRPr="002D3917">
        <w:rPr>
          <w:i/>
        </w:rPr>
        <w:t>sl-ConfigDedicatedNR</w:t>
      </w:r>
      <w:r w:rsidRPr="002D3917">
        <w:t xml:space="preserve"> within</w:t>
      </w:r>
      <w:r w:rsidRPr="002D3917">
        <w:rPr>
          <w:i/>
        </w:rPr>
        <w:t xml:space="preserve"> 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rPr>
        <w:t xml:space="preserve"> </w:t>
      </w:r>
      <w:r w:rsidRPr="002D3917">
        <w:rPr>
          <w:lang w:val="en-GB"/>
        </w:rPr>
        <w:t xml:space="preserve">(as defined in TS 38.321 [3] and TS 38.214 [19]) using the pools of resources indicated by </w:t>
      </w:r>
      <w:r w:rsidRPr="002D3917">
        <w:rPr>
          <w:i/>
          <w:lang w:val="en-GB"/>
        </w:rPr>
        <w:t xml:space="preserve">sl-DiscTxPoolSelected </w:t>
      </w:r>
      <w:r w:rsidRPr="002D3917">
        <w:rPr>
          <w:rFonts w:cs="Courier New"/>
          <w:lang w:val="en-GB"/>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rPr>
        <w:t xml:space="preserve">sl-TxPoolSelectedNormal </w:t>
      </w:r>
      <w:r w:rsidRPr="002D3917">
        <w:rPr>
          <w:rFonts w:cs="Courier New"/>
        </w:rPr>
        <w:t xml:space="preserve">for NR sidelink discovery transmission on the concerned frequency is included in the </w:t>
      </w:r>
      <w:r w:rsidRPr="002D3917">
        <w:rPr>
          <w:i/>
        </w:rPr>
        <w:t>sl-ConfigDedicatedNR</w:t>
      </w:r>
      <w:r w:rsidRPr="002D3917">
        <w:t xml:space="preserve"> within</w:t>
      </w:r>
      <w:r w:rsidRPr="002D3917">
        <w:rPr>
          <w:i/>
        </w:rPr>
        <w:t xml:space="preserve"> 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rPr>
        <w:t xml:space="preserve"> </w:t>
      </w:r>
      <w:r w:rsidRPr="002D3917">
        <w:rPr>
          <w:lang w:val="en-GB"/>
        </w:rPr>
        <w:t>(as defined in TS 38.321 [3] and TS 38.214 [19]) using the pools of resources indicated by</w:t>
      </w:r>
      <w:r w:rsidRPr="002D3917">
        <w:rPr>
          <w:i/>
          <w:lang w:val="en-GB"/>
        </w:rPr>
        <w:t xml:space="preserve"> sl-TxPoolSelectedNormal </w:t>
      </w:r>
      <w:r w:rsidRPr="002D3917">
        <w:rPr>
          <w:rFonts w:cs="Courier New"/>
          <w:lang w:val="en-GB"/>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397" w:name="_Hlk143695228"/>
      <w:r w:rsidRPr="002D3917">
        <w:t>UE acting as Target Remote</w:t>
      </w:r>
      <w:bookmarkEnd w:id="139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rPr>
      </w:pPr>
      <w:r w:rsidRPr="002D3917">
        <w:t>4&gt;</w:t>
      </w:r>
      <w:r w:rsidRPr="002D3917">
        <w:tab/>
        <w:t xml:space="preserve">if </w:t>
      </w:r>
      <w:r w:rsidRPr="002D3917">
        <w:rPr>
          <w:i/>
        </w:rPr>
        <w:t>SIB12</w:t>
      </w:r>
      <w:r w:rsidRPr="002D3917">
        <w:t xml:space="preserve"> includes </w:t>
      </w:r>
      <w:r w:rsidRPr="002D3917">
        <w:rPr>
          <w:i/>
        </w:rPr>
        <w:t xml:space="preserve">sl-DiscTxPoolSelected </w:t>
      </w:r>
      <w:r w:rsidRPr="002D3917">
        <w:rPr>
          <w:rFonts w:cs="Courier New"/>
        </w:rPr>
        <w:t>for NR sidelink discovery transmission on the concerned frequency</w:t>
      </w:r>
      <w:r w:rsidRPr="002D3917">
        <w:t>,</w:t>
      </w:r>
      <w:r w:rsidRPr="002D3917">
        <w:rPr>
          <w:i/>
        </w:rPr>
        <w:t xml:space="preserve"> </w:t>
      </w:r>
      <w:r w:rsidRPr="002D3917">
        <w:t xml:space="preserve">and a result of </w:t>
      </w:r>
      <w:r w:rsidR="00E55000" w:rsidRPr="002D3917">
        <w:t xml:space="preserve">full/partial </w:t>
      </w:r>
      <w:r w:rsidRPr="002D3917">
        <w:t>sensing</w:t>
      </w:r>
      <w:r w:rsidR="00E55000" w:rsidRPr="002D3917">
        <w:t>, if selected and is allowed by</w:t>
      </w:r>
      <w:r w:rsidR="00E55000" w:rsidRPr="002D3917">
        <w:rPr>
          <w:i/>
        </w:rPr>
        <w:t xml:space="preserve"> sl-AllowedResourceSelectionConfig</w:t>
      </w:r>
      <w:r w:rsidR="00E55000" w:rsidRPr="002D3917">
        <w:rPr>
          <w:iCs/>
        </w:rPr>
        <w:t>,</w:t>
      </w:r>
      <w:r w:rsidRPr="002D3917">
        <w:t xml:space="preserve"> on the resources configured in the </w:t>
      </w:r>
      <w:r w:rsidRPr="002D3917">
        <w:rPr>
          <w:i/>
        </w:rPr>
        <w:t xml:space="preserve">sl-DiscTxPoolSelected </w:t>
      </w:r>
      <w:r w:rsidRPr="002D3917">
        <w:rPr>
          <w:rFonts w:cs="Courier New"/>
        </w:rPr>
        <w:t xml:space="preserve">for NR </w:t>
      </w:r>
      <w:r w:rsidRPr="002D3917">
        <w:rPr>
          <w:rFonts w:cs="Courier New"/>
        </w:rPr>
        <w:lastRenderedPageBreak/>
        <w:t>sidelink discovery transmission</w:t>
      </w:r>
      <w:r w:rsidRPr="002D3917">
        <w:t xml:space="preserve"> is available in accordance with TS 38.214 [19]</w:t>
      </w:r>
      <w:r w:rsidR="006B5099" w:rsidRPr="002D3917">
        <w:t xml:space="preserve"> or random selection, if allowed by </w:t>
      </w:r>
      <w:r w:rsidR="006B5099" w:rsidRPr="002D3917">
        <w:rPr>
          <w:i/>
        </w:rPr>
        <w:t>sl-AllowedResourceSelectionConfig</w:t>
      </w:r>
      <w:r w:rsidR="006B5099" w:rsidRPr="002D3917">
        <w:rPr>
          <w:iCs/>
        </w:rPr>
        <w:t>, is selected</w:t>
      </w:r>
      <w:r w:rsidRPr="002D3917">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 xml:space="preserve">sl-DiscTxPoolSelected </w:t>
      </w:r>
      <w:r w:rsidRPr="002D3917">
        <w:rPr>
          <w:rFonts w:cs="Courier New"/>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rPr>
      </w:pPr>
      <w:r w:rsidRPr="002D3917">
        <w:t>4&gt;</w:t>
      </w:r>
      <w:r w:rsidRPr="002D3917">
        <w:tab/>
        <w:t xml:space="preserve">else if </w:t>
      </w:r>
      <w:r w:rsidRPr="002D3917">
        <w:rPr>
          <w:i/>
        </w:rPr>
        <w:t>SIB12</w:t>
      </w:r>
      <w:r w:rsidRPr="002D3917">
        <w:t xml:space="preserve"> includes </w:t>
      </w:r>
      <w:r w:rsidRPr="002D3917">
        <w:rPr>
          <w:i/>
        </w:rPr>
        <w:t xml:space="preserve">sl-TxPoolSelectedNormal </w:t>
      </w:r>
      <w:r w:rsidRPr="002D3917">
        <w:rPr>
          <w:rFonts w:cs="Courier New"/>
        </w:rPr>
        <w:t>for NR sidelink discovery transmission on the concerned frequency</w:t>
      </w:r>
      <w:r w:rsidRPr="002D3917">
        <w:t>,</w:t>
      </w:r>
      <w:r w:rsidRPr="002D3917">
        <w:rPr>
          <w:i/>
        </w:rPr>
        <w:t xml:space="preserve"> </w:t>
      </w:r>
      <w:r w:rsidRPr="002D3917">
        <w:t xml:space="preserve">and a result of </w:t>
      </w:r>
      <w:r w:rsidR="006B5099" w:rsidRPr="002D3917">
        <w:t xml:space="preserve">full/partial </w:t>
      </w:r>
      <w:r w:rsidRPr="002D3917">
        <w:t>sensing</w:t>
      </w:r>
      <w:r w:rsidR="006B5099" w:rsidRPr="002D3917">
        <w:t>, if selected and is allowed by</w:t>
      </w:r>
      <w:r w:rsidR="006B5099" w:rsidRPr="002D3917">
        <w:rPr>
          <w:i/>
        </w:rPr>
        <w:t xml:space="preserve"> sl-AllowedResourceSelectionConfig</w:t>
      </w:r>
      <w:r w:rsidR="006B5099" w:rsidRPr="002D3917">
        <w:rPr>
          <w:iCs/>
        </w:rPr>
        <w:t>,</w:t>
      </w:r>
      <w:r w:rsidRPr="002D3917">
        <w:t xml:space="preserve"> on the resources configured in the </w:t>
      </w:r>
      <w:r w:rsidRPr="002D3917">
        <w:rPr>
          <w:i/>
        </w:rPr>
        <w:t xml:space="preserve">sl-TxPoolSelectedNormal </w:t>
      </w:r>
      <w:r w:rsidRPr="002D3917">
        <w:rPr>
          <w:rFonts w:cs="Courier New"/>
        </w:rPr>
        <w:t>for NR sidelink discovery transmission</w:t>
      </w:r>
      <w:r w:rsidRPr="002D3917">
        <w:t xml:space="preserve"> is available in accordance with TS 38.214 [19]</w:t>
      </w:r>
      <w:r w:rsidR="006B5099" w:rsidRPr="002D3917">
        <w:t xml:space="preserve"> or random selection, if allowed by </w:t>
      </w:r>
      <w:r w:rsidR="006B5099" w:rsidRPr="002D3917">
        <w:rPr>
          <w:i/>
        </w:rPr>
        <w:t>sl-AllowedResourceSelectionConfig</w:t>
      </w:r>
      <w:r w:rsidR="006B5099" w:rsidRPr="002D3917">
        <w:rPr>
          <w:iCs/>
        </w:rPr>
        <w:t>, is selected</w:t>
      </w:r>
      <w:r w:rsidRPr="002D3917">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 xml:space="preserve">sl-TxPoolSelectedNormal </w:t>
      </w:r>
      <w:r w:rsidRPr="002D3917">
        <w:rPr>
          <w:rFonts w:cs="Courier New"/>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rPr>
        <w:t>SIB12</w:t>
      </w:r>
      <w:r w:rsidRPr="002D3917">
        <w:t xml:space="preserve"> includes </w:t>
      </w:r>
      <w:r w:rsidRPr="002D3917">
        <w:rPr>
          <w:i/>
        </w:rPr>
        <w:t>sl-TxPoolExceptional</w:t>
      </w:r>
      <w:r w:rsidRPr="002D3917">
        <w:t xml:space="preserve"> 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t>, if selected and is 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 xml:space="preserve">sl-DiscTxPoolSelected </w:t>
      </w:r>
      <w:r w:rsidRPr="002D3917">
        <w:rPr>
          <w:rFonts w:cs="Courier New"/>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 xml:space="preserve">sl-DiscTxPoolSelected </w:t>
      </w:r>
      <w:r w:rsidRPr="002D3917">
        <w:rPr>
          <w:rFonts w:cs="Courier New"/>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t>, if selected and is 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 xml:space="preserve">sl-TxPoolSelectedNormal </w:t>
      </w:r>
      <w:r w:rsidRPr="002D3917">
        <w:rPr>
          <w:rFonts w:cs="Courier New"/>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398" w:name="OLE_LINK1"/>
      <w:r w:rsidRPr="002D3917">
        <w:t>if out of coverage on the concerned frequency for NR sidelink discovery:</w:t>
      </w:r>
    </w:p>
    <w:bookmarkEnd w:id="1398"/>
    <w:p w14:paraId="699F6622" w14:textId="5D27055F" w:rsidR="00AF74F7" w:rsidRPr="002D3917" w:rsidRDefault="00AF74F7" w:rsidP="00AF74F7">
      <w:pPr>
        <w:pStyle w:val="B2"/>
        <w:rPr>
          <w:rFonts w:eastAsia="DengXia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rPr>
        <w:t>sl-RemoteUE-PreconfigU2U</w:t>
      </w:r>
      <w:r w:rsidRPr="002D3917">
        <w:t xml:space="preserve"> in </w:t>
      </w:r>
      <w:r w:rsidRPr="002D3917">
        <w:rPr>
          <w:i/>
        </w:rPr>
        <w:t>SidelinkPreconfigNR</w:t>
      </w:r>
      <w:r w:rsidRPr="002D3917">
        <w:t>; or</w:t>
      </w:r>
    </w:p>
    <w:p w14:paraId="73E0848D" w14:textId="6AF0851D" w:rsidR="00007450" w:rsidRPr="002D3917" w:rsidRDefault="00007450" w:rsidP="00007450">
      <w:pPr>
        <w:pStyle w:val="B2"/>
      </w:pPr>
      <w:bookmarkStart w:id="1399" w:name="_Hlk140481388"/>
      <w:r w:rsidRPr="002D3917">
        <w:t>2&gt;</w:t>
      </w:r>
      <w:r w:rsidRPr="002D3917">
        <w:tab/>
        <w:t>if the UE acting as U2U Relay UE is performing U2U Relay Discovery with Model A as specified in TS 23.304[65]</w:t>
      </w:r>
      <w:r w:rsidR="00B7775F" w:rsidRPr="002D3917">
        <w:rPr>
          <w:rFonts w:eastAsia="Yu Mincho"/>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rPr>
      </w:pPr>
      <w:r w:rsidRPr="002D3917">
        <w:rPr>
          <w:rFonts w:eastAsia="Yu Mincho"/>
        </w:rPr>
        <w:t>2</w:t>
      </w:r>
      <w:r w:rsidRPr="002D3917">
        <w:t>&gt;</w:t>
      </w:r>
      <w:r w:rsidRPr="002D3917">
        <w:tab/>
      </w:r>
      <w:r w:rsidRPr="002D3917">
        <w:rPr>
          <w:rFonts w:eastAsia="Yu Mincho"/>
        </w:rPr>
        <w:t xml:space="preserve">if the UE acting as U2U Relay UE is </w:t>
      </w:r>
      <w:r w:rsidR="00B7775F" w:rsidRPr="002D3917">
        <w:rPr>
          <w:rFonts w:eastAsia="Yu Mincho"/>
        </w:rPr>
        <w:t>sending</w:t>
      </w:r>
      <w:r w:rsidRPr="002D3917">
        <w:rPr>
          <w:rFonts w:eastAsia="Yu Mincho"/>
        </w:rPr>
        <w:t xml:space="preserve"> Discovery </w:t>
      </w:r>
      <w:r w:rsidR="00B7775F" w:rsidRPr="002D3917">
        <w:rPr>
          <w:rFonts w:eastAsia="Yu Mincho"/>
        </w:rPr>
        <w:t xml:space="preserve">Solicitation message </w:t>
      </w:r>
      <w:r w:rsidRPr="002D3917">
        <w:rPr>
          <w:rFonts w:eastAsia="Yu Mincho"/>
        </w:rPr>
        <w:t xml:space="preserve">with Model B as specified in TS 23.304[65] and if the NR sidelink U2U Relay UE threshold conditions as specified in 5.8.16.2 are met based on </w:t>
      </w:r>
      <w:r w:rsidRPr="002D3917">
        <w:rPr>
          <w:rFonts w:eastAsia="Yu Mincho"/>
          <w:i/>
        </w:rPr>
        <w:t>sl-RelayUE-PreconfigU2U</w:t>
      </w:r>
      <w:r w:rsidRPr="002D3917">
        <w:rPr>
          <w:rFonts w:eastAsia="Yu Mincho"/>
        </w:rPr>
        <w:t xml:space="preserve"> in </w:t>
      </w:r>
      <w:r w:rsidRPr="002D3917">
        <w:rPr>
          <w:rFonts w:eastAsia="Yu Mincho"/>
          <w:i/>
        </w:rPr>
        <w:t>SidelinkPreconfigNR</w:t>
      </w:r>
      <w:r w:rsidRPr="002D3917">
        <w:rPr>
          <w:rFonts w:eastAsia="Yu Mincho"/>
        </w:rPr>
        <w:t>; or</w:t>
      </w:r>
      <w:bookmarkEnd w:id="1399"/>
    </w:p>
    <w:p w14:paraId="553E7854" w14:textId="77777777" w:rsidR="00AF74F7" w:rsidRPr="002D3917" w:rsidRDefault="00AF74F7" w:rsidP="00AF74F7">
      <w:pPr>
        <w:pStyle w:val="B2"/>
        <w:rPr>
          <w:rFonts w:eastAsia="DengXian"/>
        </w:rPr>
      </w:pPr>
      <w:r w:rsidRPr="002D3917">
        <w:lastRenderedPageBreak/>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F33F53">
        <w:t xml:space="preserve"> </w:t>
      </w:r>
      <w:r w:rsidRPr="002D3917">
        <w:t>(as defined in TS 38.321 [3] and TS 38.21</w:t>
      </w:r>
      <w:r w:rsidR="00704312" w:rsidRPr="002D3917">
        <w:t>4</w:t>
      </w:r>
      <w:r w:rsidRPr="002D3917">
        <w:t xml:space="preserve"> [1</w:t>
      </w:r>
      <w:r w:rsidR="00704312" w:rsidRPr="002D3917">
        <w:t>9</w:t>
      </w:r>
      <w:r w:rsidRPr="002D3917">
        <w:t xml:space="preserve">]) using the pools of resources indicated in </w:t>
      </w:r>
      <w:r w:rsidRPr="002D3917">
        <w:rPr>
          <w:i/>
        </w:rPr>
        <w:t xml:space="preserve">sl-DiscTxPoolSelected </w:t>
      </w:r>
      <w:r w:rsidRPr="002D3917">
        <w:t xml:space="preserve">or </w:t>
      </w:r>
      <w:r w:rsidRPr="002D3917">
        <w:rPr>
          <w:i/>
        </w:rPr>
        <w:t xml:space="preserve">sl-TxPoolSelectedNormal </w:t>
      </w:r>
      <w:r w:rsidRPr="002D3917">
        <w:rPr>
          <w:rFonts w:cs="Courier New"/>
        </w:rPr>
        <w:t>for NR sidelink discovery transmission on the concerned frequency</w:t>
      </w:r>
      <w:r w:rsidRPr="002D3917">
        <w:t xml:space="preserve"> in </w:t>
      </w:r>
      <w:r w:rsidRPr="002D3917">
        <w:rPr>
          <w:i/>
        </w:rPr>
        <w:t>SidelinkPreconfigNR</w:t>
      </w:r>
      <w:r w:rsidRPr="002D3917">
        <w:t>.</w:t>
      </w:r>
    </w:p>
    <w:p w14:paraId="5E8E0FEA" w14:textId="44B0DBBC" w:rsidR="006B5099" w:rsidRPr="002D3917" w:rsidRDefault="006B5099" w:rsidP="00DD246F">
      <w:pPr>
        <w:pStyle w:val="NO"/>
      </w:pPr>
      <w:r w:rsidRPr="002D3917">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400" w:name="_Toc171467596"/>
      <w:r w:rsidRPr="002D3917">
        <w:t>5.8.14</w:t>
      </w:r>
      <w:r w:rsidR="00AF74F7" w:rsidRPr="002D3917">
        <w:tab/>
        <w:t>NR sidelink U2N Relay UE operation</w:t>
      </w:r>
      <w:bookmarkEnd w:id="1400"/>
    </w:p>
    <w:p w14:paraId="6B45DDEB" w14:textId="57D34C30" w:rsidR="00AF74F7" w:rsidRPr="002D3917" w:rsidRDefault="003050BB" w:rsidP="00B4120F">
      <w:pPr>
        <w:pStyle w:val="Heading4"/>
      </w:pPr>
      <w:bookmarkStart w:id="1401" w:name="_Toc36810272"/>
      <w:bookmarkStart w:id="1402" w:name="_Toc36566841"/>
      <w:bookmarkStart w:id="1403" w:name="_Toc46483369"/>
      <w:bookmarkStart w:id="1404" w:name="_Toc36939289"/>
      <w:bookmarkStart w:id="1405" w:name="_Toc29343581"/>
      <w:bookmarkStart w:id="1406" w:name="_Toc46482135"/>
      <w:bookmarkStart w:id="1407" w:name="_Toc29342442"/>
      <w:bookmarkStart w:id="1408" w:name="_Toc37082269"/>
      <w:bookmarkStart w:id="1409" w:name="_Toc36846636"/>
      <w:bookmarkStart w:id="1410" w:name="_Toc46480901"/>
      <w:bookmarkStart w:id="1411" w:name="_Toc20487147"/>
      <w:bookmarkStart w:id="1412" w:name="_Toc76472804"/>
      <w:bookmarkStart w:id="1413" w:name="_Toc171467597"/>
      <w:r w:rsidRPr="002D3917">
        <w:t>5.8.14</w:t>
      </w:r>
      <w:r w:rsidR="00AF74F7" w:rsidRPr="002D3917">
        <w:t>.1</w:t>
      </w:r>
      <w:r w:rsidR="00AF74F7" w:rsidRPr="002D3917">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 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 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414" w:name="_Toc171467598"/>
      <w:r w:rsidRPr="002D3917">
        <w:t>5.8.15</w:t>
      </w:r>
      <w:r w:rsidR="00AF74F7" w:rsidRPr="002D3917">
        <w:tab/>
        <w:t>NR sidelink U2N Remote UE operation</w:t>
      </w:r>
      <w:bookmarkEnd w:id="1414"/>
    </w:p>
    <w:p w14:paraId="38586BF5" w14:textId="7EABA588" w:rsidR="00AF74F7" w:rsidRPr="002D3917" w:rsidRDefault="003050BB" w:rsidP="00B4120F">
      <w:pPr>
        <w:pStyle w:val="Heading4"/>
      </w:pPr>
      <w:bookmarkStart w:id="1415" w:name="_Toc171467599"/>
      <w:r w:rsidRPr="002D3917">
        <w:t>5.8.15</w:t>
      </w:r>
      <w:r w:rsidR="00AF74F7" w:rsidRPr="002D3917">
        <w:t>.1</w:t>
      </w:r>
      <w:r w:rsidR="00AF74F7" w:rsidRPr="002D3917">
        <w:tab/>
        <w:t>General</w:t>
      </w:r>
      <w:bookmarkEnd w:id="141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rPr>
      </w:pPr>
      <w:bookmarkStart w:id="1416" w:name="_Toc171467600"/>
      <w:r w:rsidRPr="002D3917">
        <w:t>5.8.15</w:t>
      </w:r>
      <w:r w:rsidR="00AF74F7" w:rsidRPr="002D3917">
        <w:t>.2</w:t>
      </w:r>
      <w:r w:rsidR="00AF74F7" w:rsidRPr="002D3917">
        <w:tab/>
        <w:t>NR Sidelink U2N Remote UE threshold conditions</w:t>
      </w:r>
      <w:bookmarkEnd w:id="141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lastRenderedPageBreak/>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rPr>
      </w:pPr>
      <w:bookmarkStart w:id="1417" w:name="_Toc171467601"/>
      <w:r w:rsidRPr="002D3917">
        <w:t>5.8.15</w:t>
      </w:r>
      <w:r w:rsidR="00AF74F7" w:rsidRPr="002D3917">
        <w:t>.3</w:t>
      </w:r>
      <w:r w:rsidR="00AF74F7" w:rsidRPr="002D3917">
        <w:tab/>
        <w:t>Selection and reselection of NR sidelink U2N Relay UE</w:t>
      </w:r>
      <w:bookmarkEnd w:id="141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5030186"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w:t>
      </w:r>
      <w:ins w:id="1418" w:author="CR#4939r1" w:date="2024-09-13T13:02:00Z" w16du:dateUtc="2024-09-13T11:02:00Z">
        <w:r w:rsidR="004141D7" w:rsidRPr="002D3917">
          <w:rPr>
            <w:i/>
          </w:rPr>
          <w:t>sl-RemoteUE-Config</w:t>
        </w:r>
        <w:r w:rsidR="004141D7">
          <w:rPr>
            <w:i/>
          </w:rPr>
          <w:t>Common</w:t>
        </w:r>
        <w:r w:rsidR="004141D7">
          <w:t>/</w:t>
        </w:r>
      </w:ins>
      <w:r w:rsidRPr="002D3917">
        <w:rPr>
          <w:i/>
        </w:rPr>
        <w:t>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27699123"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ins w:id="1419" w:author="CR#4957r2" w:date="2024-09-13T16:17:00Z" w16du:dateUtc="2024-09-13T14:17:00Z">
        <w:r w:rsidR="00FF68EA">
          <w:t>:</w:t>
        </w:r>
      </w:ins>
      <w:del w:id="1420" w:author="CR#4957r2" w:date="2024-09-13T16:17:00Z" w16du:dateUtc="2024-09-13T14:17:00Z">
        <w:r w:rsidRPr="002D3917" w:rsidDel="00FF68EA">
          <w:delText>;</w:delText>
        </w:r>
      </w:del>
    </w:p>
    <w:p w14:paraId="5752C567" w14:textId="2D4967FF"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w:t>
      </w:r>
      <w:del w:id="1421" w:author="CR#4957r2" w:date="2024-09-13T16:18:00Z" w16du:dateUtc="2024-09-13T14:18:00Z">
        <w:r w:rsidRPr="002D3917" w:rsidDel="00FF68EA">
          <w:delText xml:space="preserve">preconfigured </w:delText>
        </w:r>
      </w:del>
      <w:r w:rsidRPr="002D3917">
        <w:rPr>
          <w:i/>
        </w:rPr>
        <w:t xml:space="preserve">sl-FilterCoefficientRSRP </w:t>
      </w:r>
      <w:ins w:id="1422" w:author="CR#4957r2" w:date="2024-09-13T16:18:00Z" w16du:dateUtc="2024-09-13T14:18:00Z">
        <w:r w:rsidR="00FF68EA">
          <w:rPr>
            <w:rFonts w:eastAsia="SimSun" w:hint="eastAsia"/>
            <w:lang w:val="en-US"/>
          </w:rPr>
          <w:t xml:space="preserve">in </w:t>
        </w:r>
        <w:r w:rsidR="00FF68EA">
          <w:rPr>
            <w:rFonts w:eastAsia="Batang"/>
            <w:i/>
          </w:rPr>
          <w:t>SidelinkPreconfigNR</w:t>
        </w:r>
      </w:ins>
      <w:del w:id="1423" w:author="CR#4957r2" w:date="2024-09-13T16:18:00Z" w16du:dateUtc="2024-09-13T14:18:00Z">
        <w:r w:rsidRPr="002D3917" w:rsidDel="00FF68EA">
          <w:delText>as defined in 9.3</w:delText>
        </w:r>
      </w:del>
      <w:r w:rsidRPr="002D3917">
        <w:t xml:space="preserve">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rPr>
        <w:t xml:space="preserve">A candidate </w:t>
      </w:r>
      <w:r w:rsidR="00CD66A2" w:rsidRPr="002D3917">
        <w:t>NR sidelink</w:t>
      </w:r>
      <w:r w:rsidR="00CD66A2" w:rsidRPr="002D3917">
        <w:rPr>
          <w:rFonts w:eastAsia="DengXia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rPr>
        <w:t xml:space="preserve"> U2N Relay UE by the </w:t>
      </w:r>
      <w:r w:rsidR="00CD66A2" w:rsidRPr="002D3917">
        <w:t>NR sidelink</w:t>
      </w:r>
      <w:r w:rsidR="00CD66A2" w:rsidRPr="002D3917">
        <w:rPr>
          <w:rFonts w:eastAsia="DengXia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lastRenderedPageBreak/>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Default="00AF74F7" w:rsidP="000830BB">
      <w:pPr>
        <w:pStyle w:val="B4"/>
        <w:rPr>
          <w:ins w:id="1424" w:author="CR#4957r2" w:date="2024-09-13T16:20:00Z" w16du:dateUtc="2024-09-13T14:20:00Z"/>
        </w:rPr>
      </w:pPr>
      <w:r w:rsidRPr="002D3917">
        <w:t>4&gt;</w:t>
      </w:r>
      <w:r w:rsidRPr="002D3917">
        <w:tab/>
        <w:t>consider no NR sidelink U2N Relay UE to be selected</w:t>
      </w:r>
      <w:r w:rsidR="00CD66A2" w:rsidRPr="002D3917">
        <w:t>.</w:t>
      </w:r>
    </w:p>
    <w:p w14:paraId="4C36E50D" w14:textId="4C1E0863" w:rsidR="00FF68EA" w:rsidRPr="002D3917" w:rsidRDefault="00FF68EA" w:rsidP="00FF68EA">
      <w:pPr>
        <w:pPrChange w:id="1425" w:author="CR#4957r2" w:date="2024-09-13T16:20:00Z" w16du:dateUtc="2024-09-13T14:20:00Z">
          <w:pPr>
            <w:pStyle w:val="B4"/>
          </w:pPr>
        </w:pPrChange>
      </w:pPr>
      <w:ins w:id="1426" w:author="CR#4957r2" w:date="2024-09-13T16:20:00Z" w16du:dateUtc="2024-09-13T14:20:00Z">
        <w:r>
          <w:rPr>
            <w:rFonts w:eastAsia="SimSun" w:hint="eastAsia"/>
            <w:lang w:val="en-US"/>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hint="eastAsia"/>
            <w:lang w:val="en-US"/>
          </w:rPr>
          <w:t xml:space="preserve">in </w:t>
        </w:r>
        <w:r>
          <w:rPr>
            <w:rFonts w:eastAsia="Batang"/>
            <w:i/>
          </w:rPr>
          <w:t>SidelinkPreconfigNR</w:t>
        </w:r>
        <w:r>
          <w:t xml:space="preserve"> (out of coverage)</w:t>
        </w:r>
        <w:r>
          <w:rPr>
            <w:rFonts w:eastAsia="SimSun" w:hint="eastAsia"/>
            <w:lang w:val="en-US"/>
          </w:rPr>
          <w:t>, before using the SL-RSRP or SD-RSRP measurement results.</w:t>
        </w:r>
      </w:ins>
    </w:p>
    <w:p w14:paraId="6EF993C4" w14:textId="38DBCC04" w:rsidR="00007450" w:rsidRPr="002D3917" w:rsidRDefault="00007450" w:rsidP="00007450">
      <w:pPr>
        <w:pStyle w:val="Heading3"/>
      </w:pPr>
      <w:bookmarkStart w:id="1427" w:name="_Toc171467602"/>
      <w:r w:rsidRPr="002D3917">
        <w:t>5.8.16</w:t>
      </w:r>
      <w:r w:rsidRPr="002D3917">
        <w:tab/>
        <w:t>NR sidelink U2U Relay UE operation</w:t>
      </w:r>
      <w:bookmarkEnd w:id="1427"/>
    </w:p>
    <w:p w14:paraId="77A6AA3B" w14:textId="0CEE39E7" w:rsidR="00007450" w:rsidRPr="002D3917" w:rsidRDefault="00007450" w:rsidP="00007450">
      <w:pPr>
        <w:pStyle w:val="Heading4"/>
      </w:pPr>
      <w:bookmarkStart w:id="1428" w:name="_Toc171467603"/>
      <w:r w:rsidRPr="002D3917">
        <w:t>5.8.16.1</w:t>
      </w:r>
      <w:r w:rsidRPr="002D3917">
        <w:tab/>
        <w:t>General</w:t>
      </w:r>
      <w:bookmarkEnd w:id="1428"/>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forward NR sidelink integrated discovery messages or </w:t>
      </w:r>
      <w:r w:rsidRPr="002D3917">
        <w:rPr>
          <w:rFonts w:eastAsia="Yu Mincho"/>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rPr>
        <w:t>Model A Discovery message</w:t>
      </w:r>
      <w:r w:rsidRPr="002D3917">
        <w:rPr>
          <w:rFonts w:eastAsia="SimSun"/>
        </w:rPr>
        <w:t>s.</w:t>
      </w:r>
    </w:p>
    <w:p w14:paraId="00707597" w14:textId="11550CA4" w:rsidR="00007450" w:rsidRPr="002D3917" w:rsidRDefault="00007450" w:rsidP="00007450">
      <w:pPr>
        <w:pStyle w:val="Heading4"/>
        <w:rPr>
          <w:rFonts w:eastAsia="DengXian"/>
        </w:rPr>
      </w:pPr>
      <w:bookmarkStart w:id="1429" w:name="_Toc171467604"/>
      <w:r w:rsidRPr="002D3917">
        <w:t>5.8.16.2</w:t>
      </w:r>
      <w:r w:rsidRPr="002D3917">
        <w:tab/>
        <w:t>NR sidelink U2U Relay UE threshold conditions</w:t>
      </w:r>
      <w:bookmarkEnd w:id="1429"/>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rPr>
        <w:t xml:space="preserve"> message with </w:t>
      </w:r>
      <w:r w:rsidRPr="002D3917">
        <w:rPr>
          <w:rFonts w:eastAsia="Yu Mincho"/>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rPr>
      </w:pPr>
      <w:bookmarkStart w:id="1430" w:name="_Toc171467605"/>
      <w:r w:rsidRPr="002D3917">
        <w:t>5.8.16.3</w:t>
      </w:r>
      <w:r w:rsidRPr="002D3917">
        <w:tab/>
        <w:t>Neighbor UE(s) in proximity conditions</w:t>
      </w:r>
      <w:bookmarkEnd w:id="1430"/>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lastRenderedPageBreak/>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431" w:name="_Toc171467606"/>
      <w:r w:rsidRPr="002D3917">
        <w:t>5.8.17</w:t>
      </w:r>
      <w:r w:rsidRPr="002D3917">
        <w:tab/>
        <w:t>NR sidelink U2U Remote UE operation</w:t>
      </w:r>
      <w:bookmarkEnd w:id="1431"/>
    </w:p>
    <w:p w14:paraId="2263FA50" w14:textId="643D411A" w:rsidR="00007450" w:rsidRPr="002D3917" w:rsidRDefault="00007450" w:rsidP="00007450">
      <w:pPr>
        <w:pStyle w:val="Heading4"/>
      </w:pPr>
      <w:bookmarkStart w:id="1432" w:name="_Toc171467607"/>
      <w:r w:rsidRPr="002D3917">
        <w:t>5.8.17.1</w:t>
      </w:r>
      <w:r w:rsidRPr="002D3917">
        <w:tab/>
        <w:t>General</w:t>
      </w:r>
      <w:bookmarkEnd w:id="1432"/>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U Relay UE.</w:t>
      </w:r>
    </w:p>
    <w:p w14:paraId="78470062" w14:textId="5A1A7CFD" w:rsidR="00007450" w:rsidRPr="002D3917" w:rsidRDefault="00007450" w:rsidP="00007450">
      <w:pPr>
        <w:pStyle w:val="Heading4"/>
        <w:rPr>
          <w:rFonts w:eastAsia="DengXian"/>
        </w:rPr>
      </w:pPr>
      <w:bookmarkStart w:id="1433" w:name="_Toc171467608"/>
      <w:r w:rsidRPr="002D3917">
        <w:t>5.8.17.2</w:t>
      </w:r>
      <w:r w:rsidRPr="002D3917">
        <w:tab/>
        <w:t>NR Sidelink U2U Remote UE threshold conditions</w:t>
      </w:r>
      <w:bookmarkEnd w:id="1433"/>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rPr>
        <w:t>with</w:t>
      </w:r>
      <w:r w:rsidR="00B7775F" w:rsidRPr="002D3917">
        <w:t xml:space="preserve"> Model B or sending Direct Communication Request message </w:t>
      </w:r>
      <w:r w:rsidR="00B7775F" w:rsidRPr="002D3917">
        <w:rPr>
          <w:rFonts w:eastAsia="Yu Mincho"/>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rPr>
      </w:pPr>
      <w:bookmarkStart w:id="1434" w:name="_Toc171467609"/>
      <w:bookmarkStart w:id="1435" w:name="_Hlk148632493"/>
      <w:r w:rsidRPr="002D3917">
        <w:lastRenderedPageBreak/>
        <w:t>5.8.17.3</w:t>
      </w:r>
      <w:r w:rsidRPr="002D3917">
        <w:tab/>
        <w:t xml:space="preserve">Conditions for </w:t>
      </w:r>
      <w:r w:rsidR="00B7775F" w:rsidRPr="002D3917">
        <w:t>s</w:t>
      </w:r>
      <w:r w:rsidRPr="002D3917">
        <w:t>election and reselection of NR sidelink U2U Relay UE</w:t>
      </w:r>
      <w:bookmarkEnd w:id="1434"/>
    </w:p>
    <w:bookmarkEnd w:id="1435"/>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t>if the sidelink radio link failure is detected on the PC5-RRC connection with the current NR sidelink U2U Relay UE as specified in clause 5.8.9.3</w:t>
      </w:r>
      <w:r w:rsidR="00B7775F" w:rsidRPr="002D3917">
        <w:t>.</w:t>
      </w:r>
      <w:bookmarkStart w:id="1436" w:name="OLE_LINK2"/>
    </w:p>
    <w:p w14:paraId="07C7865F" w14:textId="16406555" w:rsidR="00007450" w:rsidRPr="002D3917" w:rsidRDefault="00007450" w:rsidP="00007450">
      <w:pPr>
        <w:pStyle w:val="Heading4"/>
        <w:rPr>
          <w:rFonts w:eastAsia="DengXian"/>
        </w:rPr>
      </w:pPr>
      <w:bookmarkStart w:id="1437" w:name="_Toc171467610"/>
      <w:r w:rsidRPr="002D3917">
        <w:t>5.8.17.4</w:t>
      </w:r>
      <w:r w:rsidRPr="002D3917">
        <w:tab/>
        <w:t>Actions related to selection and reselection of NR sidelink U2U Relay UE</w:t>
      </w:r>
      <w:bookmarkEnd w:id="1437"/>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436"/>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lastRenderedPageBreak/>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t>NOTE:</w:t>
      </w:r>
      <w:r w:rsidRPr="002D3917">
        <w:tab/>
      </w:r>
      <w:r w:rsidRPr="002D3917">
        <w:rPr>
          <w:rFonts w:eastAsia="DengXian"/>
        </w:rPr>
        <w:t xml:space="preserve">A candidate </w:t>
      </w:r>
      <w:r w:rsidRPr="002D3917">
        <w:t>NR sidelink</w:t>
      </w:r>
      <w:r w:rsidRPr="002D3917">
        <w:rPr>
          <w:rFonts w:eastAsia="DengXian"/>
        </w:rPr>
        <w:t xml:space="preserve"> U2U Relay UE which meets all AS layer criteria defined in 5.8.17.4 and higher layer criteria defined in TS 23.304 [65] can be regarded as suitable </w:t>
      </w:r>
      <w:r w:rsidRPr="002D3917">
        <w:t>NR sidelink</w:t>
      </w:r>
      <w:r w:rsidRPr="002D3917">
        <w:rPr>
          <w:rFonts w:eastAsia="DengXian"/>
        </w:rPr>
        <w:t xml:space="preserve"> U2U Relay UE by the </w:t>
      </w:r>
      <w:r w:rsidRPr="002D3917">
        <w:t>NR sidelink</w:t>
      </w:r>
      <w:r w:rsidRPr="002D3917">
        <w:rPr>
          <w:rFonts w:eastAsia="DengXia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438" w:name="_Toc171467611"/>
      <w:r w:rsidRPr="002D3917">
        <w:t>5.8.18</w:t>
      </w:r>
      <w:r w:rsidRPr="002D3917">
        <w:tab/>
        <w:t>NR sidelink positioning</w:t>
      </w:r>
      <w:bookmarkEnd w:id="1438"/>
    </w:p>
    <w:p w14:paraId="1FAD2AEC" w14:textId="3D95A679" w:rsidR="00CF21A5" w:rsidRPr="002D3917" w:rsidRDefault="00CF21A5" w:rsidP="00B4120F">
      <w:pPr>
        <w:pStyle w:val="Heading4"/>
      </w:pPr>
      <w:bookmarkStart w:id="1439" w:name="_Toc171467612"/>
      <w:r w:rsidRPr="002D3917">
        <w:t>5.8.</w:t>
      </w:r>
      <w:r w:rsidR="00AE4AF0" w:rsidRPr="002D3917">
        <w:t>18</w:t>
      </w:r>
      <w:r w:rsidRPr="002D3917">
        <w:t>.1</w:t>
      </w:r>
      <w:r w:rsidRPr="002D3917">
        <w:tab/>
        <w:t>General</w:t>
      </w:r>
      <w:bookmarkEnd w:id="1439"/>
    </w:p>
    <w:p w14:paraId="51546C9C" w14:textId="77777777" w:rsidR="00CF21A5" w:rsidRPr="002D3917" w:rsidRDefault="00CF21A5" w:rsidP="00CF21A5">
      <w:r w:rsidRPr="002D3917">
        <w:t>The purpose of this procedure is to perform NR sidelink positioning as specified in TS 38.305 [73].</w:t>
      </w:r>
    </w:p>
    <w:p w14:paraId="2ED78473" w14:textId="490BBA0B" w:rsidR="00CF21A5" w:rsidRPr="002D3917" w:rsidRDefault="00CF21A5" w:rsidP="00B4120F">
      <w:pPr>
        <w:pStyle w:val="Heading4"/>
      </w:pPr>
      <w:bookmarkStart w:id="1440" w:name="_Toc171467613"/>
      <w:r w:rsidRPr="002D3917">
        <w:t>5.8.</w:t>
      </w:r>
      <w:r w:rsidR="00AE4AF0" w:rsidRPr="002D3917">
        <w:t>18</w:t>
      </w:r>
      <w:r w:rsidRPr="002D3917">
        <w:t>.2</w:t>
      </w:r>
      <w:r w:rsidRPr="002D3917">
        <w:tab/>
        <w:t xml:space="preserve">NR sidelink positioning </w:t>
      </w:r>
      <w:r w:rsidR="009F5CA2" w:rsidRPr="002D3917">
        <w:t>measurement</w:t>
      </w:r>
      <w:bookmarkEnd w:id="1440"/>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0C26E870"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ins w:id="1441" w:author="CR#4934r3" w:date="2024-09-12T16:17:00Z" w16du:dateUtc="2024-09-12T14:17:00Z">
        <w:r w:rsidR="00B45CB4">
          <w:rPr>
            <w:i/>
          </w:rPr>
          <w:t>sl-PosFreqInfoList</w:t>
        </w:r>
        <w:r w:rsidR="00B45CB4">
          <w:t xml:space="preserve"> included in </w:t>
        </w:r>
      </w:ins>
      <w:r w:rsidRPr="002D3917">
        <w:rPr>
          <w:i/>
        </w:rPr>
        <w:t>SIB</w:t>
      </w:r>
      <w:r w:rsidR="00AE4AF0" w:rsidRPr="002D3917">
        <w:rPr>
          <w:i/>
        </w:rPr>
        <w:t>23</w:t>
      </w:r>
      <w:r w:rsidRPr="002D3917">
        <w:t>:</w:t>
      </w:r>
    </w:p>
    <w:p w14:paraId="39A73F48" w14:textId="77777777" w:rsidR="00CF21A5" w:rsidRPr="002D3917" w:rsidRDefault="00CF21A5">
      <w:pPr>
        <w:pStyle w:val="B3"/>
        <w:rPr>
          <w:rFonts w:eastAsia="DengXian"/>
        </w:rPr>
      </w:pPr>
      <w:r w:rsidRPr="002D3917">
        <w:t>3&gt;</w:t>
      </w:r>
      <w:r w:rsidRPr="002D3917">
        <w:tab/>
        <w:t xml:space="preserve">if the UE is configured with </w:t>
      </w:r>
      <w:r w:rsidRPr="002D3917">
        <w:rPr>
          <w:i/>
        </w:rPr>
        <w:t xml:space="preserve">sl-RxPool </w:t>
      </w:r>
      <w:r w:rsidRPr="002D3917">
        <w:rPr>
          <w:iCs/>
        </w:rPr>
        <w:t>and/or</w:t>
      </w:r>
      <w:r w:rsidRPr="002D3917">
        <w:rPr>
          <w:i/>
        </w:rPr>
        <w:t xml:space="preserve"> sl-PRS-RxPool </w:t>
      </w:r>
      <w:r w:rsidRPr="002D3917">
        <w:t xml:space="preserve">included in </w:t>
      </w:r>
      <w:r w:rsidRPr="002D3917">
        <w:rPr>
          <w:i/>
        </w:rPr>
        <w:t>RRCReconfiguration</w:t>
      </w:r>
      <w:r w:rsidRPr="002D3917">
        <w:t xml:space="preserve"> message with </w:t>
      </w:r>
      <w:r w:rsidRPr="002D3917">
        <w:rPr>
          <w:i/>
        </w:rPr>
        <w:t>reconfigurationWithSync</w:t>
      </w:r>
      <w:r w:rsidRPr="002D3917">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442" w:name="_Toc171467614"/>
      <w:r w:rsidRPr="002D3917">
        <w:t>5.8.</w:t>
      </w:r>
      <w:r w:rsidR="00AE4AF0" w:rsidRPr="002D3917">
        <w:t>18</w:t>
      </w:r>
      <w:r w:rsidRPr="002D3917">
        <w:t>.3</w:t>
      </w:r>
      <w:r w:rsidRPr="002D3917">
        <w:tab/>
        <w:t>NR sidelink positioning transmission</w:t>
      </w:r>
      <w:bookmarkEnd w:id="1442"/>
    </w:p>
    <w:p w14:paraId="4B5D5C0F" w14:textId="77777777" w:rsidR="00CF21A5" w:rsidRPr="002D3917" w:rsidRDefault="00CF21A5" w:rsidP="00CF21A5">
      <w:pPr>
        <w:rPr>
          <w:rFonts w:eastAsia="DengXian"/>
        </w:rPr>
      </w:pPr>
      <w:r w:rsidRPr="002D3917">
        <w:t>A UE capable of NR sidelink positioning that is configured by upper layers to transmit SL-PRS 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168C84BE"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w:t>
      </w:r>
      <w:del w:id="1443" w:author="CR#4934r3" w:date="2024-09-12T16:17:00Z" w16du:dateUtc="2024-09-12T14:17:00Z">
        <w:r w:rsidR="000807E4" w:rsidRPr="002D3917" w:rsidDel="00B45CB4">
          <w:rPr>
            <w:rFonts w:eastAsia="DengXian"/>
            <w:i/>
          </w:rPr>
          <w:delText>Pos</w:delText>
        </w:r>
      </w:del>
      <w:r w:rsidR="000807E4" w:rsidRPr="002D3917">
        <w:rPr>
          <w:rFonts w:eastAsia="DengXian"/>
          <w:i/>
        </w:rPr>
        <w:t>ConfigCommonNR</w:t>
      </w:r>
      <w:r w:rsidR="000807E4" w:rsidRPr="002D3917">
        <w:rPr>
          <w:rFonts w:eastAsia="DengXian"/>
          <w:iCs/>
        </w:rPr>
        <w:t xml:space="preserve"> </w:t>
      </w:r>
      <w:ins w:id="1444" w:author="CR#4934r3" w:date="2024-09-12T16:17:00Z" w16du:dateUtc="2024-09-12T14:17:00Z">
        <w:r w:rsidR="00B45CB4">
          <w:rPr>
            <w:rFonts w:eastAsia="DengXian"/>
            <w:i/>
          </w:rPr>
          <w:t xml:space="preserve">or sl-FreqInfoListSizeExt </w:t>
        </w:r>
      </w:ins>
      <w:r w:rsidR="000807E4" w:rsidRPr="002D3917">
        <w:rPr>
          <w:rFonts w:eastAsia="DengXian"/>
          <w:iCs/>
        </w:rPr>
        <w:t xml:space="preserve">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rPr>
      </w:pPr>
      <w:r w:rsidRPr="002D3917">
        <w:t>3&gt;</w:t>
      </w:r>
      <w:r w:rsidRPr="002D3917">
        <w:tab/>
        <w:t>if the UE is in RRC_CONNECTED and uses the frequency 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rPr>
      </w:pPr>
      <w:r w:rsidRPr="002D3917">
        <w:t>4&gt;</w:t>
      </w:r>
      <w:r w:rsidRPr="002D3917">
        <w:tab/>
        <w:t xml:space="preserve">if the UE is configured with </w:t>
      </w:r>
      <w:r w:rsidRPr="002D3917">
        <w:rPr>
          <w:i/>
        </w:rPr>
        <w:t>sl-ScheduledConfig</w:t>
      </w:r>
      <w:r w:rsidRPr="002D3917">
        <w:t>:</w:t>
      </w:r>
    </w:p>
    <w:p w14:paraId="461D1E74" w14:textId="25220460"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ins w:id="1445" w:author="CR#4934r3" w:date="2024-09-12T16:17:00Z" w16du:dateUtc="2024-09-12T14:17:00Z">
        <w:r w:rsidR="00B45CB4" w:rsidRPr="002D3917">
          <w:rPr>
            <w:i/>
          </w:rPr>
          <w:t>sl-</w:t>
        </w:r>
        <w:r w:rsidR="00B45CB4">
          <w:rPr>
            <w:i/>
          </w:rPr>
          <w:t>PosFreqInfoList</w:t>
        </w:r>
        <w:r w:rsidR="00B45CB4">
          <w:t xml:space="preserve"> or </w:t>
        </w:r>
      </w:ins>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lastRenderedPageBreak/>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sl-UE-SelectedConfig</w:t>
      </w:r>
      <w:r w:rsidRPr="002D3917">
        <w:t>:</w:t>
      </w:r>
    </w:p>
    <w:p w14:paraId="43DBE167" w14:textId="77777777" w:rsidR="00CF21A5" w:rsidRPr="002D3917" w:rsidRDefault="00CF21A5" w:rsidP="00B4120F">
      <w:pPr>
        <w:pStyle w:val="B5"/>
      </w:pPr>
      <w:r w:rsidRPr="002D3917">
        <w:t>5&gt;</w:t>
      </w:r>
      <w:r w:rsidRPr="002D3917">
        <w:tab/>
        <w:t>if a result of full sensing, if selected and is allowed by</w:t>
      </w:r>
      <w:r w:rsidRPr="002D3917">
        <w:rPr>
          <w:i/>
        </w:rPr>
        <w:t xml:space="preserve"> sl-PosAllowedResourceSelectionConfig</w:t>
      </w:r>
      <w:r w:rsidRPr="002D3917">
        <w:t xml:space="preserve">, on the resources configured in </w:t>
      </w:r>
      <w:r w:rsidRPr="002D3917">
        <w:rPr>
          <w:i/>
        </w:rPr>
        <w:t>sl-PRS-TxPoolSelectedNormal</w:t>
      </w:r>
      <w:r w:rsidRPr="002D3917">
        <w:t xml:space="preserve"> or by </w:t>
      </w:r>
      <w:r w:rsidRPr="002D3917">
        <w:rPr>
          <w:i/>
        </w:rPr>
        <w:t>sl-AllowedResourceSelectionConfig</w:t>
      </w:r>
      <w:r w:rsidRPr="002D3917">
        <w:t xml:space="preserve">, on the resources configured in </w:t>
      </w:r>
      <w:r w:rsidRPr="002D3917">
        <w:rPr>
          <w:i/>
        </w:rPr>
        <w:t>sl-TxPoolSelectedNormal</w:t>
      </w:r>
      <w:r w:rsidRPr="002D3917">
        <w:rPr>
          <w:rFonts w:cs="Courier New"/>
        </w:rPr>
        <w:t xml:space="preserve"> for the concerned frequency</w:t>
      </w:r>
      <w:r w:rsidRPr="002D3917">
        <w:t xml:space="preserve"> included in </w:t>
      </w:r>
      <w:r w:rsidRPr="002D3917">
        <w:rPr>
          <w:i/>
        </w:rPr>
        <w:t>sl-ConfigDedicatedNR</w:t>
      </w:r>
      <w:r w:rsidRPr="002D3917">
        <w:t xml:space="preserve"> within</w:t>
      </w:r>
      <w:r w:rsidRPr="002D3917">
        <w:rPr>
          <w:i/>
        </w:rPr>
        <w:t xml:space="preserve"> RRCReconfiguration</w:t>
      </w:r>
      <w:r w:rsidRPr="002D3917">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rPr>
        <w:t>sl-PRS-TxPoolSelectedNormal</w:t>
      </w:r>
      <w:r w:rsidRPr="002D3917">
        <w:t xml:space="preserve"> </w:t>
      </w:r>
      <w:r w:rsidRPr="002D3917">
        <w:rPr>
          <w:iCs/>
        </w:rPr>
        <w:t>or</w:t>
      </w:r>
      <w:r w:rsidRPr="002D3917">
        <w:t xml:space="preserve"> </w:t>
      </w:r>
      <w:r w:rsidRPr="002D3917">
        <w:rPr>
          <w:i/>
          <w:iCs/>
        </w:rPr>
        <w:t>sl-TxPoolSelectedNormal</w:t>
      </w:r>
      <w:r w:rsidRPr="002D3917">
        <w:t xml:space="preserve"> </w:t>
      </w:r>
      <w:r w:rsidRPr="002D3917">
        <w:rPr>
          <w:rFonts w:cs="Courier New"/>
        </w:rPr>
        <w:t xml:space="preserve">for the concerned frequency is included in the </w:t>
      </w:r>
      <w:r w:rsidRPr="002D3917">
        <w:rPr>
          <w:i/>
          <w:iCs/>
        </w:rPr>
        <w:t>sl-ConfigDedicatedNR</w:t>
      </w:r>
      <w:r w:rsidRPr="002D3917">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w:t>
      </w:r>
      <w:del w:id="1446" w:author="CR#4934r3" w:date="2024-09-12T16:17:00Z" w16du:dateUtc="2024-09-12T14:17:00Z">
        <w:r w:rsidRPr="002D3917" w:rsidDel="00B45CB4">
          <w:rPr>
            <w:i/>
            <w:lang w:val="en-GB"/>
          </w:rPr>
          <w:delText>Normal</w:delText>
        </w:r>
      </w:del>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rPr>
      </w:pPr>
      <w:r w:rsidRPr="002D3917">
        <w:t>3&gt;</w:t>
      </w:r>
      <w:r w:rsidRPr="002D3917">
        <w:tab/>
        <w:t>else:</w:t>
      </w:r>
    </w:p>
    <w:p w14:paraId="56234904" w14:textId="7D30D2BE" w:rsidR="00CF21A5" w:rsidRPr="002D3917" w:rsidRDefault="00CF21A5" w:rsidP="00B4120F">
      <w:pPr>
        <w:pStyle w:val="B4"/>
        <w:rPr>
          <w:rFonts w:eastAsia="DengXia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13002D86" w:rsidR="00CF21A5" w:rsidRPr="002D3917" w:rsidRDefault="00CF21A5" w:rsidP="00B4120F">
      <w:pPr>
        <w:pStyle w:val="B5"/>
      </w:pPr>
      <w:r w:rsidRPr="002D3917">
        <w:t>5&gt;</w:t>
      </w:r>
      <w:r w:rsidRPr="002D3917">
        <w:tab/>
        <w:t xml:space="preserve">if </w:t>
      </w:r>
      <w:r w:rsidRPr="002D3917">
        <w:rPr>
          <w:i/>
        </w:rPr>
        <w:t>SIB</w:t>
      </w:r>
      <w:r w:rsidR="00AE4AF0" w:rsidRPr="002D3917">
        <w:rPr>
          <w:i/>
        </w:rPr>
        <w:t>23</w:t>
      </w:r>
      <w:r w:rsidRPr="002D3917">
        <w:t xml:space="preserve"> includes </w:t>
      </w:r>
      <w:ins w:id="1447" w:author="CR#4934r3" w:date="2024-09-12T16:18:00Z" w16du:dateUtc="2024-09-12T14:18:00Z">
        <w:r w:rsidR="00B45CB4" w:rsidRPr="000F2F5A">
          <w:rPr>
            <w:i/>
            <w:iCs/>
          </w:rPr>
          <w:t>sl-</w:t>
        </w:r>
      </w:ins>
      <w:r w:rsidR="001867FB" w:rsidRPr="002D3917">
        <w:rPr>
          <w:i/>
        </w:rPr>
        <w:t>PRS-TxPoolSelectedNormal</w:t>
      </w:r>
      <w:r w:rsidRPr="002D3917">
        <w:t xml:space="preserve"> for the concerned frequency,</w:t>
      </w:r>
      <w:r w:rsidRPr="002D3917">
        <w:rPr>
          <w:i/>
        </w:rPr>
        <w:t xml:space="preserve"> </w:t>
      </w:r>
      <w:r w:rsidRPr="002D3917">
        <w:t xml:space="preserve">and a result of full sensing, if selected and is allowed by </w:t>
      </w:r>
      <w:r w:rsidRPr="002D3917">
        <w:rPr>
          <w:i/>
        </w:rPr>
        <w:t>sl-PosAllowedResourceSelectionConfig</w:t>
      </w:r>
      <w:r w:rsidRPr="002D3917">
        <w:t xml:space="preserve">, on the resources configured in the </w:t>
      </w:r>
      <w:r w:rsidRPr="002D3917">
        <w:rPr>
          <w:i/>
        </w:rPr>
        <w:t>sl-PRS-TxPoolSelectedNormal</w:t>
      </w:r>
      <w:r w:rsidRPr="002D3917">
        <w:t xml:space="preserve"> is available in accordance with TS 38.214 [19] or random selection, if allowed by </w:t>
      </w:r>
      <w:r w:rsidRPr="002D3917">
        <w:rPr>
          <w:i/>
        </w:rPr>
        <w:t>sl-PosAllowedResourceSelectionConfig</w:t>
      </w:r>
      <w:r w:rsidRPr="002D3917">
        <w:rPr>
          <w:iCs/>
        </w:rPr>
        <w:t>, is selected</w:t>
      </w:r>
      <w:r w:rsidRPr="002D3917">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t xml:space="preserve">if </w:t>
      </w:r>
      <w:r w:rsidRPr="002D3917">
        <w:rPr>
          <w:i/>
        </w:rPr>
        <w:t>SIB</w:t>
      </w:r>
      <w:r w:rsidR="001867FB" w:rsidRPr="002D3917">
        <w:rPr>
          <w:i/>
        </w:rPr>
        <w:t>12</w:t>
      </w:r>
      <w:r w:rsidRPr="002D3917">
        <w:t xml:space="preserve"> includes </w:t>
      </w:r>
      <w:r w:rsidRPr="002D3917">
        <w:rPr>
          <w:i/>
        </w:rPr>
        <w:t>sl-TxPoolSelectedNormal</w:t>
      </w:r>
      <w:r w:rsidRPr="002D3917">
        <w:t xml:space="preserve"> for the concerned frequency,</w:t>
      </w:r>
      <w:r w:rsidRPr="002D3917">
        <w:rPr>
          <w:i/>
        </w:rPr>
        <w:t xml:space="preserve"> </w:t>
      </w:r>
      <w:r w:rsidRPr="002D3917">
        <w:t xml:space="preserve">and a result of full sensing, if selected and is allowed by </w:t>
      </w:r>
      <w:r w:rsidRPr="002D3917">
        <w:rPr>
          <w:i/>
        </w:rPr>
        <w:t>sl-AllowedResourceSelectionConfig</w:t>
      </w:r>
      <w:r w:rsidRPr="002D3917">
        <w:t xml:space="preserve">, on the resources </w:t>
      </w:r>
      <w:r w:rsidRPr="002D3917">
        <w:lastRenderedPageBreak/>
        <w:t xml:space="preserve">configured in the </w:t>
      </w:r>
      <w:r w:rsidRPr="002D3917">
        <w:rPr>
          <w:i/>
        </w:rPr>
        <w:t>sl-TxPoolSelectedNormal</w:t>
      </w:r>
      <w:r w:rsidRPr="002D3917">
        <w:t xml:space="preserve"> is available in accordance with TS 38.214 [19] or random selection, if allowed by </w:t>
      </w:r>
      <w:r w:rsidRPr="002D3917">
        <w:rPr>
          <w:i/>
        </w:rPr>
        <w:t>sl-AllowedResourceSelectionConfig</w:t>
      </w:r>
      <w:r w:rsidRPr="002D3917">
        <w:rPr>
          <w:iCs/>
        </w:rPr>
        <w:t>, is selected</w:t>
      </w:r>
      <w:r w:rsidRPr="002D3917">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t>5&gt;</w:t>
      </w:r>
      <w:r w:rsidRPr="002D3917">
        <w:tab/>
        <w:t xml:space="preserve">else if </w:t>
      </w:r>
      <w:r w:rsidRPr="002D3917">
        <w:rPr>
          <w:i/>
        </w:rPr>
        <w:t>SIB</w:t>
      </w:r>
      <w:r w:rsidR="00AE4AF0" w:rsidRPr="002D3917">
        <w:rPr>
          <w:i/>
        </w:rPr>
        <w:t>23</w:t>
      </w:r>
      <w:r w:rsidRPr="002D3917">
        <w:t xml:space="preserve"> includes </w:t>
      </w:r>
      <w:r w:rsidRPr="002D3917">
        <w:rPr>
          <w:i/>
        </w:rPr>
        <w:t xml:space="preserve">sl-PRS-TxPoolExceptional </w:t>
      </w:r>
      <w:r w:rsidRPr="002D3917">
        <w:rPr>
          <w:iCs/>
        </w:rPr>
        <w:t>or</w:t>
      </w:r>
      <w:r w:rsidRPr="002D3917">
        <w:rPr>
          <w:i/>
        </w:rPr>
        <w:t xml:space="preserve"> </w:t>
      </w:r>
      <w:r w:rsidR="001867FB" w:rsidRPr="002D3917">
        <w:rPr>
          <w:i/>
        </w:rPr>
        <w:t>SIB12</w:t>
      </w:r>
      <w:r w:rsidR="001867FB" w:rsidRPr="002D3917">
        <w:t xml:space="preserve"> includes</w:t>
      </w:r>
      <w:r w:rsidR="001867FB" w:rsidRPr="002D3917">
        <w:rPr>
          <w:i/>
        </w:rPr>
        <w:t xml:space="preserve"> </w:t>
      </w:r>
      <w:r w:rsidRPr="002D3917">
        <w:rPr>
          <w:i/>
        </w:rPr>
        <w:t>sl-TxPoolExceptional</w:t>
      </w:r>
      <w:r w:rsidRPr="002D3917">
        <w:t xml:space="preserve"> 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 if selected and is allowed by</w:t>
      </w:r>
      <w:r w:rsidRPr="002D3917">
        <w:rPr>
          <w:i/>
          <w:lang w:val="en-GB"/>
        </w:rPr>
        <w:t xml:space="preserve"> sl-PosAllowedResourceSelectionConfig</w:t>
      </w:r>
      <w:r w:rsidRPr="002D3917">
        <w:rPr>
          <w:lang w:val="en-GB"/>
        </w:rPr>
        <w:t xml:space="preserve">, on the resources configured in </w:t>
      </w:r>
      <w:r w:rsidRPr="002D3917">
        <w:rPr>
          <w:i/>
          <w:lang w:val="en-GB"/>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rPr>
        <w:t>if selected and is allowed by</w:t>
      </w:r>
      <w:r w:rsidRPr="002D3917">
        <w:rPr>
          <w:i/>
          <w:lang w:val="en-GB"/>
        </w:rPr>
        <w:t xml:space="preserve"> sl-AllowedResourceSelectionConfig</w:t>
      </w:r>
      <w:r w:rsidRPr="002D3917">
        <w:rPr>
          <w:lang w:val="en-GB"/>
        </w:rPr>
        <w:t xml:space="preserve">, on the resources configured in </w:t>
      </w:r>
      <w:r w:rsidRPr="002D3917">
        <w:rPr>
          <w:i/>
          <w:lang w:val="en-GB"/>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28E2EDDF" w:rsidR="00CF21A5" w:rsidRPr="002D3917" w:rsidRDefault="00CF21A5" w:rsidP="00B4120F">
      <w:pPr>
        <w:pStyle w:val="B3"/>
      </w:pPr>
      <w:r w:rsidRPr="002D3917">
        <w:t>3&gt;</w:t>
      </w:r>
      <w:r w:rsidRPr="002D3917">
        <w:tab/>
        <w:t xml:space="preserve">configure lower layers to perform the sidelink resource allocation </w:t>
      </w:r>
      <w:r w:rsidRPr="002D3917">
        <w:rPr>
          <w:rFonts w:eastAsia="MS Mincho"/>
        </w:rPr>
        <w:t>scheme</w:t>
      </w:r>
      <w:r w:rsidRPr="002D3917">
        <w:t xml:space="preserve"> 2 based on resource selection operation according to </w:t>
      </w:r>
      <w:r w:rsidRPr="002D3917">
        <w:rPr>
          <w:i/>
        </w:rPr>
        <w:t>sl-PosAllowedResourceSelectionConfig</w:t>
      </w:r>
      <w:r w:rsidRPr="002D3917" w:rsidDel="003F01E8">
        <w:t xml:space="preserve"> </w:t>
      </w:r>
      <w:ins w:id="1448" w:author="CR#4934r3" w:date="2024-09-12T16:18:00Z" w16du:dateUtc="2024-09-12T14:18:00Z">
        <w:r w:rsidR="00B45CB4">
          <w:t xml:space="preserve">or </w:t>
        </w:r>
        <w:r w:rsidR="00B45CB4">
          <w:rPr>
            <w:i/>
          </w:rPr>
          <w:t>sl-AllowedResourceSelectionConfig</w:t>
        </w:r>
        <w:r w:rsidR="00B45CB4" w:rsidRPr="002D3917">
          <w:t xml:space="preserve"> </w:t>
        </w:r>
      </w:ins>
      <w:r w:rsidRPr="002D3917">
        <w:t xml:space="preserve">(as defined in TS 38.321 [3] and TS 38.214 [19]) using the pools of resources indicated by </w:t>
      </w:r>
      <w:r w:rsidRPr="002D3917">
        <w:rPr>
          <w:i/>
        </w:rPr>
        <w:t xml:space="preserve">sl-PRS-TxPoolSelectedNormal </w:t>
      </w:r>
      <w:r w:rsidR="001867FB" w:rsidRPr="002D3917">
        <w:rPr>
          <w:i/>
        </w:rPr>
        <w:t>or sl-TxPoolSelectedNormal</w:t>
      </w:r>
      <w:r w:rsidR="001867FB" w:rsidRPr="002D3917">
        <w:t xml:space="preserve"> </w:t>
      </w:r>
      <w:r w:rsidRPr="002D3917">
        <w:t xml:space="preserve">in </w:t>
      </w:r>
      <w:r w:rsidRPr="002D3917">
        <w:rPr>
          <w:i/>
        </w:rPr>
        <w:t xml:space="preserve">SL-PreconfigurationNR </w:t>
      </w:r>
      <w:r w:rsidRPr="002D3917">
        <w:t>for</w:t>
      </w:r>
      <w:r w:rsidRPr="002D3917">
        <w:rPr>
          <w:rFonts w:cs="Courier New"/>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0ED6B9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ins w:id="1449" w:author="CR#4934r3" w:date="2024-09-12T16:18:00Z" w16du:dateUtc="2024-09-12T14:18:00Z">
        <w:r w:rsidR="00B45CB4" w:rsidRPr="002D3917">
          <w:rPr>
            <w:i/>
          </w:rPr>
          <w:t>sl-</w:t>
        </w:r>
        <w:r w:rsidR="00B45CB4">
          <w:rPr>
            <w:i/>
          </w:rPr>
          <w:t>PosAllowedResourceSelectionConfig</w:t>
        </w:r>
        <w:r w:rsidR="00B45CB4">
          <w:t xml:space="preserve"> or </w:t>
        </w:r>
      </w:ins>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450" w:name="_Toc171467615"/>
      <w:r w:rsidRPr="002D3917">
        <w:t>5.9</w:t>
      </w:r>
      <w:r w:rsidR="00214323" w:rsidRPr="002D3917">
        <w:tab/>
        <w:t>MBS Broadcast</w:t>
      </w:r>
      <w:bookmarkEnd w:id="1450"/>
    </w:p>
    <w:p w14:paraId="530D67B7" w14:textId="46155CA8" w:rsidR="00214323" w:rsidRPr="002D3917" w:rsidRDefault="004D393F" w:rsidP="00214323">
      <w:pPr>
        <w:pStyle w:val="Heading3"/>
      </w:pPr>
      <w:bookmarkStart w:id="1451" w:name="_Toc171467616"/>
      <w:r w:rsidRPr="002D3917">
        <w:t>5.9</w:t>
      </w:r>
      <w:r w:rsidR="00214323" w:rsidRPr="002D3917">
        <w:t>.1</w:t>
      </w:r>
      <w:r w:rsidR="00214323" w:rsidRPr="002D3917">
        <w:tab/>
        <w:t>Introd</w:t>
      </w:r>
      <w:r w:rsidR="00F66D12" w:rsidRPr="002D3917">
        <w:t>u</w:t>
      </w:r>
      <w:r w:rsidR="00214323" w:rsidRPr="002D3917">
        <w:t>ction</w:t>
      </w:r>
      <w:bookmarkEnd w:id="1451"/>
    </w:p>
    <w:p w14:paraId="4450B0B8" w14:textId="373F213D" w:rsidR="00214323" w:rsidRPr="002D3917" w:rsidRDefault="004D393F" w:rsidP="00214323">
      <w:pPr>
        <w:pStyle w:val="Heading4"/>
        <w:rPr>
          <w:lang w:eastAsia="x-none"/>
        </w:rPr>
      </w:pPr>
      <w:bookmarkStart w:id="1452" w:name="_Toc171467617"/>
      <w:r w:rsidRPr="002D3917">
        <w:rPr>
          <w:lang w:eastAsia="x-none"/>
        </w:rPr>
        <w:t>5.9</w:t>
      </w:r>
      <w:r w:rsidR="00214323" w:rsidRPr="002D3917">
        <w:rPr>
          <w:lang w:eastAsia="x-none"/>
        </w:rPr>
        <w:t>.1.1</w:t>
      </w:r>
      <w:r w:rsidR="00214323" w:rsidRPr="002D3917">
        <w:rPr>
          <w:lang w:eastAsia="x-none"/>
        </w:rPr>
        <w:tab/>
        <w:t>General</w:t>
      </w:r>
      <w:bookmarkEnd w:id="1452"/>
    </w:p>
    <w:p w14:paraId="6698697E" w14:textId="76C861E7" w:rsidR="00214323" w:rsidRPr="002D3917" w:rsidRDefault="00214323" w:rsidP="00214323">
      <w:r w:rsidRPr="002D3917">
        <w:t xml:space="preserve">UE receiving or interested to receive MBS broadcast service(s) applies MBS broadcast procedures described in this </w:t>
      </w:r>
      <w:r w:rsidR="00947949" w:rsidRPr="002D3917">
        <w:t>clause</w:t>
      </w:r>
      <w:r w:rsidRPr="002D3917">
        <w:t xml:space="preserve"> as well as the MBS Interest Indication procedure as specified in </w:t>
      </w:r>
      <w:r w:rsidR="00947949" w:rsidRPr="002D3917">
        <w:t>clause</w:t>
      </w:r>
      <w:r w:rsidRPr="002D3917">
        <w:t xml:space="preserve"> </w:t>
      </w:r>
      <w:r w:rsidR="004D393F" w:rsidRPr="002D3917">
        <w:t>5.9</w:t>
      </w:r>
      <w:r w:rsidRPr="002D3917">
        <w:t>.4.</w:t>
      </w:r>
      <w:ins w:id="1453" w:author="CR#4927r1" w:date="2024-09-12T15:17:00Z" w16du:dateUtc="2024-09-12T13:17:00Z">
        <w:r w:rsidR="006620AB" w:rsidRPr="009B184D">
          <w:t xml:space="preserve"> The UE may acquire MBS broadcast only if the UE can acquire it without disrupting unicast, SDT or MBS multicast data reception.</w:t>
        </w:r>
      </w:ins>
    </w:p>
    <w:p w14:paraId="00140123" w14:textId="6A72C313" w:rsidR="00214323" w:rsidRPr="002D3917" w:rsidRDefault="00214323" w:rsidP="00214323">
      <w:r w:rsidRPr="002D3917">
        <w:t>MBS broadcast configuration information</w:t>
      </w:r>
      <w:r w:rsidR="00173E4B" w:rsidRPr="002D3917">
        <w:rPr>
          <w:rFonts w:eastAsiaTheme="minorEastAsia"/>
        </w:rPr>
        <w:t>, except CFR configuration for MCCH/MTCH,</w:t>
      </w:r>
      <w:r w:rsidRPr="002D3917">
        <w:t xml:space="preserve"> is provided on MCCH logical channel. MCCH carries the </w:t>
      </w:r>
      <w:r w:rsidRPr="002D3917">
        <w:rPr>
          <w:i/>
        </w:rPr>
        <w:t>MBSBroadcastConfiguration</w:t>
      </w:r>
      <w:r w:rsidRPr="002D3917">
        <w:t xml:space="preserve"> message which indicates the MBS broadcast sessions that are provided in the cell as well as the corresponding scheduling related information for these sessions. Optionally, the </w:t>
      </w:r>
      <w:r w:rsidRPr="002D3917">
        <w:rPr>
          <w:i/>
        </w:rPr>
        <w:t>MBSBroadcastConfiguration</w:t>
      </w:r>
      <w:r w:rsidRPr="002D3917">
        <w:t xml:space="preserve"> message may also contain a list of neighbour cells providing the same broadcast MBS service(s) as provided in the current cell. The configuration information required by the UE to receive MCCH is </w:t>
      </w:r>
      <w:r w:rsidRPr="002D3917">
        <w:lastRenderedPageBreak/>
        <w:t xml:space="preserve">provided in </w:t>
      </w:r>
      <w:r w:rsidR="003E1563" w:rsidRPr="002D3917">
        <w:rPr>
          <w:rFonts w:eastAsiaTheme="minorEastAsia"/>
          <w:i/>
        </w:rPr>
        <w:t xml:space="preserve">SIB1 </w:t>
      </w:r>
      <w:r w:rsidR="003E1563" w:rsidRPr="002D3917">
        <w:rPr>
          <w:rFonts w:eastAsiaTheme="minorEastAsia"/>
        </w:rPr>
        <w:t>and</w:t>
      </w:r>
      <w:r w:rsidR="003E1563" w:rsidRPr="002D3917">
        <w:rPr>
          <w:i/>
        </w:rPr>
        <w:t xml:space="preserve"> </w:t>
      </w:r>
      <w:r w:rsidR="004D393F" w:rsidRPr="002D3917">
        <w:rPr>
          <w:i/>
        </w:rPr>
        <w:t>SIB20</w:t>
      </w:r>
      <w:r w:rsidRPr="002D3917">
        <w:t xml:space="preserve">. Additionally, System Information </w:t>
      </w:r>
      <w:r w:rsidR="00173E4B" w:rsidRPr="002D3917">
        <w:rPr>
          <w:rFonts w:eastAsiaTheme="minorEastAsia"/>
        </w:rPr>
        <w:t xml:space="preserve">may </w:t>
      </w:r>
      <w:r w:rsidRPr="002D3917">
        <w:t xml:space="preserve">provide </w:t>
      </w:r>
      <w:bookmarkStart w:id="1454" w:name="OLE_LINK4"/>
      <w:r w:rsidRPr="002D3917">
        <w:t>information related to service continuity of MBS broadcast</w:t>
      </w:r>
      <w:bookmarkEnd w:id="1454"/>
      <w:r w:rsidRPr="002D3917">
        <w:t xml:space="preserve"> in </w:t>
      </w:r>
      <w:r w:rsidR="004D393F" w:rsidRPr="002D3917">
        <w:rPr>
          <w:i/>
        </w:rPr>
        <w:t>SIB21</w:t>
      </w:r>
      <w:r w:rsidRPr="002D3917">
        <w:t>.</w:t>
      </w:r>
    </w:p>
    <w:p w14:paraId="1A7C4095" w14:textId="051E9A62" w:rsidR="00214323" w:rsidRPr="002D3917" w:rsidRDefault="004D393F" w:rsidP="00214323">
      <w:pPr>
        <w:pStyle w:val="Heading4"/>
        <w:rPr>
          <w:lang w:eastAsia="x-none"/>
        </w:rPr>
      </w:pPr>
      <w:bookmarkStart w:id="1455" w:name="_Toc171467618"/>
      <w:r w:rsidRPr="002D3917">
        <w:rPr>
          <w:lang w:eastAsia="x-none"/>
        </w:rPr>
        <w:t>5.9</w:t>
      </w:r>
      <w:r w:rsidR="00214323" w:rsidRPr="002D3917">
        <w:rPr>
          <w:lang w:eastAsia="x-none"/>
        </w:rPr>
        <w:t>.1.2</w:t>
      </w:r>
      <w:r w:rsidR="00214323" w:rsidRPr="002D3917">
        <w:rPr>
          <w:lang w:eastAsia="x-none"/>
        </w:rPr>
        <w:tab/>
        <w:t>MCCH scheduling</w:t>
      </w:r>
      <w:bookmarkEnd w:id="1455"/>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pPr>
      <w:bookmarkStart w:id="1456" w:name="_Toc171467619"/>
      <w:r w:rsidRPr="002D3917">
        <w:t>5.9</w:t>
      </w:r>
      <w:r w:rsidR="00214323" w:rsidRPr="002D3917">
        <w:t>.1.3</w:t>
      </w:r>
      <w:r w:rsidR="00214323" w:rsidRPr="002D3917">
        <w:tab/>
        <w:t>MCCH information validity and notification of changes</w:t>
      </w:r>
      <w:bookmarkEnd w:id="1456"/>
    </w:p>
    <w:p w14:paraId="146DAFCC" w14:textId="77777777" w:rsidR="00F747EB" w:rsidRPr="002D3917" w:rsidRDefault="00214323" w:rsidP="00214323">
      <w:r w:rsidRPr="002D3917">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r w:rsidRPr="002D3917">
        <w:t xml:space="preserve">When the network changes (some of) the MCCH information, it notifies the UEs about the change </w:t>
      </w:r>
      <w:r w:rsidR="00B536F1" w:rsidRPr="002D3917">
        <w:t xml:space="preserve">starting from the beginning of the MCCH modification period </w:t>
      </w:r>
      <w:r w:rsidRPr="002D3917">
        <w:t xml:space="preserve">via PDCCH which schedules the MCCH in every repetition in </w:t>
      </w:r>
      <w:r w:rsidR="00B536F1" w:rsidRPr="002D3917">
        <w:t>that</w:t>
      </w:r>
      <w:r w:rsidRPr="002D3917">
        <w:t xml:space="preserve"> modification period.</w:t>
      </w:r>
    </w:p>
    <w:p w14:paraId="288A88D6" w14:textId="05F30512" w:rsidR="00214323" w:rsidRPr="002D3917" w:rsidRDefault="00214323" w:rsidP="00214323">
      <w:pPr>
        <w:rPr>
          <w:lang w:eastAsia="x-none"/>
        </w:rPr>
      </w:pPr>
      <w:r w:rsidRPr="002D3917">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t>5</w:t>
      </w:r>
      <w:r w:rsidRPr="002D3917">
        <w:t xml:space="preserve">.1. The MSB in the 2-bit bitmap, when set to '1', indicates the start of </w:t>
      </w:r>
      <w:r w:rsidR="00B536F1" w:rsidRPr="002D3917">
        <w:t xml:space="preserve">new </w:t>
      </w:r>
      <w:r w:rsidRPr="002D3917">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pPr>
      <w:bookmarkStart w:id="1457" w:name="_Toc46482090"/>
      <w:bookmarkStart w:id="1458" w:name="_Toc67997130"/>
      <w:bookmarkStart w:id="1459" w:name="_Toc36939244"/>
      <w:bookmarkStart w:id="1460" w:name="_Toc36566796"/>
      <w:bookmarkStart w:id="1461" w:name="_Toc36846591"/>
      <w:bookmarkStart w:id="1462" w:name="_Toc36810227"/>
      <w:bookmarkStart w:id="1463" w:name="_Toc46480856"/>
      <w:bookmarkStart w:id="1464" w:name="_Toc46483324"/>
      <w:bookmarkStart w:id="1465" w:name="_Toc29342397"/>
      <w:bookmarkStart w:id="1466" w:name="_Toc20487104"/>
      <w:bookmarkStart w:id="1467" w:name="_Toc37082224"/>
      <w:bookmarkStart w:id="1468" w:name="_Toc29343536"/>
      <w:bookmarkStart w:id="1469" w:name="_Toc171467620"/>
      <w:r w:rsidRPr="002D3917">
        <w:t>5.9</w:t>
      </w:r>
      <w:r w:rsidR="00214323" w:rsidRPr="002D3917">
        <w:t>.2</w:t>
      </w:r>
      <w:r w:rsidR="00214323" w:rsidRPr="002D3917">
        <w:tab/>
        <w:t>MCCH information acquisition</w:t>
      </w:r>
      <w:bookmarkStart w:id="1470" w:name="_Toc36810228"/>
      <w:bookmarkStart w:id="1471" w:name="_Toc46482091"/>
      <w:bookmarkStart w:id="1472" w:name="_Toc46483325"/>
      <w:bookmarkStart w:id="1473" w:name="_Toc37082225"/>
      <w:bookmarkStart w:id="1474" w:name="_Toc36566797"/>
      <w:bookmarkStart w:id="1475" w:name="_Toc29342398"/>
      <w:bookmarkStart w:id="1476" w:name="_Toc36939245"/>
      <w:bookmarkStart w:id="1477" w:name="_Toc20487105"/>
      <w:bookmarkStart w:id="1478" w:name="_Toc36846592"/>
      <w:bookmarkStart w:id="1479" w:name="_Toc29343537"/>
      <w:bookmarkStart w:id="1480" w:name="_Toc67997131"/>
      <w:bookmarkStart w:id="1481" w:name="_Toc46480857"/>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36DF9FAF" w14:textId="5774F48F" w:rsidR="00214323" w:rsidRPr="002D3917" w:rsidRDefault="004D393F" w:rsidP="00214323">
      <w:pPr>
        <w:pStyle w:val="Heading4"/>
      </w:pPr>
      <w:bookmarkStart w:id="1482" w:name="_Toc171467621"/>
      <w:r w:rsidRPr="002D3917">
        <w:t>5.9</w:t>
      </w:r>
      <w:r w:rsidR="00214323" w:rsidRPr="002D3917">
        <w:t>.2.1</w:t>
      </w:r>
      <w:r w:rsidR="00214323" w:rsidRPr="002D3917">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bookmarkStart w:id="1483" w:name="_MON_1686130211"/>
    <w:bookmarkEnd w:id="1483"/>
    <w:p w14:paraId="3BFDC9D3" w14:textId="77777777" w:rsidR="00214323" w:rsidRPr="002D3917" w:rsidRDefault="00214323" w:rsidP="000830BB">
      <w:pPr>
        <w:pStyle w:val="TH"/>
      </w:pPr>
      <w:r w:rsidRPr="002D3917">
        <w:object w:dxaOrig="5760" w:dyaOrig="1881" w14:anchorId="503964A4">
          <v:shape id="_x0000_i1089" type="#_x0000_t75" style="width:4in;height:93.75pt" o:ole="">
            <v:imagedata r:id="rId139" o:title=""/>
          </v:shape>
          <o:OLEObject Type="Embed" ProgID="Word.Picture.8" ShapeID="_x0000_i1089" DrawAspect="Content" ObjectID="_1787767041" r:id="rId140"/>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r w:rsidRPr="002D3917">
        <w:t xml:space="preserve">The UE applies the MCCH information acquisition procedure to acquire the MBS broadcast configuration information broadcasted by the network. The procedure applies to MBS capable UEs interested to receive </w:t>
      </w:r>
      <w:r w:rsidR="00B536F1" w:rsidRPr="002D3917">
        <w:t xml:space="preserve">or that are receiving </w:t>
      </w:r>
      <w:r w:rsidRPr="002D3917">
        <w:t xml:space="preserve">MBS broadcast services that are in RRC_IDLE, RRC_INACTIVE or RRC_CONNECTED with an active BWP with common search space configured by </w:t>
      </w:r>
      <w:r w:rsidRPr="002D3917">
        <w:rPr>
          <w:i/>
        </w:rPr>
        <w:t>searchSpaceMCCH</w:t>
      </w:r>
      <w:r w:rsidRPr="002D3917">
        <w:t>.</w:t>
      </w:r>
    </w:p>
    <w:p w14:paraId="58EE999B" w14:textId="79AD2756" w:rsidR="00214323" w:rsidRPr="002D3917" w:rsidRDefault="004D393F" w:rsidP="00214323">
      <w:pPr>
        <w:pStyle w:val="Heading4"/>
      </w:pPr>
      <w:bookmarkStart w:id="1484" w:name="_Toc46482092"/>
      <w:bookmarkStart w:id="1485" w:name="_Toc20487106"/>
      <w:bookmarkStart w:id="1486" w:name="_Toc67997132"/>
      <w:bookmarkStart w:id="1487" w:name="_Toc36810229"/>
      <w:bookmarkStart w:id="1488" w:name="_Toc46480858"/>
      <w:bookmarkStart w:id="1489" w:name="_Toc29343538"/>
      <w:bookmarkStart w:id="1490" w:name="_Toc36846593"/>
      <w:bookmarkStart w:id="1491" w:name="_Toc37082226"/>
      <w:bookmarkStart w:id="1492" w:name="_Toc29342399"/>
      <w:bookmarkStart w:id="1493" w:name="_Toc46483326"/>
      <w:bookmarkStart w:id="1494" w:name="_Toc36566798"/>
      <w:bookmarkStart w:id="1495" w:name="_Toc36939246"/>
      <w:bookmarkStart w:id="1496" w:name="_Toc171467622"/>
      <w:r w:rsidRPr="002D3917">
        <w:lastRenderedPageBreak/>
        <w:t>5.9</w:t>
      </w:r>
      <w:r w:rsidR="00214323" w:rsidRPr="002D3917">
        <w:t>.2.2</w:t>
      </w:r>
      <w:r w:rsidR="00214323" w:rsidRPr="002D3917">
        <w:tab/>
        <w:t>Initi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5487AB3F" w14:textId="0CCD4929" w:rsidR="00214323" w:rsidRPr="002D3917" w:rsidRDefault="00214323" w:rsidP="00214323">
      <w:r w:rsidRPr="002D3917">
        <w:rPr>
          <w:lang w:eastAsia="zh-TW"/>
        </w:rPr>
        <w:t xml:space="preserve">A UE </w:t>
      </w:r>
      <w:r w:rsidRPr="002D3917">
        <w:t xml:space="preserve">shall apply the MCCH information acquisition procedure upon becoming interested to receive MBS broadcast services. </w:t>
      </w:r>
      <w:r w:rsidRPr="002D3917">
        <w:rPr>
          <w:lang w:eastAsia="zh-TW"/>
        </w:rPr>
        <w:t xml:space="preserve">A </w:t>
      </w:r>
      <w:r w:rsidRPr="002D3917">
        <w:t xml:space="preserve">UE interested to receive MBS broadcast services shall apply the MCCH information acquisition procedure upon entering the cell providing </w:t>
      </w:r>
      <w:r w:rsidR="004D393F" w:rsidRPr="002D3917">
        <w:rPr>
          <w:i/>
        </w:rPr>
        <w:t>SIB20</w:t>
      </w:r>
      <w:r w:rsidRPr="002D3917">
        <w:t xml:space="preserve"> (e.g. upon power on, following UE mobility)</w:t>
      </w:r>
      <w:r w:rsidR="00B536F1" w:rsidRPr="002D3917">
        <w:t xml:space="preserve">, upon receiving </w:t>
      </w:r>
      <w:r w:rsidR="00B536F1" w:rsidRPr="002D3917">
        <w:rPr>
          <w:i/>
        </w:rPr>
        <w:t>SIB20</w:t>
      </w:r>
      <w:r w:rsidR="00B536F1" w:rsidRPr="002D3917">
        <w:t xml:space="preserve"> of an SCell via dedicated signalling</w:t>
      </w:r>
      <w:r w:rsidRPr="002D3917">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t>.</w:t>
      </w:r>
    </w:p>
    <w:p w14:paraId="2994148E" w14:textId="77777777" w:rsidR="002A4990" w:rsidRPr="002D3917" w:rsidRDefault="00B536F1" w:rsidP="00A12BD9">
      <w:pPr>
        <w:pStyle w:val="NO"/>
      </w:pPr>
      <w:bookmarkStart w:id="1497" w:name="OLE_LINK8"/>
      <w:r w:rsidRPr="002D3917">
        <w:t>NOTE</w:t>
      </w:r>
      <w:r w:rsidR="002A4990" w:rsidRPr="002D3917">
        <w:t xml:space="preserve"> 1</w:t>
      </w:r>
      <w:r w:rsidRPr="002D3917">
        <w:t>:</w:t>
      </w:r>
      <w:r w:rsidRPr="002D3917">
        <w:tab/>
        <w:t>It is up to UE implementation how to address a possibility of the UE missing an MCCH change notification.</w:t>
      </w:r>
    </w:p>
    <w:p w14:paraId="4A25DC26" w14:textId="30E55E75" w:rsidR="00B536F1" w:rsidRPr="002D3917" w:rsidRDefault="002A4990" w:rsidP="002A4990">
      <w:pPr>
        <w:pStyle w:val="NO"/>
      </w:pPr>
      <w:r w:rsidRPr="002D3917">
        <w:t>NOTE 2:</w:t>
      </w:r>
      <w:r w:rsidRPr="002D3917">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r w:rsidRPr="002D3917">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97"/>
      <w:r w:rsidRPr="002D3917">
        <w:t xml:space="preserve"> information.</w:t>
      </w:r>
    </w:p>
    <w:p w14:paraId="5D46FEA6" w14:textId="340B5C21" w:rsidR="00214323" w:rsidRPr="002D3917" w:rsidRDefault="004D393F" w:rsidP="00214323">
      <w:pPr>
        <w:pStyle w:val="Heading4"/>
      </w:pPr>
      <w:bookmarkStart w:id="1498" w:name="_Toc67997133"/>
      <w:bookmarkStart w:id="1499" w:name="_Toc37082227"/>
      <w:bookmarkStart w:id="1500" w:name="_Toc29342400"/>
      <w:bookmarkStart w:id="1501" w:name="_Toc36566799"/>
      <w:bookmarkStart w:id="1502" w:name="_Toc46483327"/>
      <w:bookmarkStart w:id="1503" w:name="_Toc46480859"/>
      <w:bookmarkStart w:id="1504" w:name="_Toc36810230"/>
      <w:bookmarkStart w:id="1505" w:name="_Toc29343539"/>
      <w:bookmarkStart w:id="1506" w:name="_Toc20487107"/>
      <w:bookmarkStart w:id="1507" w:name="_Toc36846594"/>
      <w:bookmarkStart w:id="1508" w:name="_Toc36939247"/>
      <w:bookmarkStart w:id="1509" w:name="_Toc46482093"/>
      <w:bookmarkStart w:id="1510" w:name="_Toc171467623"/>
      <w:r w:rsidRPr="002D3917">
        <w:t>5.9</w:t>
      </w:r>
      <w:r w:rsidR="00214323" w:rsidRPr="002D3917">
        <w:t>.2.3</w:t>
      </w:r>
      <w:r w:rsidR="00214323" w:rsidRPr="002D3917">
        <w:tab/>
        <w:t>MCCH information acquisition by the U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7A3FF19" w14:textId="638783F1" w:rsidR="00214323" w:rsidRPr="002D3917" w:rsidRDefault="00214323" w:rsidP="00214323">
      <w:bookmarkStart w:id="1511" w:name="_Toc36939248"/>
      <w:bookmarkStart w:id="1512" w:name="_Toc46480860"/>
      <w:bookmarkStart w:id="1513" w:name="_Toc36846595"/>
      <w:bookmarkStart w:id="1514" w:name="_Toc46482094"/>
      <w:bookmarkStart w:id="1515" w:name="_Toc29342401"/>
      <w:bookmarkStart w:id="1516" w:name="_Toc46483328"/>
      <w:bookmarkStart w:id="1517" w:name="_Toc37082228"/>
      <w:bookmarkStart w:id="1518" w:name="_Toc36566800"/>
      <w:bookmarkStart w:id="1519" w:name="_Toc29343540"/>
      <w:bookmarkStart w:id="1520" w:name="_Toc36810231"/>
      <w:bookmarkStart w:id="1521" w:name="_Toc67997134"/>
      <w:bookmarkStart w:id="1522" w:name="_Toc20487108"/>
      <w:r w:rsidRPr="002D3917">
        <w:t xml:space="preserve">An MBS capable UE interested to </w:t>
      </w:r>
      <w:r w:rsidR="00B536F1" w:rsidRPr="002D3917">
        <w:t xml:space="preserve">receive </w:t>
      </w:r>
      <w:r w:rsidRPr="002D3917">
        <w:t>or receiving an MBS broadcast service shall:</w:t>
      </w:r>
    </w:p>
    <w:p w14:paraId="397E1EED" w14:textId="77777777" w:rsidR="00214323" w:rsidRPr="002D3917" w:rsidRDefault="00214323" w:rsidP="00214323">
      <w:pPr>
        <w:pStyle w:val="B1"/>
      </w:pPr>
      <w:r w:rsidRPr="002D3917">
        <w:t>1&gt;</w:t>
      </w:r>
      <w:r w:rsidRPr="002D3917">
        <w:tab/>
        <w:t>if the procedure is triggered by an MCCH information change notification:</w:t>
      </w:r>
    </w:p>
    <w:p w14:paraId="36753075" w14:textId="37785278" w:rsidR="00214323" w:rsidRPr="002D3917" w:rsidRDefault="00214323" w:rsidP="00214323">
      <w:pPr>
        <w:pStyle w:val="B2"/>
      </w:pPr>
      <w:r w:rsidRPr="002D3917">
        <w:t>2&gt;</w:t>
      </w:r>
      <w:r w:rsidRPr="002D3917">
        <w:tab/>
        <w:t xml:space="preserve">start acquiring the </w:t>
      </w:r>
      <w:r w:rsidRPr="002D3917">
        <w:rPr>
          <w:i/>
        </w:rPr>
        <w:t>MBSBroadcastConfiguration</w:t>
      </w:r>
      <w:r w:rsidRPr="002D3917">
        <w:t xml:space="preserve"> message on MCCH</w:t>
      </w:r>
      <w:r w:rsidR="00FD05B6" w:rsidRPr="002D3917">
        <w:t xml:space="preserve"> in the concerned cell</w:t>
      </w:r>
      <w:r w:rsidRPr="002D3917">
        <w:t xml:space="preserve"> from the slot in which the change notification was received;</w:t>
      </w:r>
    </w:p>
    <w:p w14:paraId="681DE3D6" w14:textId="70A7456A" w:rsidR="00B536F1" w:rsidRPr="002D3917" w:rsidRDefault="00214323" w:rsidP="00B536F1">
      <w:pPr>
        <w:pStyle w:val="B1"/>
      </w:pPr>
      <w:r w:rsidRPr="002D3917">
        <w:t>1&gt;</w:t>
      </w:r>
      <w:r w:rsidRPr="002D3917">
        <w:tab/>
        <w:t xml:space="preserve">if the UE enters a cell </w:t>
      </w:r>
      <w:r w:rsidR="003E1563" w:rsidRPr="002D3917">
        <w:t>pro</w:t>
      </w:r>
      <w:r w:rsidR="003E1563" w:rsidRPr="002D3917">
        <w:rPr>
          <w:rFonts w:eastAsiaTheme="minorEastAsia"/>
        </w:rPr>
        <w:t xml:space="preserve">viding </w:t>
      </w:r>
      <w:r w:rsidR="004D393F" w:rsidRPr="002D3917">
        <w:rPr>
          <w:i/>
        </w:rPr>
        <w:t>SIB20</w:t>
      </w:r>
      <w:r w:rsidR="00B536F1" w:rsidRPr="002D3917">
        <w:t>; or</w:t>
      </w:r>
    </w:p>
    <w:p w14:paraId="48D0C17C" w14:textId="5DBA6906" w:rsidR="00214323" w:rsidRPr="002D3917" w:rsidRDefault="00B536F1" w:rsidP="00B536F1">
      <w:pPr>
        <w:pStyle w:val="B1"/>
      </w:pPr>
      <w:r w:rsidRPr="002D3917">
        <w:t>1&gt;</w:t>
      </w:r>
      <w:r w:rsidRPr="002D3917">
        <w:tab/>
        <w:t xml:space="preserve">if the UE receives </w:t>
      </w:r>
      <w:r w:rsidRPr="002D3917">
        <w:rPr>
          <w:i/>
        </w:rPr>
        <w:t>sCellSIB20</w:t>
      </w:r>
      <w:r w:rsidR="00214323" w:rsidRPr="002D3917">
        <w:t>:</w:t>
      </w:r>
    </w:p>
    <w:p w14:paraId="0B9B88BE" w14:textId="3A7C5A86" w:rsidR="00214323" w:rsidRPr="002D3917" w:rsidRDefault="00214323" w:rsidP="00214323">
      <w:pPr>
        <w:pStyle w:val="B2"/>
      </w:pPr>
      <w:r w:rsidRPr="002D3917">
        <w:t>2&gt;</w:t>
      </w:r>
      <w:r w:rsidRPr="002D3917">
        <w:tab/>
        <w:t xml:space="preserve">acquire the </w:t>
      </w:r>
      <w:r w:rsidRPr="002D3917">
        <w:rPr>
          <w:i/>
        </w:rPr>
        <w:t>MBSBroadcastConfiguration</w:t>
      </w:r>
      <w:r w:rsidRPr="002D3917">
        <w:t xml:space="preserve"> message on MCCH</w:t>
      </w:r>
      <w:r w:rsidR="00B536F1" w:rsidRPr="002D3917">
        <w:t xml:space="preserve"> in the concerned cell</w:t>
      </w:r>
      <w:r w:rsidRPr="002D3917">
        <w:t xml:space="preserve"> at the next repetition period</w:t>
      </w:r>
      <w:r w:rsidR="00B536F1" w:rsidRPr="002D3917">
        <w:t>.</w:t>
      </w:r>
    </w:p>
    <w:p w14:paraId="68D99A91" w14:textId="547137F3" w:rsidR="00214323" w:rsidRPr="002D3917" w:rsidRDefault="004D393F" w:rsidP="00214323">
      <w:pPr>
        <w:pStyle w:val="Heading4"/>
      </w:pPr>
      <w:bookmarkStart w:id="1523" w:name="_Toc171467624"/>
      <w:r w:rsidRPr="002D3917">
        <w:t>5.9</w:t>
      </w:r>
      <w:r w:rsidR="00214323" w:rsidRPr="002D3917">
        <w:t>.2.4</w:t>
      </w:r>
      <w:r w:rsidR="00214323" w:rsidRPr="002D3917">
        <w:tab/>
        <w:t xml:space="preserve">Actions upon reception of the </w:t>
      </w:r>
      <w:r w:rsidR="00214323" w:rsidRPr="002D3917">
        <w:rPr>
          <w:i/>
          <w:iCs/>
        </w:rPr>
        <w:t>MBSBroadcastConfiguration</w:t>
      </w:r>
      <w:r w:rsidR="00214323" w:rsidRPr="002D3917">
        <w:t xml:space="preserve"> message</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7F0B99B1" w14:textId="77777777" w:rsidR="00214323" w:rsidRPr="002D3917" w:rsidRDefault="00214323" w:rsidP="00214323">
      <w:r w:rsidRPr="002D3917">
        <w:t xml:space="preserve">No UE requirements related to the contents of the </w:t>
      </w:r>
      <w:r w:rsidRPr="002D3917">
        <w:rPr>
          <w:i/>
        </w:rPr>
        <w:t xml:space="preserve">MBSBroadcastConfiguration </w:t>
      </w:r>
      <w:r w:rsidRPr="002D3917">
        <w:t>message apply other than those specified elsewhere e.g. within the corresponding field descriptions.</w:t>
      </w:r>
    </w:p>
    <w:p w14:paraId="7B142684" w14:textId="0E6D849E" w:rsidR="00214323" w:rsidRPr="002D3917" w:rsidRDefault="004D393F" w:rsidP="00214323">
      <w:pPr>
        <w:pStyle w:val="Heading3"/>
      </w:pPr>
      <w:bookmarkStart w:id="1524" w:name="_Toc20487109"/>
      <w:bookmarkStart w:id="1525" w:name="_Toc29342402"/>
      <w:bookmarkStart w:id="1526" w:name="_Toc29343541"/>
      <w:bookmarkStart w:id="1527" w:name="_Toc46482095"/>
      <w:bookmarkStart w:id="1528" w:name="_Toc46483329"/>
      <w:bookmarkStart w:id="1529" w:name="_Toc36810232"/>
      <w:bookmarkStart w:id="1530" w:name="_Toc36939249"/>
      <w:bookmarkStart w:id="1531" w:name="_Toc46480861"/>
      <w:bookmarkStart w:id="1532" w:name="_Toc36566801"/>
      <w:bookmarkStart w:id="1533" w:name="_Toc36846596"/>
      <w:bookmarkStart w:id="1534" w:name="_Toc37082229"/>
      <w:bookmarkStart w:id="1535" w:name="_Toc67997135"/>
      <w:bookmarkStart w:id="1536" w:name="_Toc171467625"/>
      <w:r w:rsidRPr="002D3917">
        <w:t>5.9</w:t>
      </w:r>
      <w:r w:rsidR="00214323" w:rsidRPr="002D3917">
        <w:t>.3</w:t>
      </w:r>
      <w:r w:rsidR="00214323" w:rsidRPr="002D3917">
        <w:tab/>
      </w:r>
      <w:bookmarkEnd w:id="1524"/>
      <w:bookmarkEnd w:id="1525"/>
      <w:bookmarkEnd w:id="1526"/>
      <w:bookmarkEnd w:id="1527"/>
      <w:bookmarkEnd w:id="1528"/>
      <w:bookmarkEnd w:id="1529"/>
      <w:bookmarkEnd w:id="1530"/>
      <w:bookmarkEnd w:id="1531"/>
      <w:bookmarkEnd w:id="1532"/>
      <w:bookmarkEnd w:id="1533"/>
      <w:bookmarkEnd w:id="1534"/>
      <w:bookmarkEnd w:id="1535"/>
      <w:r w:rsidR="00214323" w:rsidRPr="002D3917">
        <w:t>Broadcast MRB configuration</w:t>
      </w:r>
      <w:bookmarkEnd w:id="1536"/>
    </w:p>
    <w:p w14:paraId="4F1682AC" w14:textId="06CCF13F" w:rsidR="00214323" w:rsidRPr="002D3917" w:rsidRDefault="004D393F" w:rsidP="00214323">
      <w:pPr>
        <w:pStyle w:val="Heading4"/>
      </w:pPr>
      <w:bookmarkStart w:id="1537" w:name="_Toc20487110"/>
      <w:bookmarkStart w:id="1538" w:name="_Toc36939250"/>
      <w:bookmarkStart w:id="1539" w:name="_Toc36810233"/>
      <w:bookmarkStart w:id="1540" w:name="_Toc46480862"/>
      <w:bookmarkStart w:id="1541" w:name="_Toc37082230"/>
      <w:bookmarkStart w:id="1542" w:name="_Toc29342403"/>
      <w:bookmarkStart w:id="1543" w:name="_Toc36846597"/>
      <w:bookmarkStart w:id="1544" w:name="_Toc36566802"/>
      <w:bookmarkStart w:id="1545" w:name="_Toc29343542"/>
      <w:bookmarkStart w:id="1546" w:name="_Toc46483330"/>
      <w:bookmarkStart w:id="1547" w:name="_Toc67997136"/>
      <w:bookmarkStart w:id="1548" w:name="_Toc46482096"/>
      <w:bookmarkStart w:id="1549" w:name="_Toc171467626"/>
      <w:r w:rsidRPr="002D3917">
        <w:t>5.9</w:t>
      </w:r>
      <w:r w:rsidR="00214323" w:rsidRPr="002D3917">
        <w:t>.3.1</w:t>
      </w:r>
      <w:r w:rsidR="00214323" w:rsidRPr="002D3917">
        <w:tab/>
        <w:t>General</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474170A0" w14:textId="4DF03608" w:rsidR="00B536F1" w:rsidRPr="002D3917" w:rsidRDefault="00214323" w:rsidP="00B536F1">
      <w:bookmarkStart w:id="1550" w:name="OLE_LINK13"/>
      <w:bookmarkStart w:id="1551" w:name="_Toc36846598"/>
      <w:bookmarkStart w:id="1552" w:name="_Toc37082231"/>
      <w:bookmarkStart w:id="1553" w:name="_Toc67997137"/>
      <w:bookmarkStart w:id="1554" w:name="_Toc29343543"/>
      <w:bookmarkStart w:id="1555" w:name="_Toc36566803"/>
      <w:bookmarkStart w:id="1556" w:name="_Toc46482097"/>
      <w:bookmarkStart w:id="1557" w:name="_Toc36810234"/>
      <w:bookmarkStart w:id="1558" w:name="_Toc46480863"/>
      <w:bookmarkStart w:id="1559" w:name="_Toc46483331"/>
      <w:bookmarkStart w:id="1560" w:name="_Toc29342404"/>
      <w:bookmarkStart w:id="1561" w:name="_Toc36939251"/>
      <w:bookmarkStart w:id="1562" w:name="_Toc20487111"/>
      <w:r w:rsidRPr="002D3917">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t xml:space="preserve">that are </w:t>
      </w:r>
      <w:r w:rsidRPr="002D3917">
        <w:t xml:space="preserve">interested to </w:t>
      </w:r>
      <w:r w:rsidR="00FD05B6" w:rsidRPr="002D3917">
        <w:t xml:space="preserve">receive </w:t>
      </w:r>
      <w:r w:rsidRPr="002D3917">
        <w:t xml:space="preserve">or </w:t>
      </w:r>
      <w:r w:rsidR="00772E2E" w:rsidRPr="002D3917">
        <w:t xml:space="preserve">that are </w:t>
      </w:r>
      <w:r w:rsidRPr="002D3917">
        <w:t>receiving an MBS broadcast service that are in RRC_IDLE, RRC_INACTIVE or RRC_CONNECTED</w:t>
      </w:r>
      <w:bookmarkEnd w:id="1550"/>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t>.</w:t>
      </w:r>
    </w:p>
    <w:p w14:paraId="2D9FEFE7" w14:textId="2454405F" w:rsidR="00214323" w:rsidRPr="002D3917" w:rsidRDefault="00B536F1" w:rsidP="00F747EB">
      <w:pPr>
        <w:pStyle w:val="NO"/>
      </w:pPr>
      <w:r w:rsidRPr="002D3917">
        <w:t>NOTE:</w:t>
      </w:r>
      <w:r w:rsidRPr="002D3917">
        <w:tab/>
        <w:t>How to perform a modification of a broadcast MRB which is already configured in the UE is left to UE implementation.</w:t>
      </w:r>
    </w:p>
    <w:p w14:paraId="6BC34E93" w14:textId="5CF98AFB" w:rsidR="00214323" w:rsidRPr="002D3917" w:rsidRDefault="004D393F" w:rsidP="00214323">
      <w:pPr>
        <w:pStyle w:val="Heading4"/>
      </w:pPr>
      <w:bookmarkStart w:id="1563" w:name="_Toc171467627"/>
      <w:r w:rsidRPr="002D3917">
        <w:t>5.9</w:t>
      </w:r>
      <w:r w:rsidR="00214323" w:rsidRPr="002D3917">
        <w:t>.3.2</w:t>
      </w:r>
      <w:r w:rsidR="00214323" w:rsidRPr="002D3917">
        <w:tab/>
        <w:t>Initia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3EAA5F8E" w14:textId="2CE2A2CA" w:rsidR="00214323" w:rsidRPr="002D3917" w:rsidRDefault="00214323" w:rsidP="00214323">
      <w:bookmarkStart w:id="1564" w:name="_Toc46480864"/>
      <w:bookmarkStart w:id="1565" w:name="_Toc46483332"/>
      <w:bookmarkStart w:id="1566" w:name="_Toc37082232"/>
      <w:bookmarkStart w:id="1567" w:name="_Toc29342405"/>
      <w:bookmarkStart w:id="1568" w:name="_Toc29343544"/>
      <w:bookmarkStart w:id="1569" w:name="_Toc67997138"/>
      <w:bookmarkStart w:id="1570" w:name="_Toc36810235"/>
      <w:bookmarkStart w:id="1571" w:name="_Toc36846599"/>
      <w:bookmarkStart w:id="1572" w:name="_Toc20487112"/>
      <w:bookmarkStart w:id="1573" w:name="_Toc36939252"/>
      <w:bookmarkStart w:id="1574" w:name="_Toc36566804"/>
      <w:bookmarkStart w:id="1575" w:name="_Toc46482098"/>
      <w:r w:rsidRPr="002D3917">
        <w:t>The UE applies the broadcast MRB establishment procedure to start receiving an MBS session of a</w:t>
      </w:r>
      <w:r w:rsidR="00B536F1" w:rsidRPr="002D3917">
        <w:t>n</w:t>
      </w:r>
      <w:r w:rsidRPr="002D3917">
        <w:t xml:space="preserve"> MBS broadcast service it is interested in. The procedure may be initiated e.g. upon start of the MBS session, upon entering a cell providing a</w:t>
      </w:r>
      <w:r w:rsidR="00B536F1" w:rsidRPr="002D3917">
        <w:t>n</w:t>
      </w:r>
      <w:r w:rsidRPr="002D3917">
        <w:t xml:space="preserve"> MBS broadcast service </w:t>
      </w:r>
      <w:r w:rsidR="00B536F1" w:rsidRPr="002D3917">
        <w:t xml:space="preserve">the </w:t>
      </w:r>
      <w:r w:rsidRPr="002D3917">
        <w:t xml:space="preserve">UE is interested in, upon becoming interested in the </w:t>
      </w:r>
      <w:r w:rsidR="00FD05B6" w:rsidRPr="002D3917">
        <w:t xml:space="preserve">ongoing </w:t>
      </w:r>
      <w:r w:rsidRPr="002D3917">
        <w:t xml:space="preserve">MBS broadcast service, upon removal of </w:t>
      </w:r>
      <w:r w:rsidR="00B536F1" w:rsidRPr="002D3917">
        <w:t xml:space="preserve">the </w:t>
      </w:r>
      <w:r w:rsidRPr="002D3917">
        <w:t>UE capability limitations inhibiting reception of the</w:t>
      </w:r>
      <w:r w:rsidR="00FD05B6" w:rsidRPr="002D3917">
        <w:t xml:space="preserve"> ongoing</w:t>
      </w:r>
      <w:r w:rsidRPr="002D3917">
        <w:t xml:space="preserve"> MBS broadcast service UE is interested in.</w:t>
      </w:r>
    </w:p>
    <w:p w14:paraId="292091B2" w14:textId="7F24382D" w:rsidR="00214323" w:rsidRPr="002D3917" w:rsidRDefault="00214323" w:rsidP="00214323">
      <w:r w:rsidRPr="002D3917">
        <w:t>The UE applies the broadcast MRB release procedure to stop receiving a session of a</w:t>
      </w:r>
      <w:r w:rsidR="00B536F1" w:rsidRPr="002D3917">
        <w:t>n</w:t>
      </w:r>
      <w:r w:rsidRPr="002D3917">
        <w:t xml:space="preserve"> MBS broadcast service. The procedure may be initiated e.g. upon stop of the MBS session, upon leaving the cell broadcasting the MBS service </w:t>
      </w:r>
      <w:r w:rsidR="00B536F1" w:rsidRPr="002D3917">
        <w:t xml:space="preserve">the </w:t>
      </w:r>
      <w:r w:rsidRPr="002D3917">
        <w:lastRenderedPageBreak/>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pPr>
      <w:bookmarkStart w:id="1576" w:name="_Toc171467628"/>
      <w:r w:rsidRPr="002D3917">
        <w:t>5.9</w:t>
      </w:r>
      <w:r w:rsidR="00214323" w:rsidRPr="002D3917">
        <w:t>.3.3</w:t>
      </w:r>
      <w:r w:rsidR="00214323" w:rsidRPr="002D3917">
        <w:tab/>
      </w:r>
      <w:bookmarkEnd w:id="1564"/>
      <w:bookmarkEnd w:id="1565"/>
      <w:bookmarkEnd w:id="1566"/>
      <w:bookmarkEnd w:id="1567"/>
      <w:bookmarkEnd w:id="1568"/>
      <w:bookmarkEnd w:id="1569"/>
      <w:bookmarkEnd w:id="1570"/>
      <w:bookmarkEnd w:id="1571"/>
      <w:bookmarkEnd w:id="1572"/>
      <w:bookmarkEnd w:id="1573"/>
      <w:bookmarkEnd w:id="1574"/>
      <w:bookmarkEnd w:id="1575"/>
      <w:r w:rsidR="00214323" w:rsidRPr="002D3917">
        <w:t>Broadcast MRB establishment</w:t>
      </w:r>
      <w:bookmarkEnd w:id="1576"/>
    </w:p>
    <w:p w14:paraId="5769B6CA" w14:textId="77777777" w:rsidR="00214323" w:rsidRPr="002D3917" w:rsidRDefault="00214323" w:rsidP="00214323">
      <w:r w:rsidRPr="002D3917">
        <w:t>Upon a broadcast MRB establishment, the UE shall:</w:t>
      </w:r>
    </w:p>
    <w:p w14:paraId="0D96470A" w14:textId="2D75FFDA" w:rsidR="00214323" w:rsidRPr="002D3917" w:rsidRDefault="00214323" w:rsidP="00214323">
      <w:pPr>
        <w:pStyle w:val="B1"/>
      </w:pPr>
      <w:r w:rsidRPr="002D3917">
        <w:t>1&gt;</w:t>
      </w:r>
      <w:r w:rsidRPr="002D3917">
        <w:tab/>
        <w:t xml:space="preserve">establish a PDCP entity and an RLC entity in accordance with </w:t>
      </w:r>
      <w:r w:rsidRPr="002D3917">
        <w:rPr>
          <w:i/>
        </w:rPr>
        <w:t>MRB-InfoBroadcast</w:t>
      </w:r>
      <w:r w:rsidRPr="002D3917">
        <w:t xml:space="preserve"> for this broadcast MRB included in the </w:t>
      </w:r>
      <w:r w:rsidRPr="002D3917">
        <w:rPr>
          <w:i/>
          <w:iCs/>
        </w:rPr>
        <w:t>MBSBroadcastConfiguration</w:t>
      </w:r>
      <w:r w:rsidRPr="002D3917">
        <w:t xml:space="preserve"> message and the configuration specified in </w:t>
      </w:r>
      <w:r w:rsidR="0064192E" w:rsidRPr="002D3917">
        <w:t>9.1.1.7</w:t>
      </w:r>
      <w:r w:rsidRPr="002D3917">
        <w:t>;</w:t>
      </w:r>
    </w:p>
    <w:p w14:paraId="6600943C" w14:textId="6FAF2A51" w:rsidR="00B536F1" w:rsidRPr="002D3917" w:rsidRDefault="00B536F1" w:rsidP="00C90514">
      <w:pPr>
        <w:pStyle w:val="B1"/>
      </w:pPr>
      <w:r w:rsidRPr="002D3917">
        <w:t>1&gt;</w:t>
      </w:r>
      <w:r w:rsidRPr="002D3917">
        <w:tab/>
        <w:t xml:space="preserve">configure the MAC layer in accordance with the </w:t>
      </w:r>
      <w:r w:rsidRPr="002D3917">
        <w:rPr>
          <w:i/>
        </w:rPr>
        <w:t>mtch-SchedulingInfo</w:t>
      </w:r>
      <w:r w:rsidRPr="002D3917">
        <w:t xml:space="preserve"> (if included);</w:t>
      </w:r>
    </w:p>
    <w:p w14:paraId="248CE34E" w14:textId="5065C899" w:rsidR="00214323" w:rsidRPr="002D3917" w:rsidRDefault="00214323" w:rsidP="00214323">
      <w:pPr>
        <w:pStyle w:val="B1"/>
      </w:pPr>
      <w:r w:rsidRPr="002D3917">
        <w:t>1&gt;</w:t>
      </w:r>
      <w:r w:rsidRPr="002D3917">
        <w:tab/>
        <w:t xml:space="preserve">configure the physical layer in accordance with the </w:t>
      </w:r>
      <w:r w:rsidRPr="002D3917">
        <w:rPr>
          <w:i/>
        </w:rPr>
        <w:t>mbs-SessionInfoList</w:t>
      </w:r>
      <w:r w:rsidRPr="002D3917">
        <w:t xml:space="preserve">, </w:t>
      </w:r>
      <w:r w:rsidRPr="002D3917">
        <w:rPr>
          <w:i/>
        </w:rPr>
        <w:t>searchSpaceMTCH,</w:t>
      </w:r>
      <w:r w:rsidRPr="002D3917">
        <w:t xml:space="preserve"> </w:t>
      </w:r>
      <w:r w:rsidR="00FD05B6" w:rsidRPr="002D3917">
        <w:t xml:space="preserve">and </w:t>
      </w:r>
      <w:r w:rsidRPr="002D3917">
        <w:rPr>
          <w:i/>
        </w:rPr>
        <w:t>pdsch-ConfigMTCH</w:t>
      </w:r>
      <w:r w:rsidRPr="002D3917">
        <w:t>, applicable for the broadcast MRB;</w:t>
      </w:r>
    </w:p>
    <w:p w14:paraId="4AA362E2" w14:textId="77777777" w:rsidR="003E1563" w:rsidRPr="002D3917" w:rsidRDefault="003E1563" w:rsidP="003E1563">
      <w:pPr>
        <w:pStyle w:val="B1"/>
      </w:pPr>
      <w:r w:rsidRPr="002D3917">
        <w:t>1&gt;</w:t>
      </w:r>
      <w:r w:rsidRPr="002D3917">
        <w:tab/>
        <w:t xml:space="preserve">if an SDAP entity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rPr>
      </w:pPr>
      <w:r w:rsidRPr="002D3917">
        <w:t>2&gt;</w:t>
      </w:r>
      <w:r w:rsidRPr="002D3917">
        <w:tab/>
        <w:t>establish an SDAP entity as specified in TS 37.324 [24] clause 5.1.1</w:t>
      </w:r>
      <w:r w:rsidRPr="002D3917">
        <w:rPr>
          <w:rFonts w:eastAsiaTheme="minorEastAsia"/>
        </w:rPr>
        <w:t>;</w:t>
      </w:r>
    </w:p>
    <w:p w14:paraId="71693EB9" w14:textId="5C1ED789" w:rsidR="003E1563" w:rsidRPr="002D3917" w:rsidRDefault="003E1563" w:rsidP="005C7FF4">
      <w:pPr>
        <w:pStyle w:val="B2"/>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t>;</w:t>
      </w:r>
    </w:p>
    <w:p w14:paraId="70847658" w14:textId="263F8F7E" w:rsidR="00B536F1" w:rsidRPr="002D3917" w:rsidRDefault="00B536F1" w:rsidP="003E1563">
      <w:pPr>
        <w:pStyle w:val="B1"/>
      </w:pPr>
      <w:r w:rsidRPr="002D3917">
        <w:t>1&gt;</w:t>
      </w:r>
      <w:r w:rsidRPr="002D3917">
        <w:tab/>
        <w:t xml:space="preserve">receive DL-SCH on the cell where the </w:t>
      </w:r>
      <w:r w:rsidRPr="002D3917">
        <w:rPr>
          <w:i/>
        </w:rPr>
        <w:t>MBSBroadcastConfiguration</w:t>
      </w:r>
      <w:r w:rsidRPr="002D3917">
        <w:t xml:space="preserve"> message was received for the established broadcast </w:t>
      </w:r>
      <w:r w:rsidR="00FD05B6" w:rsidRPr="002D3917">
        <w:t>MRB</w:t>
      </w:r>
      <w:r w:rsidRPr="002D3917">
        <w:t xml:space="preserve"> using </w:t>
      </w:r>
      <w:r w:rsidRPr="002D3917">
        <w:rPr>
          <w:i/>
        </w:rPr>
        <w:t>g-RNTI</w:t>
      </w:r>
      <w:r w:rsidRPr="002D3917">
        <w:t xml:space="preserve"> and </w:t>
      </w:r>
      <w:r w:rsidRPr="002D3917">
        <w:rPr>
          <w:i/>
        </w:rPr>
        <w:t>mtch-SchedulingInfo</w:t>
      </w:r>
      <w:r w:rsidRPr="002D3917">
        <w:t xml:space="preserve"> (if included) in this message for this MBS broadcast service</w:t>
      </w:r>
      <w:r w:rsidR="003E1563" w:rsidRPr="002D3917">
        <w:t>.</w:t>
      </w:r>
    </w:p>
    <w:p w14:paraId="4778A70C" w14:textId="430E3F80" w:rsidR="00214323" w:rsidRPr="002D3917" w:rsidRDefault="004D393F" w:rsidP="00214323">
      <w:pPr>
        <w:pStyle w:val="Heading4"/>
      </w:pPr>
      <w:bookmarkStart w:id="1577" w:name="_Toc46483333"/>
      <w:bookmarkStart w:id="1578" w:name="_Toc20487113"/>
      <w:bookmarkStart w:id="1579" w:name="_Toc37082233"/>
      <w:bookmarkStart w:id="1580" w:name="_Toc36810236"/>
      <w:bookmarkStart w:id="1581" w:name="_Toc36939253"/>
      <w:bookmarkStart w:id="1582" w:name="_Toc29343545"/>
      <w:bookmarkStart w:id="1583" w:name="_Toc36846600"/>
      <w:bookmarkStart w:id="1584" w:name="_Toc46482099"/>
      <w:bookmarkStart w:id="1585" w:name="_Toc67997139"/>
      <w:bookmarkStart w:id="1586" w:name="_Toc36566805"/>
      <w:bookmarkStart w:id="1587" w:name="_Toc29342406"/>
      <w:bookmarkStart w:id="1588" w:name="_Toc46480865"/>
      <w:bookmarkStart w:id="1589" w:name="_Toc171467629"/>
      <w:r w:rsidRPr="002D3917">
        <w:t>5.9</w:t>
      </w:r>
      <w:r w:rsidR="00214323" w:rsidRPr="002D3917">
        <w:t>.3.4</w:t>
      </w:r>
      <w:r w:rsidR="00214323" w:rsidRPr="002D3917">
        <w:tab/>
        <w:t>Broadcast MRB releas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7AAD4701" w14:textId="77777777" w:rsidR="00214323" w:rsidRPr="002D3917" w:rsidRDefault="00214323" w:rsidP="00214323">
      <w:r w:rsidRPr="002D3917">
        <w:t>Upon broadcast MRB release for MBS broadcast service, the UE shall:</w:t>
      </w:r>
    </w:p>
    <w:p w14:paraId="6489F4C9" w14:textId="77777777" w:rsidR="00214323" w:rsidRPr="002D3917" w:rsidRDefault="00214323" w:rsidP="00214323">
      <w:pPr>
        <w:pStyle w:val="B1"/>
      </w:pPr>
      <w:r w:rsidRPr="002D3917">
        <w:t>1&gt;</w:t>
      </w:r>
      <w:r w:rsidRPr="002D3917">
        <w:tab/>
        <w:t>release the PDCP entity, RLC entity as well as the related MAC and physical layer configuration;</w:t>
      </w:r>
    </w:p>
    <w:p w14:paraId="3383CDC3" w14:textId="734D77AA" w:rsidR="00214323" w:rsidRPr="002D3917" w:rsidRDefault="00214323" w:rsidP="00214323">
      <w:pPr>
        <w:pStyle w:val="B1"/>
      </w:pPr>
      <w:r w:rsidRPr="002D3917">
        <w:t>1&gt;</w:t>
      </w:r>
      <w:r w:rsidRPr="002D3917">
        <w:tab/>
        <w:t xml:space="preserve">if the SDAP entity associated with the corresponding </w:t>
      </w:r>
      <w:r w:rsidR="002A4990" w:rsidRPr="002D3917">
        <w:rPr>
          <w:i/>
        </w:rPr>
        <w:t>mbs-SessionId</w:t>
      </w:r>
      <w:r w:rsidRPr="002D3917">
        <w:t xml:space="preserve"> has no associated MRB:</w:t>
      </w:r>
    </w:p>
    <w:p w14:paraId="627987EE" w14:textId="53F45C1E" w:rsidR="00214323" w:rsidRPr="002D3917" w:rsidRDefault="00214323" w:rsidP="00214323">
      <w:pPr>
        <w:pStyle w:val="B2"/>
      </w:pPr>
      <w:r w:rsidRPr="002D3917">
        <w:t>2&gt;</w:t>
      </w:r>
      <w:r w:rsidRPr="002D3917">
        <w:tab/>
        <w:t>release the SDAP entity, as specified in TS 37.324 [24] clause 5.1.2</w:t>
      </w:r>
      <w:r w:rsidR="00B536F1" w:rsidRPr="002D3917">
        <w:t>;</w:t>
      </w:r>
    </w:p>
    <w:p w14:paraId="2EA28AE0" w14:textId="7DF49BB5" w:rsidR="00B536F1" w:rsidRPr="002D3917" w:rsidRDefault="00B536F1" w:rsidP="00B536F1">
      <w:pPr>
        <w:pStyle w:val="B2"/>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pPr>
      <w:bookmarkStart w:id="1590" w:name="_Toc171467630"/>
      <w:r w:rsidRPr="002D3917">
        <w:t>5.9</w:t>
      </w:r>
      <w:r w:rsidR="00214323" w:rsidRPr="002D3917">
        <w:t>.4</w:t>
      </w:r>
      <w:r w:rsidR="00214323" w:rsidRPr="002D3917">
        <w:tab/>
        <w:t>MBS Interest Indication</w:t>
      </w:r>
      <w:bookmarkEnd w:id="1590"/>
    </w:p>
    <w:p w14:paraId="7673FFF4" w14:textId="0874F3E2" w:rsidR="00214323" w:rsidRPr="002D3917" w:rsidRDefault="004D393F" w:rsidP="00214323">
      <w:pPr>
        <w:pStyle w:val="Heading4"/>
      </w:pPr>
      <w:bookmarkStart w:id="1591" w:name="_Toc171467631"/>
      <w:r w:rsidRPr="002D3917">
        <w:t>5.9</w:t>
      </w:r>
      <w:r w:rsidR="00214323" w:rsidRPr="002D3917">
        <w:t>.4.1</w:t>
      </w:r>
      <w:r w:rsidR="00214323" w:rsidRPr="002D3917">
        <w:tab/>
        <w:t>General</w:t>
      </w:r>
      <w:bookmarkEnd w:id="1591"/>
    </w:p>
    <w:bookmarkStart w:id="1592" w:name="_Hlk152767400"/>
    <w:p w14:paraId="5B2F3BEF" w14:textId="202E664E" w:rsidR="00214323" w:rsidRPr="002D3917" w:rsidRDefault="00DF31E6" w:rsidP="00214323">
      <w:pPr>
        <w:pStyle w:val="TH"/>
      </w:pPr>
      <w:r w:rsidRPr="002D3917">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87767042" r:id="rId142"/>
        </w:object>
      </w:r>
      <w:bookmarkEnd w:id="1592"/>
    </w:p>
    <w:p w14:paraId="3E1B2940" w14:textId="4B9542D0" w:rsidR="00214323" w:rsidRPr="002D3917" w:rsidRDefault="00214323" w:rsidP="00214323">
      <w:pPr>
        <w:pStyle w:val="TF"/>
      </w:pPr>
      <w:r w:rsidRPr="002D3917">
        <w:t xml:space="preserve">Figure </w:t>
      </w:r>
      <w:r w:rsidR="004D393F" w:rsidRPr="002D3917">
        <w:t>5.9</w:t>
      </w:r>
      <w:r w:rsidRPr="002D3917">
        <w:t>.4.1-1: MBS Interest Indication</w:t>
      </w:r>
    </w:p>
    <w:p w14:paraId="330A4588" w14:textId="0C850E84" w:rsidR="00214323" w:rsidRPr="002D3917" w:rsidRDefault="00214323" w:rsidP="00214323">
      <w:r w:rsidRPr="002D3917">
        <w:t>The purpose of this procedure is to inform the network that the UE in RRC_CONNECTED is receiving or is interested to receive MBS broadcast service(s) and</w:t>
      </w:r>
      <w:r w:rsidR="00DF23A1" w:rsidRPr="002D3917">
        <w:t>/or</w:t>
      </w:r>
      <w:r w:rsidRPr="002D3917">
        <w:t xml:space="preserve"> to inform the network about the priority of MBS broadcast versus unicast </w:t>
      </w:r>
      <w:r w:rsidR="00B536F1" w:rsidRPr="002D3917">
        <w:rPr>
          <w:rFonts w:eastAsia="SimSun"/>
        </w:rPr>
        <w:t>and multicast MRB</w:t>
      </w:r>
      <w:r w:rsidR="00B536F1" w:rsidRPr="002D3917">
        <w:t xml:space="preserve"> </w:t>
      </w:r>
      <w:r w:rsidRPr="002D3917">
        <w:t>reception. MBS Interest Indication can only be sent after AS security activation.</w:t>
      </w:r>
    </w:p>
    <w:p w14:paraId="2C1A3E9C" w14:textId="259FA2BE" w:rsidR="00214323" w:rsidRPr="002D3917" w:rsidRDefault="004D393F" w:rsidP="00214323">
      <w:pPr>
        <w:pStyle w:val="Heading4"/>
      </w:pPr>
      <w:bookmarkStart w:id="1593" w:name="_Toc46480846"/>
      <w:bookmarkStart w:id="1594" w:name="_Toc46483314"/>
      <w:bookmarkStart w:id="1595" w:name="_Toc37082214"/>
      <w:bookmarkStart w:id="1596" w:name="_Toc67997120"/>
      <w:bookmarkStart w:id="1597" w:name="_Toc36566786"/>
      <w:bookmarkStart w:id="1598" w:name="_Toc36939234"/>
      <w:bookmarkStart w:id="1599" w:name="_Toc46482080"/>
      <w:bookmarkStart w:id="1600" w:name="_Toc36810217"/>
      <w:bookmarkStart w:id="1601" w:name="_Toc29343526"/>
      <w:bookmarkStart w:id="1602" w:name="_Toc36846581"/>
      <w:bookmarkStart w:id="1603" w:name="_Toc29342387"/>
      <w:bookmarkStart w:id="1604" w:name="_Toc20487095"/>
      <w:bookmarkStart w:id="1605" w:name="_Toc171467632"/>
      <w:r w:rsidRPr="002D3917">
        <w:t>5.9</w:t>
      </w:r>
      <w:r w:rsidR="00214323" w:rsidRPr="002D3917">
        <w:t>.4.2</w:t>
      </w:r>
      <w:r w:rsidR="00214323" w:rsidRPr="002D3917">
        <w:tab/>
        <w:t>Initi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t xml:space="preserve">, upon receiving </w:t>
      </w:r>
      <w:r w:rsidR="00B536F1" w:rsidRPr="002D3917">
        <w:rPr>
          <w:i/>
        </w:rPr>
        <w:t>SIB20</w:t>
      </w:r>
      <w:r w:rsidR="00B536F1" w:rsidRPr="002D3917">
        <w:t xml:space="preserve"> of an SCell via dedicated signalling, upon handover</w:t>
      </w:r>
      <w:r w:rsidR="002A4990" w:rsidRPr="002D3917">
        <w:t>, and upon RRC connection re-establishment</w:t>
      </w:r>
      <w:r w:rsidR="00DF31E6" w:rsidRPr="002D3917">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t xml:space="preserve">, upon starting or stopping reception of MBS broadcast service </w:t>
      </w:r>
      <w:r w:rsidR="00DF31E6" w:rsidRPr="002D3917">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21</w:t>
      </w:r>
      <w:r w:rsidR="00CF52C0" w:rsidRPr="002D3917">
        <w:t xml:space="preserve"> is provided and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t xml:space="preserve">providing </w:t>
      </w:r>
      <w:r w:rsidR="004D393F" w:rsidRPr="002D3917">
        <w:rPr>
          <w:i/>
        </w:rPr>
        <w:t>SIB21</w:t>
      </w:r>
      <w:r w:rsidR="00CF52C0" w:rsidRPr="002D3917">
        <w:t>; or</w:t>
      </w:r>
    </w:p>
    <w:p w14:paraId="6695ED51" w14:textId="61D8F962" w:rsidR="00CF52C0" w:rsidRPr="002D3917" w:rsidRDefault="00CF52C0" w:rsidP="00CF52C0">
      <w:pPr>
        <w:pStyle w:val="B2"/>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oviding </w:t>
      </w:r>
      <w:r w:rsidRPr="002D3917">
        <w:rPr>
          <w:i/>
          <w:iCs/>
        </w:rPr>
        <w:t>nonServingCellMII</w:t>
      </w:r>
      <w:r w:rsidRPr="002D3917">
        <w:t xml:space="preserve"> in </w:t>
      </w:r>
      <w:r w:rsidRPr="002D3917">
        <w:rPr>
          <w:i/>
          <w:iCs/>
        </w:rPr>
        <w:t>SIB1</w:t>
      </w:r>
      <w:r w:rsidRPr="002D3917">
        <w:t xml:space="preserve">, the UE connected to a PCell not providing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included in the last transmission of the MBS Interest Indication;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included in the last transmission of the MBS Interest Indication;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pPr>
      <w:r w:rsidRPr="002D3917">
        <w:t>3&gt;</w:t>
      </w:r>
      <w:r w:rsidRPr="002D3917">
        <w:tab/>
        <w:t xml:space="preserve">else if </w:t>
      </w:r>
      <w:r w:rsidR="004D393F" w:rsidRPr="002D3917">
        <w:rPr>
          <w:i/>
        </w:rPr>
        <w:t>SIB20</w:t>
      </w:r>
      <w:r w:rsidRPr="002D3917">
        <w:t xml:space="preserve"> is provided </w:t>
      </w:r>
      <w:r w:rsidR="00B536F1" w:rsidRPr="002D3917">
        <w:t>for</w:t>
      </w:r>
      <w:r w:rsidRPr="002D3917">
        <w:t xml:space="preserve"> the PCell</w:t>
      </w:r>
      <w:r w:rsidR="00B536F1" w:rsidRPr="002D3917">
        <w:t xml:space="preserve"> or for the SCell</w:t>
      </w:r>
      <w:r w:rsidRPr="002D3917">
        <w:t>:</w:t>
      </w:r>
    </w:p>
    <w:p w14:paraId="57DA7765" w14:textId="792EE543" w:rsidR="00214323" w:rsidRPr="002D3917" w:rsidRDefault="00214323" w:rsidP="00214323">
      <w:pPr>
        <w:pStyle w:val="B4"/>
      </w:pPr>
      <w:r w:rsidRPr="002D3917">
        <w:t>4&gt;</w:t>
      </w:r>
      <w:r w:rsidRPr="002D3917">
        <w:tab/>
        <w:t xml:space="preserve">if since the last time the UE transmitted the MBS Interest Indication, the UE connected to a PCell not </w:t>
      </w:r>
      <w:r w:rsidR="00B536F1" w:rsidRPr="002D3917">
        <w:t xml:space="preserve">providing </w:t>
      </w:r>
      <w:r w:rsidR="004D393F" w:rsidRPr="002D3917">
        <w:rPr>
          <w:i/>
        </w:rPr>
        <w:t>SIB20</w:t>
      </w:r>
      <w:r w:rsidR="00B536F1" w:rsidRPr="002D3917">
        <w:t xml:space="preserve"> and the UE was not provided with </w:t>
      </w:r>
      <w:r w:rsidR="00B536F1" w:rsidRPr="002D3917">
        <w:rPr>
          <w:i/>
        </w:rPr>
        <w:t>SIB20</w:t>
      </w:r>
      <w:r w:rsidR="00B536F1" w:rsidRPr="002D3917">
        <w:t xml:space="preserve"> for an SCell</w:t>
      </w:r>
      <w:r w:rsidRPr="002D3917">
        <w:t>; or</w:t>
      </w:r>
    </w:p>
    <w:p w14:paraId="73235307" w14:textId="20B8FAA7" w:rsidR="00214323" w:rsidRPr="002D3917" w:rsidRDefault="00214323" w:rsidP="00214323">
      <w:pPr>
        <w:pStyle w:val="B4"/>
      </w:pPr>
      <w:r w:rsidRPr="002D3917">
        <w:t>4&gt;</w:t>
      </w:r>
      <w:r w:rsidRPr="002D3917">
        <w:tab/>
        <w:t xml:space="preserve">if the set of MBS broadcast services of interest determined in accordance with </w:t>
      </w:r>
      <w:r w:rsidR="004D393F" w:rsidRPr="002D3917">
        <w:t>5.9</w:t>
      </w:r>
      <w:r w:rsidRPr="002D3917">
        <w:t xml:space="preserve">.4.4 is different from </w:t>
      </w:r>
      <w:r w:rsidRPr="002D3917">
        <w:rPr>
          <w:i/>
        </w:rPr>
        <w:t>mbs-ServiceList</w:t>
      </w:r>
      <w:r w:rsidRPr="002D3917">
        <w:t xml:space="preserve"> included in the last transmission of the MBS Interest Indication:</w:t>
      </w:r>
    </w:p>
    <w:p w14:paraId="2D351E9E" w14:textId="38133703" w:rsidR="00214323" w:rsidRPr="002D3917" w:rsidRDefault="00214323" w:rsidP="00214323">
      <w:pPr>
        <w:pStyle w:val="B5"/>
      </w:pPr>
      <w:r w:rsidRPr="002D3917">
        <w:t>5&gt;</w:t>
      </w:r>
      <w:r w:rsidRPr="002D3917">
        <w:tab/>
        <w:t xml:space="preserve">set the contents of MBS Interest Indication according to </w:t>
      </w:r>
      <w:r w:rsidR="004D393F" w:rsidRPr="002D3917">
        <w:t>5.9</w:t>
      </w:r>
      <w:r w:rsidRPr="002D3917">
        <w:t xml:space="preserve">.4.5 and initiate the transmission of </w:t>
      </w:r>
      <w:r w:rsidRPr="002D3917">
        <w:rPr>
          <w:i/>
        </w:rPr>
        <w:t>MBSInterestIndication</w:t>
      </w:r>
      <w:r w:rsidRPr="002D3917">
        <w:t xml:space="preserve"> message.</w:t>
      </w:r>
    </w:p>
    <w:p w14:paraId="69E45C9A" w14:textId="307DC3B8" w:rsidR="00214323" w:rsidRPr="002D3917" w:rsidRDefault="004D393F" w:rsidP="00214323">
      <w:pPr>
        <w:pStyle w:val="Heading4"/>
      </w:pPr>
      <w:bookmarkStart w:id="1606" w:name="_Toc171467633"/>
      <w:r w:rsidRPr="002D3917">
        <w:lastRenderedPageBreak/>
        <w:t>5.9</w:t>
      </w:r>
      <w:r w:rsidR="00214323" w:rsidRPr="002D3917">
        <w:t>.4.3</w:t>
      </w:r>
      <w:r w:rsidR="00214323" w:rsidRPr="002D3917">
        <w:tab/>
        <w:t>MBS frequencies of interest determination</w:t>
      </w:r>
      <w:bookmarkEnd w:id="1606"/>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607" w:name="_Toc171467634"/>
      <w:r w:rsidRPr="002D3917">
        <w:t>5.9</w:t>
      </w:r>
      <w:r w:rsidR="00214323" w:rsidRPr="002D3917">
        <w:t>.4.4</w:t>
      </w:r>
      <w:r w:rsidR="00214323" w:rsidRPr="002D3917">
        <w:tab/>
        <w:t>MBS services of interest determination</w:t>
      </w:r>
      <w:bookmarkEnd w:id="1607"/>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t xml:space="preserve"> or </w:t>
      </w:r>
      <w:r w:rsidR="00FD05B6" w:rsidRPr="002D3917">
        <w:rPr>
          <w:rFonts w:eastAsia="SimSun"/>
          <w:i/>
        </w:rPr>
        <w:t>SIB21</w:t>
      </w:r>
      <w:r w:rsidR="00FD05B6" w:rsidRPr="002D3917">
        <w:rPr>
          <w:rFonts w:eastAsia="SimSun"/>
        </w:rPr>
        <w:t xml:space="preserve"> acquired from the PCell does not provide the </w:t>
      </w:r>
      <w:r w:rsidR="00FD05B6" w:rsidRPr="002D3917">
        <w:t>frequency mapping for the concerned service</w:t>
      </w:r>
      <w:r w:rsidR="00FD05B6" w:rsidRPr="002D3917">
        <w:rPr>
          <w:rFonts w:eastAsia="SimSu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608" w:name="_MON_1400506224"/>
      <w:bookmarkStart w:id="1609" w:name="_MON_1400506229"/>
      <w:bookmarkStart w:id="1610" w:name="_MON_1398090240"/>
      <w:bookmarkStart w:id="1611" w:name="_MON_1400506198"/>
      <w:bookmarkStart w:id="1612" w:name="_MON_1401530775"/>
      <w:bookmarkStart w:id="1613" w:name="_Toc171467635"/>
      <w:bookmarkEnd w:id="1608"/>
      <w:bookmarkEnd w:id="1609"/>
      <w:bookmarkEnd w:id="1610"/>
      <w:bookmarkEnd w:id="1611"/>
      <w:bookmarkEnd w:id="1612"/>
      <w:r w:rsidRPr="002D3917">
        <w:t>5.9</w:t>
      </w:r>
      <w:r w:rsidR="00214323" w:rsidRPr="002D3917">
        <w:t>.4.5</w:t>
      </w:r>
      <w:r w:rsidR="00214323" w:rsidRPr="002D3917">
        <w:tab/>
        <w:t>Setting of the contents of MBS Interest Indication</w:t>
      </w:r>
      <w:bookmarkEnd w:id="1613"/>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pPr>
      <w:r w:rsidRPr="002D3917">
        <w:t>2&gt;</w:t>
      </w:r>
      <w:r w:rsidRPr="002D3917">
        <w:tab/>
        <w:t xml:space="preserve">if </w:t>
      </w:r>
      <w:r w:rsidR="004D393F" w:rsidRPr="002D3917">
        <w:rPr>
          <w:i/>
        </w:rPr>
        <w:t>SIB20</w:t>
      </w:r>
      <w:r w:rsidRPr="002D3917">
        <w:t xml:space="preserve"> is </w:t>
      </w:r>
      <w:r w:rsidR="00B536F1" w:rsidRPr="002D3917">
        <w:t>provided for</w:t>
      </w:r>
      <w:r w:rsidRPr="002D3917">
        <w:t xml:space="preserve"> the PCell</w:t>
      </w:r>
      <w:r w:rsidR="00B536F1" w:rsidRPr="002D3917">
        <w:t xml:space="preserve"> or for the SCell</w:t>
      </w:r>
      <w:r w:rsidRPr="002D3917">
        <w:t>:</w:t>
      </w:r>
    </w:p>
    <w:p w14:paraId="64A723DF" w14:textId="575F874C" w:rsidR="00214323" w:rsidRPr="002D3917" w:rsidRDefault="00214323" w:rsidP="000830BB">
      <w:pPr>
        <w:pStyle w:val="B3"/>
      </w:pPr>
      <w:r w:rsidRPr="002D3917">
        <w:lastRenderedPageBreak/>
        <w:t>3&gt;</w:t>
      </w:r>
      <w:r w:rsidRPr="002D3917">
        <w:tab/>
        <w:t xml:space="preserve">include </w:t>
      </w:r>
      <w:r w:rsidRPr="002D3917">
        <w:rPr>
          <w:i/>
        </w:rPr>
        <w:t>mbs-ServiceList</w:t>
      </w:r>
      <w:r w:rsidRPr="002D3917">
        <w:t xml:space="preserve"> and set it to indicate the set of MBS services of interest sorted by decreasing order of interest determined in accordance with </w:t>
      </w:r>
      <w:r w:rsidR="004D393F" w:rsidRPr="002D3917">
        <w:t>5.9</w:t>
      </w:r>
      <w:r w:rsidRPr="002D3917">
        <w:t>.4.4</w:t>
      </w:r>
      <w:r w:rsidR="00CF52C0" w:rsidRPr="002D3917">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pPr>
      <w:r w:rsidRPr="002D3917">
        <w:t>2&gt;</w:t>
      </w:r>
      <w:r w:rsidRPr="002D3917">
        <w:tab/>
        <w:t xml:space="preserve">include </w:t>
      </w:r>
      <w:r w:rsidRPr="002D3917">
        <w:rPr>
          <w:i/>
        </w:rPr>
        <w:t>freqInfoMBS</w:t>
      </w:r>
      <w:r w:rsidRPr="002D3917">
        <w:t>;</w:t>
      </w:r>
    </w:p>
    <w:p w14:paraId="37A181C3" w14:textId="179A95DA" w:rsidR="00DF31E6" w:rsidRPr="002D3917" w:rsidRDefault="00DF31E6" w:rsidP="00DF31E6">
      <w:pPr>
        <w:pStyle w:val="B3"/>
        <w:ind w:left="851"/>
      </w:pPr>
      <w:r w:rsidRPr="002D3917">
        <w:t>2&gt;</w:t>
      </w:r>
      <w:r w:rsidRPr="002D3917">
        <w:tab/>
        <w:t xml:space="preserve">if the UE has acquired </w:t>
      </w:r>
      <w:r w:rsidRPr="002D3917">
        <w:rPr>
          <w:i/>
        </w:rPr>
        <w:t>cfr-InfoMBS</w:t>
      </w:r>
      <w:r w:rsidRPr="002D3917">
        <w:t xml:space="preserve"> and </w:t>
      </w:r>
      <w:r w:rsidRPr="002D3917">
        <w:rPr>
          <w:i/>
        </w:rPr>
        <w:t xml:space="preserve">subcarrierSpacing </w:t>
      </w:r>
      <w:r w:rsidRPr="002D3917">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614" w:name="_Toc171467636"/>
      <w:r w:rsidRPr="002D3917">
        <w:t>5.10</w:t>
      </w:r>
      <w:r w:rsidR="00DF31E6" w:rsidRPr="002D3917">
        <w:tab/>
        <w:t>MBS multicast reception in RRC_INACTIVE</w:t>
      </w:r>
      <w:bookmarkEnd w:id="1614"/>
    </w:p>
    <w:p w14:paraId="2A85106C" w14:textId="66154A31" w:rsidR="00DF31E6" w:rsidRPr="002D3917" w:rsidRDefault="006F34A7" w:rsidP="00DF31E6">
      <w:pPr>
        <w:pStyle w:val="Heading3"/>
      </w:pPr>
      <w:bookmarkStart w:id="1615" w:name="_Toc171467637"/>
      <w:r w:rsidRPr="002D3917">
        <w:t>5.10</w:t>
      </w:r>
      <w:r w:rsidR="00DF31E6" w:rsidRPr="002D3917">
        <w:t>.1</w:t>
      </w:r>
      <w:r w:rsidR="00DF31E6" w:rsidRPr="002D3917">
        <w:tab/>
        <w:t>Introduction</w:t>
      </w:r>
      <w:bookmarkEnd w:id="1615"/>
    </w:p>
    <w:p w14:paraId="4DD3CFC8" w14:textId="09A0B823" w:rsidR="00DF31E6" w:rsidRPr="002D3917" w:rsidRDefault="006F34A7" w:rsidP="00DF31E6">
      <w:pPr>
        <w:pStyle w:val="Heading4"/>
      </w:pPr>
      <w:bookmarkStart w:id="1616" w:name="_Toc171467638"/>
      <w:r w:rsidRPr="002D3917">
        <w:t>5.10</w:t>
      </w:r>
      <w:r w:rsidR="00DF31E6" w:rsidRPr="002D3917">
        <w:t>.1.1</w:t>
      </w:r>
      <w:r w:rsidR="00DF31E6" w:rsidRPr="002D3917">
        <w:tab/>
        <w:t>General</w:t>
      </w:r>
      <w:bookmarkEnd w:id="1616"/>
    </w:p>
    <w:p w14:paraId="51D70F9C" w14:textId="36A6F7B6" w:rsidR="00DF31E6" w:rsidRPr="002D3917" w:rsidRDefault="00CF52C0" w:rsidP="00DF31E6">
      <w:r w:rsidRPr="002D3917">
        <w:t xml:space="preserve">A </w:t>
      </w:r>
      <w:r w:rsidR="00DF31E6" w:rsidRPr="002D3917">
        <w:t>UE configured to receive MBS multicast service(s) in RRC_INACTIVE that the UE has joined applies MBS multicast procedures described in this clause.</w:t>
      </w:r>
    </w:p>
    <w:p w14:paraId="427EB95A" w14:textId="665AAAB1" w:rsidR="00DF31E6" w:rsidRPr="002D3917" w:rsidRDefault="00DF23A1" w:rsidP="00DF31E6">
      <w:r w:rsidRPr="002D3917">
        <w:t xml:space="preserve">The multicast MCCH information (i.e., the </w:t>
      </w:r>
      <w:r w:rsidRPr="002D3917">
        <w:rPr>
          <w:i/>
          <w:iCs/>
        </w:rPr>
        <w:t>MBSMulticastConfiguration</w:t>
      </w:r>
      <w:r w:rsidRPr="002D3917">
        <w:rPr>
          <w:iCs/>
        </w:rPr>
        <w:t xml:space="preserve"> message)</w:t>
      </w:r>
      <w:r w:rsidR="00DF31E6" w:rsidRPr="002D3917">
        <w:t xml:space="preserve"> is provided in </w:t>
      </w:r>
      <w:r w:rsidR="00DF31E6" w:rsidRPr="002D3917">
        <w:rPr>
          <w:i/>
        </w:rPr>
        <w:t>RRCRelease</w:t>
      </w:r>
      <w:r w:rsidR="00DF31E6" w:rsidRPr="002D3917">
        <w:t xml:space="preserve"> and on multicast MCCH logical channel.</w:t>
      </w:r>
    </w:p>
    <w:p w14:paraId="129977D5" w14:textId="3F5339E5" w:rsidR="00DF31E6" w:rsidRPr="002D3917" w:rsidRDefault="00DF31E6">
      <w:r w:rsidRPr="002D3917">
        <w:t xml:space="preserve">When there is temporarily no data for an active multicast session or when the multicast session is deactivated, the network notifies the UE to </w:t>
      </w:r>
      <w:r w:rsidRPr="002D3917">
        <w:rPr>
          <w:noProof/>
        </w:rPr>
        <w:t xml:space="preserve">stop monitoring the </w:t>
      </w:r>
      <w:r w:rsidRPr="002D3917">
        <w:t>corresponding</w:t>
      </w:r>
      <w:r w:rsidRPr="002D3917">
        <w:rPr>
          <w:noProof/>
        </w:rPr>
        <w:t xml:space="preserve"> G-RNTI</w:t>
      </w:r>
      <w:r w:rsidRPr="002D3917">
        <w:t xml:space="preserve"> via </w:t>
      </w:r>
      <w:r w:rsidR="00DF23A1" w:rsidRPr="002D3917">
        <w:t xml:space="preserve">the </w:t>
      </w:r>
      <w:r w:rsidR="00DF23A1" w:rsidRPr="002D3917">
        <w:rPr>
          <w:i/>
          <w:iCs/>
        </w:rPr>
        <w:t>MBSMulticastConfiguration</w:t>
      </w:r>
      <w:r w:rsidR="00DF23A1" w:rsidRPr="002D3917">
        <w:rPr>
          <w:iCs/>
        </w:rPr>
        <w:t xml:space="preserve"> message</w:t>
      </w:r>
      <w:r w:rsidRPr="002D3917">
        <w:t xml:space="preserve">. If the UE is </w:t>
      </w:r>
      <w:r w:rsidRPr="002D3917">
        <w:rPr>
          <w:noProof/>
        </w:rPr>
        <w:t>notified</w:t>
      </w:r>
      <w:r w:rsidRPr="002D3917">
        <w:t xml:space="preserve"> to </w:t>
      </w:r>
      <w:r w:rsidRPr="002D3917">
        <w:rPr>
          <w:noProof/>
        </w:rPr>
        <w:t xml:space="preserve">stop monitoring the G-RNTI(s) for </w:t>
      </w:r>
      <w:r w:rsidRPr="002D3917">
        <w:t>all the joined multicast sessions, it stops monitoring the Multicast MCCH-RNTI for the cell where it received the notification</w:t>
      </w:r>
      <w:r w:rsidRPr="002D3917">
        <w:rPr>
          <w:rFonts w:eastAsia="SimSun"/>
        </w:rPr>
        <w:t>.</w:t>
      </w:r>
    </w:p>
    <w:p w14:paraId="2496DA75" w14:textId="1F42298A" w:rsidR="00DF31E6" w:rsidRPr="002D3917" w:rsidRDefault="00DF31E6" w:rsidP="00DF31E6">
      <w:r w:rsidRPr="002D3917">
        <w:t xml:space="preserve">Multicast MCCH carries the </w:t>
      </w:r>
      <w:r w:rsidRPr="002D3917">
        <w:rPr>
          <w:i/>
        </w:rPr>
        <w:t>MBSMulticastConfiguration</w:t>
      </w:r>
      <w:r w:rsidRPr="002D3917">
        <w:t xml:space="preserve"> message which indicates the MBS multicast sessions that are provided in the cell as well as the corresponding scheduling related information for these sessions. Optionally, the </w:t>
      </w:r>
      <w:r w:rsidRPr="002D3917">
        <w:rPr>
          <w:i/>
        </w:rPr>
        <w:t>MBSMulticastConfiguration</w:t>
      </w:r>
      <w:r w:rsidRPr="002D3917">
        <w:t xml:space="preserve"> message may also contain a list of neighbour cells providing the same MBS multicast service(s) for </w:t>
      </w:r>
      <w:r w:rsidR="00CF52C0" w:rsidRPr="002D3917">
        <w:t xml:space="preserve">reception in </w:t>
      </w:r>
      <w:r w:rsidRPr="002D3917">
        <w:t xml:space="preserve">RRC_INACTIVE as provided in the current cell. The configuration information required by the UE to receive multicast MCCH is provided in </w:t>
      </w:r>
      <w:r w:rsidR="007B7F8C" w:rsidRPr="002D3917">
        <w:rPr>
          <w:i/>
        </w:rPr>
        <w:t>SIB24</w:t>
      </w:r>
      <w:r w:rsidRPr="002D3917">
        <w:t>.</w:t>
      </w:r>
    </w:p>
    <w:p w14:paraId="4A477732" w14:textId="17CFFF85" w:rsidR="00DF31E6" w:rsidRPr="002D3917" w:rsidRDefault="006F34A7" w:rsidP="00DF31E6">
      <w:pPr>
        <w:pStyle w:val="Heading4"/>
      </w:pPr>
      <w:bookmarkStart w:id="1617" w:name="_Toc171467639"/>
      <w:r w:rsidRPr="002D3917">
        <w:t>5.10</w:t>
      </w:r>
      <w:r w:rsidR="00DF31E6" w:rsidRPr="002D3917">
        <w:t>.1.2</w:t>
      </w:r>
      <w:r w:rsidR="00DF31E6" w:rsidRPr="002D3917">
        <w:tab/>
        <w:t>Multicast MCCH scheduling</w:t>
      </w:r>
      <w:bookmarkEnd w:id="1617"/>
    </w:p>
    <w:p w14:paraId="32B497F3" w14:textId="2A83F5A7" w:rsidR="00DF31E6" w:rsidRPr="002D3917" w:rsidRDefault="00DF31E6" w:rsidP="00DF31E6">
      <w:r w:rsidRPr="002D3917">
        <w:t>The multicast MCCH information (</w:t>
      </w:r>
      <w:r w:rsidR="00DF23A1" w:rsidRPr="002D3917">
        <w:t>if</w:t>
      </w:r>
      <w:r w:rsidRPr="002D3917">
        <w:t xml:space="preserve"> sent </w:t>
      </w:r>
      <w:r w:rsidR="00DF23A1" w:rsidRPr="002D3917">
        <w:t>on</w:t>
      </w:r>
      <w:r w:rsidRPr="002D3917">
        <w:t xml:space="preserve"> multicast MCCH</w:t>
      </w:r>
      <w:r w:rsidR="00DF23A1" w:rsidRPr="002D3917">
        <w:t xml:space="preserve"> 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pPr>
      <w:bookmarkStart w:id="1618" w:name="_Toc171467640"/>
      <w:r w:rsidRPr="002D3917">
        <w:lastRenderedPageBreak/>
        <w:t>5.10</w:t>
      </w:r>
      <w:r w:rsidR="00DF31E6" w:rsidRPr="002D3917">
        <w:t>.1.3</w:t>
      </w:r>
      <w:r w:rsidR="00DF31E6" w:rsidRPr="002D3917">
        <w:tab/>
        <w:t>Multicast MCCH information validity and notification of changes</w:t>
      </w:r>
      <w:bookmarkEnd w:id="1618"/>
    </w:p>
    <w:p w14:paraId="170A0272" w14:textId="77777777" w:rsidR="00DF31E6" w:rsidRPr="002D3917" w:rsidRDefault="00DF31E6" w:rsidP="00DF31E6">
      <w:r w:rsidRPr="002D3917">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2D3917" w:rsidRDefault="00DF31E6" w:rsidP="00DF31E6">
      <w:r w:rsidRPr="002D3917">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2D3917" w:rsidRDefault="00DF31E6" w:rsidP="00DF31E6">
      <w:r w:rsidRPr="002D3917">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2D3917">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2D3917" w:rsidRDefault="006F34A7" w:rsidP="00DF31E6">
      <w:pPr>
        <w:pStyle w:val="Heading3"/>
      </w:pPr>
      <w:bookmarkStart w:id="1619" w:name="_Toc171467641"/>
      <w:r w:rsidRPr="002D3917">
        <w:t>5.10</w:t>
      </w:r>
      <w:r w:rsidR="00DF31E6" w:rsidRPr="002D3917">
        <w:t>.2</w:t>
      </w:r>
      <w:r w:rsidR="00DF31E6" w:rsidRPr="002D3917">
        <w:tab/>
        <w:t>Multicast MCCH information acquisition</w:t>
      </w:r>
      <w:bookmarkEnd w:id="1619"/>
    </w:p>
    <w:p w14:paraId="3DC79D69" w14:textId="04E27254" w:rsidR="00DF31E6" w:rsidRPr="002D3917" w:rsidRDefault="006F34A7" w:rsidP="00DF31E6">
      <w:pPr>
        <w:pStyle w:val="Heading4"/>
      </w:pPr>
      <w:bookmarkStart w:id="1620" w:name="_Toc171467642"/>
      <w:r w:rsidRPr="002D3917">
        <w:t>5.10</w:t>
      </w:r>
      <w:r w:rsidR="00DF31E6" w:rsidRPr="002D3917">
        <w:t>.2.1</w:t>
      </w:r>
      <w:r w:rsidR="00DF31E6" w:rsidRPr="002D3917">
        <w:tab/>
        <w:t>General</w:t>
      </w:r>
      <w:bookmarkEnd w:id="1620"/>
    </w:p>
    <w:p w14:paraId="2DEE8A4E" w14:textId="77777777" w:rsidR="00DF31E6" w:rsidRPr="002D3917" w:rsidRDefault="00DF31E6" w:rsidP="00DF31E6">
      <w:pPr>
        <w:pStyle w:val="TH"/>
      </w:pPr>
      <w:r w:rsidRPr="002D3917">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87767043" r:id="rId144"/>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r w:rsidRPr="002D3917">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t xml:space="preserve"> from the network. The procedure applies to UEs configured to receive MBS multicast services in RRC_INACTIVE.</w:t>
      </w:r>
    </w:p>
    <w:p w14:paraId="7378BE8E" w14:textId="5FB526F8" w:rsidR="00DF31E6" w:rsidRPr="002D3917" w:rsidRDefault="006F34A7" w:rsidP="00DF31E6">
      <w:pPr>
        <w:pStyle w:val="Heading4"/>
      </w:pPr>
      <w:bookmarkStart w:id="1621" w:name="_Toc171467643"/>
      <w:r w:rsidRPr="002D3917">
        <w:t>5.10</w:t>
      </w:r>
      <w:r w:rsidR="00DF31E6" w:rsidRPr="002D3917">
        <w:t>.2.2</w:t>
      </w:r>
      <w:r w:rsidR="00DF31E6" w:rsidRPr="002D3917">
        <w:tab/>
        <w:t>Initiation</w:t>
      </w:r>
      <w:bookmarkEnd w:id="1621"/>
    </w:p>
    <w:p w14:paraId="7A334C96" w14:textId="66A8EC73" w:rsidR="00DF31E6" w:rsidRPr="002D3917" w:rsidRDefault="00DF31E6" w:rsidP="00DF31E6">
      <w:r w:rsidRPr="002D3917">
        <w:t xml:space="preserve">If configured to receive MBS multicast services in RRC_INACTIVE, </w:t>
      </w:r>
      <w:r w:rsidRPr="002D3917">
        <w:rPr>
          <w:lang w:eastAsia="zh-TW"/>
        </w:rPr>
        <w:t xml:space="preserve">a UE </w:t>
      </w:r>
      <w:r w:rsidRPr="002D3917">
        <w:t xml:space="preserve">applies the multicast MCCH information acquisition procedure for PTM configuration update and upon </w:t>
      </w:r>
      <w:r w:rsidR="00CF52C0" w:rsidRPr="002D3917">
        <w:t xml:space="preserve">selection or </w:t>
      </w:r>
      <w:r w:rsidRPr="002D3917">
        <w:t xml:space="preserve">reselection to a new cell providing </w:t>
      </w:r>
      <w:r w:rsidR="007B7F8C" w:rsidRPr="002D3917">
        <w:rPr>
          <w:i/>
        </w:rPr>
        <w:t>SIB24</w:t>
      </w:r>
      <w:r w:rsidR="00CF52C0" w:rsidRPr="002D3917">
        <w:rPr>
          <w:i/>
        </w:rPr>
        <w:t xml:space="preserve"> </w:t>
      </w:r>
      <w:r w:rsidR="00CF52C0" w:rsidRPr="002D3917">
        <w:rPr>
          <w:rFonts w:eastAsia="DengXian"/>
        </w:rPr>
        <w:t>(except in case the UE is aware that the multicast sessions that the UE has joined are not available for RRC_INACTIVE in the new cell)</w:t>
      </w:r>
      <w:r w:rsidRPr="002D3917">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rPr>
      </w:pPr>
      <w:r w:rsidRPr="002D3917">
        <w:t>NOTE:</w:t>
      </w:r>
      <w:r w:rsidRPr="002D3917">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rPr>
      </w:pPr>
      <w:r w:rsidRPr="002D3917">
        <w:t>Unless explicitly stated otherwise in the procedural specification, the multicast MCCH information acquisition procedure overwrites any stored multicast MCCH information</w:t>
      </w:r>
      <w:r w:rsidR="009F5E8A" w:rsidRPr="002D3917">
        <w:t xml:space="preserve"> as specified in 5.10.1.1</w:t>
      </w:r>
      <w:r w:rsidRPr="002D3917">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pPr>
      <w:bookmarkStart w:id="1622" w:name="_Toc171467644"/>
      <w:r w:rsidRPr="002D3917">
        <w:t>5.10</w:t>
      </w:r>
      <w:r w:rsidR="00DF31E6" w:rsidRPr="002D3917">
        <w:t>.2.3</w:t>
      </w:r>
      <w:r w:rsidR="00DF31E6" w:rsidRPr="002D3917">
        <w:tab/>
        <w:t>Multicast MCCH information acquisition by the UE</w:t>
      </w:r>
      <w:bookmarkEnd w:id="1622"/>
    </w:p>
    <w:p w14:paraId="1E485ACE" w14:textId="77777777" w:rsidR="00DF31E6" w:rsidRPr="002D3917" w:rsidRDefault="00DF31E6" w:rsidP="00DF31E6">
      <w:pPr>
        <w:rPr>
          <w:lang w:eastAsia="en-US"/>
        </w:rPr>
      </w:pPr>
      <w:r w:rsidRPr="002D3917">
        <w:t>A UE configured to receive an MBS multicast service in RRC_INACTIVE shall:</w:t>
      </w:r>
    </w:p>
    <w:p w14:paraId="58D04A14" w14:textId="77777777" w:rsidR="00DF31E6" w:rsidRPr="002D3917" w:rsidRDefault="00DF31E6" w:rsidP="00DF31E6">
      <w:pPr>
        <w:pStyle w:val="B1"/>
      </w:pPr>
      <w:r w:rsidRPr="002D3917">
        <w:t>1&gt;</w:t>
      </w:r>
      <w:r w:rsidRPr="002D3917">
        <w:tab/>
        <w:t>if the procedure is triggered by a multicast MCCH information change notification:</w:t>
      </w:r>
    </w:p>
    <w:p w14:paraId="49B6D8C7" w14:textId="77777777" w:rsidR="00DF31E6" w:rsidRPr="002D3917" w:rsidRDefault="00DF31E6" w:rsidP="00DF31E6">
      <w:pPr>
        <w:pStyle w:val="B2"/>
      </w:pPr>
      <w:r w:rsidRPr="002D3917">
        <w:t>2&gt;</w:t>
      </w:r>
      <w:r w:rsidRPr="002D3917">
        <w:tab/>
        <w:t xml:space="preserve">start acquiring the </w:t>
      </w:r>
      <w:r w:rsidRPr="002D3917">
        <w:rPr>
          <w:i/>
        </w:rPr>
        <w:t>MBSMulticastConfiguration</w:t>
      </w:r>
      <w:r w:rsidRPr="002D3917">
        <w:t xml:space="preserve"> message on multicast MCCH in the concerned cell from the slot in which the change notification was received;</w:t>
      </w:r>
    </w:p>
    <w:p w14:paraId="06A71945" w14:textId="17567D1E" w:rsidR="00DF31E6" w:rsidRPr="002D3917" w:rsidRDefault="00DF31E6" w:rsidP="00DF31E6">
      <w:pPr>
        <w:pStyle w:val="B1"/>
      </w:pPr>
      <w:r w:rsidRPr="002D3917">
        <w:lastRenderedPageBreak/>
        <w:t>1&gt;</w:t>
      </w:r>
      <w:r w:rsidRPr="002D3917">
        <w:tab/>
        <w:t xml:space="preserve">if the UE moves to a different cell providing </w:t>
      </w:r>
      <w:r w:rsidR="007B7F8C" w:rsidRPr="002D3917">
        <w:rPr>
          <w:i/>
        </w:rPr>
        <w:t>SIB24</w:t>
      </w:r>
      <w:r w:rsidRPr="002D3917">
        <w:rPr>
          <w:i/>
        </w:rPr>
        <w:t>;</w:t>
      </w:r>
      <w:r w:rsidRPr="002D3917">
        <w:t xml:space="preserve"> or</w:t>
      </w:r>
    </w:p>
    <w:p w14:paraId="538130C6" w14:textId="12986A2A" w:rsidR="00DF31E6" w:rsidRPr="002D3917" w:rsidRDefault="00DF31E6" w:rsidP="00DF31E6">
      <w:pPr>
        <w:pStyle w:val="B1"/>
      </w:pPr>
      <w:r w:rsidRPr="002D3917">
        <w:t>1&gt;</w:t>
      </w:r>
      <w:r w:rsidRPr="002D3917">
        <w:tab/>
        <w:t xml:space="preserve">if the UE receives </w:t>
      </w:r>
      <w:r w:rsidRPr="002D3917">
        <w:rPr>
          <w:i/>
        </w:rPr>
        <w:t>RRCRelease</w:t>
      </w:r>
      <w:r w:rsidRPr="002D3917">
        <w:t xml:space="preserve"> configuring the UE to receive MBS multicast in RRC_INACTIVE which does</w:t>
      </w:r>
      <w:r w:rsidR="00CF52C0" w:rsidRPr="002D3917">
        <w:t xml:space="preserve"> not</w:t>
      </w:r>
      <w:r w:rsidRPr="002D3917">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pPr>
      <w:r w:rsidRPr="002D3917">
        <w:t>2&gt;</w:t>
      </w:r>
      <w:r w:rsidRPr="002D3917">
        <w:tab/>
        <w:t xml:space="preserve">acquire the </w:t>
      </w:r>
      <w:r w:rsidRPr="002D3917">
        <w:rPr>
          <w:i/>
        </w:rPr>
        <w:t>MBSMulticastConfiguration</w:t>
      </w:r>
      <w:r w:rsidRPr="002D3917">
        <w:t xml:space="preserve"> message on multicast MCCH in the concerned cell at the next repetition period.</w:t>
      </w:r>
    </w:p>
    <w:p w14:paraId="0D7812DE" w14:textId="47C94E27" w:rsidR="00DF31E6" w:rsidRPr="002D3917" w:rsidRDefault="006F34A7" w:rsidP="00DF31E6">
      <w:pPr>
        <w:pStyle w:val="Heading4"/>
      </w:pPr>
      <w:bookmarkStart w:id="1623" w:name="_Toc171467645"/>
      <w:r w:rsidRPr="002D3917">
        <w:t>5.10</w:t>
      </w:r>
      <w:r w:rsidR="00DF31E6" w:rsidRPr="002D3917">
        <w:t>.2.4</w:t>
      </w:r>
      <w:r w:rsidR="00DF31E6" w:rsidRPr="002D3917">
        <w:tab/>
        <w:t xml:space="preserve">Actions upon reception of the </w:t>
      </w:r>
      <w:r w:rsidR="00DF31E6" w:rsidRPr="002D3917">
        <w:rPr>
          <w:i/>
        </w:rPr>
        <w:t>MBSMulticastConfiguration</w:t>
      </w:r>
      <w:r w:rsidR="00DF31E6" w:rsidRPr="002D3917">
        <w:t xml:space="preserve"> message</w:t>
      </w:r>
      <w:bookmarkEnd w:id="1623"/>
    </w:p>
    <w:p w14:paraId="52787FF3" w14:textId="77777777" w:rsidR="00DF31E6" w:rsidRPr="002D3917" w:rsidRDefault="00DF31E6" w:rsidP="00DF31E6">
      <w:pPr>
        <w:rPr>
          <w:rFonts w:eastAsia="DengXian"/>
        </w:rPr>
      </w:pPr>
      <w:r w:rsidRPr="002D3917">
        <w:t xml:space="preserve">No UE requirements related to the contents of the </w:t>
      </w:r>
      <w:r w:rsidRPr="002D3917">
        <w:rPr>
          <w:i/>
        </w:rPr>
        <w:t xml:space="preserve">MBSMulticastConfiguration </w:t>
      </w:r>
      <w:r w:rsidRPr="002D3917">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rPr>
      </w:pPr>
      <w:bookmarkStart w:id="1624" w:name="_Toc171467646"/>
      <w:bookmarkStart w:id="1625" w:name="_Hlk148521567"/>
      <w:r w:rsidRPr="002D3917">
        <w:t>5.10</w:t>
      </w:r>
      <w:r w:rsidR="00DF31E6" w:rsidRPr="002D3917">
        <w:t>.3</w:t>
      </w:r>
      <w:r w:rsidR="00DF31E6" w:rsidRPr="002D3917">
        <w:tab/>
        <w:t>MRB configuration</w:t>
      </w:r>
      <w:bookmarkEnd w:id="1624"/>
    </w:p>
    <w:p w14:paraId="466A592B" w14:textId="55564E67" w:rsidR="00DF31E6" w:rsidRPr="002D3917" w:rsidRDefault="006F34A7" w:rsidP="00DF31E6">
      <w:pPr>
        <w:pStyle w:val="Heading4"/>
      </w:pPr>
      <w:bookmarkStart w:id="1626" w:name="_Toc171467647"/>
      <w:r w:rsidRPr="002D3917">
        <w:t>5.10</w:t>
      </w:r>
      <w:r w:rsidR="00DF31E6" w:rsidRPr="002D3917">
        <w:t>.3.1</w:t>
      </w:r>
      <w:r w:rsidR="00DF31E6" w:rsidRPr="002D3917">
        <w:tab/>
        <w:t>General</w:t>
      </w:r>
      <w:bookmarkEnd w:id="1626"/>
    </w:p>
    <w:p w14:paraId="04952B08" w14:textId="7C2D7916" w:rsidR="00B4120F" w:rsidRPr="002D3917" w:rsidRDefault="00DF31E6" w:rsidP="00DF31E6">
      <w:r w:rsidRPr="002D3917">
        <w:t xml:space="preserve">The multicast MRB configuration procedure is used by the UE in RRC_INACTIVE state to configure PDCP, RLC, MAC entities and the physical layer upon PTM configuration update and moving to a cell providing </w:t>
      </w:r>
      <w:r w:rsidR="007B7F8C" w:rsidRPr="002D3917">
        <w:rPr>
          <w:i/>
        </w:rPr>
        <w:t>SIB24</w:t>
      </w:r>
      <w:r w:rsidRPr="002D3917">
        <w:t xml:space="preserve">. The UE may perform multicast MRB modification or release/establishment when PTM configuration is updated via </w:t>
      </w:r>
      <w:r w:rsidR="00CF52C0" w:rsidRPr="002D3917">
        <w:t xml:space="preserve">multicast </w:t>
      </w:r>
      <w:r w:rsidRPr="002D3917">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t>selection or reselection to a new cell</w:t>
      </w:r>
      <w:r w:rsidRPr="002D3917">
        <w:t>.</w:t>
      </w:r>
      <w:bookmarkStart w:id="1627" w:name="_Hlk148603447"/>
      <w:bookmarkStart w:id="1628" w:name="_Hlk148603503"/>
    </w:p>
    <w:p w14:paraId="04D90520" w14:textId="69A0738C" w:rsidR="00DF31E6" w:rsidRPr="002D3917" w:rsidRDefault="00DF31E6" w:rsidP="00DF31E6">
      <w:pPr>
        <w:pStyle w:val="NO"/>
      </w:pPr>
      <w:r w:rsidRPr="002D3917">
        <w:t>NOTE:</w:t>
      </w:r>
      <w:r w:rsidRPr="002D3917">
        <w:tab/>
        <w:t>How to perform modification of a multicast MRB which is already configured in the UE is left to UE implementation.</w:t>
      </w:r>
    </w:p>
    <w:bookmarkEnd w:id="1627"/>
    <w:p w14:paraId="4557D641" w14:textId="7B5F3551" w:rsidR="00B4120F" w:rsidRPr="002D3917" w:rsidRDefault="00DF31E6" w:rsidP="00DF31E6">
      <w:r w:rsidRPr="002D3917">
        <w:t>Upon moving to a cell where the PDCP COUNT of a multicast MRB is not synchronized</w:t>
      </w:r>
      <w:bookmarkEnd w:id="1628"/>
      <w:r w:rsidRPr="002D3917">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pPr>
      <w:bookmarkStart w:id="1629" w:name="_Toc171467648"/>
      <w:r w:rsidRPr="002D3917">
        <w:t>5.10</w:t>
      </w:r>
      <w:r w:rsidR="00DF31E6" w:rsidRPr="002D3917">
        <w:t>.3.2</w:t>
      </w:r>
      <w:r w:rsidR="00DF31E6" w:rsidRPr="002D3917">
        <w:tab/>
        <w:t>Multicast MRB establishment</w:t>
      </w:r>
      <w:bookmarkEnd w:id="1629"/>
    </w:p>
    <w:p w14:paraId="59C0F70A" w14:textId="77777777" w:rsidR="00DF31E6" w:rsidRPr="002D3917" w:rsidRDefault="00DF31E6" w:rsidP="00DF31E6">
      <w:r w:rsidRPr="002D3917">
        <w:t>Upon establishment of a multicast MRB, the UE shall:</w:t>
      </w:r>
    </w:p>
    <w:p w14:paraId="5AD232D1" w14:textId="41B31C6A" w:rsidR="00DF31E6" w:rsidRPr="002D3917" w:rsidRDefault="00DF31E6" w:rsidP="00DF31E6">
      <w:pPr>
        <w:pStyle w:val="B1"/>
      </w:pPr>
      <w:r w:rsidRPr="002D3917">
        <w:t>1&gt;</w:t>
      </w:r>
      <w:r w:rsidRPr="002D3917">
        <w:tab/>
        <w:t xml:space="preserve">establish a PDCP entity and an RLC entity in accordance with </w:t>
      </w:r>
      <w:r w:rsidR="00CF52C0" w:rsidRPr="002D3917">
        <w:rPr>
          <w:i/>
        </w:rPr>
        <w:t>mrb-ListMulticast</w:t>
      </w:r>
      <w:r w:rsidRPr="002D3917">
        <w:t xml:space="preserve"> for this multicast MRB included in the </w:t>
      </w:r>
      <w:r w:rsidRPr="002D3917">
        <w:rPr>
          <w:i/>
          <w:iCs/>
        </w:rPr>
        <w:t>MBSMulticastConfiguration</w:t>
      </w:r>
      <w:r w:rsidRPr="002D3917">
        <w:t xml:space="preserve"> message;</w:t>
      </w:r>
    </w:p>
    <w:p w14:paraId="4CF46340" w14:textId="77777777" w:rsidR="00DF31E6" w:rsidRPr="002D3917" w:rsidRDefault="00DF31E6" w:rsidP="00DF31E6">
      <w:pPr>
        <w:pStyle w:val="B1"/>
      </w:pPr>
      <w:r w:rsidRPr="002D3917">
        <w:t>1&gt;</w:t>
      </w:r>
      <w:r w:rsidRPr="002D3917">
        <w:tab/>
        <w:t xml:space="preserve">configure the MAC layer in accordance with the </w:t>
      </w:r>
      <w:r w:rsidRPr="002D3917">
        <w:rPr>
          <w:i/>
        </w:rPr>
        <w:t>mtch-SchedulingInfo</w:t>
      </w:r>
      <w:r w:rsidRPr="002D3917">
        <w:t xml:space="preserve"> (if included);</w:t>
      </w:r>
    </w:p>
    <w:p w14:paraId="56907A98" w14:textId="5D8D8A9C" w:rsidR="00DF31E6" w:rsidRPr="002D3917" w:rsidRDefault="00DF31E6" w:rsidP="00DF31E6">
      <w:pPr>
        <w:pStyle w:val="B1"/>
      </w:pPr>
      <w:r w:rsidRPr="002D3917">
        <w:t>1&gt;</w:t>
      </w:r>
      <w:r w:rsidRPr="002D3917">
        <w:tab/>
        <w:t xml:space="preserve">configure the physical layer in accordance with the </w:t>
      </w:r>
      <w:r w:rsidRPr="002D3917">
        <w:rPr>
          <w:i/>
        </w:rPr>
        <w:t>mbs-SessionInfoList</w:t>
      </w:r>
      <w:r w:rsidR="00CF52C0" w:rsidRPr="002D3917">
        <w:rPr>
          <w:i/>
        </w:rPr>
        <w:t>Multicast</w:t>
      </w:r>
      <w:r w:rsidRPr="002D3917">
        <w:t xml:space="preserve">, </w:t>
      </w:r>
      <w:r w:rsidRPr="002D3917">
        <w:rPr>
          <w:i/>
        </w:rPr>
        <w:t>searchSpaceMulticastMTCH,</w:t>
      </w:r>
      <w:r w:rsidRPr="002D3917">
        <w:t xml:space="preserve"> and </w:t>
      </w:r>
      <w:r w:rsidRPr="002D3917">
        <w:rPr>
          <w:i/>
        </w:rPr>
        <w:t>pdsch-ConfigMTCH</w:t>
      </w:r>
      <w:r w:rsidRPr="002D3917">
        <w:t>, applicable for the multicast MRB;</w:t>
      </w:r>
    </w:p>
    <w:p w14:paraId="7FBC0C15" w14:textId="77777777" w:rsidR="00DF31E6" w:rsidRPr="002D3917" w:rsidRDefault="00DF31E6" w:rsidP="00DF31E6">
      <w:pPr>
        <w:pStyle w:val="B1"/>
      </w:pPr>
      <w:r w:rsidRPr="002D3917">
        <w:t>1&gt;</w:t>
      </w:r>
      <w:r w:rsidRPr="002D3917">
        <w:tab/>
        <w:t xml:space="preserve">if an SDAP entity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rPr>
      </w:pPr>
      <w:r w:rsidRPr="002D3917">
        <w:t>2&gt;</w:t>
      </w:r>
      <w:r w:rsidRPr="002D3917">
        <w:tab/>
        <w:t>establish an SDAP entity as specified in TS 37.324 [24] clause 5.1.1</w:t>
      </w:r>
      <w:r w:rsidRPr="002D3917">
        <w:rPr>
          <w:rFonts w:eastAsia="Yu Mincho"/>
        </w:rPr>
        <w:t>;</w:t>
      </w:r>
    </w:p>
    <w:p w14:paraId="65E79E21" w14:textId="77777777" w:rsidR="00DF31E6" w:rsidRPr="002D3917" w:rsidRDefault="00DF31E6" w:rsidP="00DF31E6">
      <w:pPr>
        <w:pStyle w:val="B2"/>
      </w:pPr>
      <w:r w:rsidRPr="002D3917">
        <w:t>2&gt;</w:t>
      </w:r>
      <w:r w:rsidRPr="002D3917">
        <w:tab/>
        <w:t xml:space="preserve">indicate the establishment of the user plane resources for the </w:t>
      </w:r>
      <w:r w:rsidRPr="002D3917">
        <w:rPr>
          <w:i/>
        </w:rPr>
        <w:t>mbs-SessionId</w:t>
      </w:r>
      <w:r w:rsidRPr="002D3917">
        <w:t xml:space="preserve"> to upper layers;</w:t>
      </w:r>
    </w:p>
    <w:p w14:paraId="01AA56B2" w14:textId="0F5F5D2B" w:rsidR="00DF31E6" w:rsidRPr="002D3917" w:rsidRDefault="00DF31E6" w:rsidP="00DF31E6">
      <w:pPr>
        <w:pStyle w:val="B1"/>
      </w:pPr>
      <w:r w:rsidRPr="002D3917">
        <w:t>1&gt;</w:t>
      </w:r>
      <w:r w:rsidRPr="002D3917">
        <w:tab/>
        <w:t xml:space="preserve">receive DL-SCH for the established multicast MRB using </w:t>
      </w:r>
      <w:r w:rsidRPr="002D3917">
        <w:rPr>
          <w:i/>
        </w:rPr>
        <w:t>g-RNTI</w:t>
      </w:r>
      <w:r w:rsidRPr="002D3917">
        <w:t xml:space="preserve"> </w:t>
      </w:r>
      <w:r w:rsidR="00CF52C0" w:rsidRPr="002D3917">
        <w:t xml:space="preserve">(if not indicated to stop monitoring this G-RNTI) </w:t>
      </w:r>
      <w:r w:rsidRPr="002D3917">
        <w:t xml:space="preserve">and </w:t>
      </w:r>
      <w:r w:rsidRPr="002D3917">
        <w:rPr>
          <w:i/>
        </w:rPr>
        <w:t>mtch-SchedulingInfo</w:t>
      </w:r>
      <w:r w:rsidRPr="002D3917">
        <w:t xml:space="preserve"> (if included) in this message for this MBS multicast service.</w:t>
      </w:r>
    </w:p>
    <w:p w14:paraId="7ECCA40E" w14:textId="7BEC5D28" w:rsidR="00DF31E6" w:rsidRPr="002D3917" w:rsidRDefault="006F34A7" w:rsidP="00DF31E6">
      <w:pPr>
        <w:pStyle w:val="Heading4"/>
      </w:pPr>
      <w:bookmarkStart w:id="1630" w:name="_Toc171467649"/>
      <w:r w:rsidRPr="002D3917">
        <w:t>5.10</w:t>
      </w:r>
      <w:r w:rsidR="00DF31E6" w:rsidRPr="002D3917">
        <w:t>.3.3</w:t>
      </w:r>
      <w:r w:rsidR="00DF31E6" w:rsidRPr="002D3917">
        <w:tab/>
        <w:t>Multicast MRB release</w:t>
      </w:r>
      <w:bookmarkEnd w:id="1630"/>
    </w:p>
    <w:p w14:paraId="0BBEB28A" w14:textId="77777777" w:rsidR="00DF31E6" w:rsidRPr="002D3917" w:rsidRDefault="00DF31E6" w:rsidP="00DF31E6">
      <w:r w:rsidRPr="002D3917">
        <w:t>Upon release of a multicast MRB, the UE shall:</w:t>
      </w:r>
    </w:p>
    <w:p w14:paraId="2DD4041E" w14:textId="77777777" w:rsidR="00DF31E6" w:rsidRPr="002D3917" w:rsidRDefault="00DF31E6" w:rsidP="00DF31E6">
      <w:pPr>
        <w:pStyle w:val="B1"/>
      </w:pPr>
      <w:r w:rsidRPr="002D3917">
        <w:t>1&gt;</w:t>
      </w:r>
      <w:r w:rsidRPr="002D3917">
        <w:tab/>
        <w:t>release the PDCP entity, RLC entity as well as the related MAC and physical layer configuration;</w:t>
      </w:r>
    </w:p>
    <w:p w14:paraId="39AEBE47" w14:textId="77777777" w:rsidR="00DF31E6" w:rsidRPr="002D3917" w:rsidRDefault="00DF31E6" w:rsidP="00DF31E6">
      <w:pPr>
        <w:pStyle w:val="B1"/>
      </w:pPr>
      <w:r w:rsidRPr="002D3917">
        <w:t>1&gt;</w:t>
      </w:r>
      <w:r w:rsidRPr="002D3917">
        <w:tab/>
        <w:t xml:space="preserve">if the SDAP entity associated with the corresponding </w:t>
      </w:r>
      <w:r w:rsidRPr="002D3917">
        <w:rPr>
          <w:i/>
        </w:rPr>
        <w:t>mbs-SessionId</w:t>
      </w:r>
      <w:r w:rsidRPr="002D3917">
        <w:t xml:space="preserve"> has no associated MRB:</w:t>
      </w:r>
    </w:p>
    <w:p w14:paraId="7FC6794A" w14:textId="77777777" w:rsidR="00DF31E6" w:rsidRPr="002D3917" w:rsidRDefault="00DF31E6" w:rsidP="00DF31E6">
      <w:pPr>
        <w:pStyle w:val="B2"/>
      </w:pPr>
      <w:r w:rsidRPr="002D3917">
        <w:lastRenderedPageBreak/>
        <w:t>2&gt;</w:t>
      </w:r>
      <w:r w:rsidRPr="002D3917">
        <w:tab/>
        <w:t>release the SDAP entity, as specified in TS 37.324 [24] clause 5.1.2;</w:t>
      </w:r>
    </w:p>
    <w:p w14:paraId="46206CC3" w14:textId="5D9040CD" w:rsidR="00DF31E6" w:rsidRPr="002D3917" w:rsidRDefault="00DF31E6" w:rsidP="00B4120F">
      <w:pPr>
        <w:pStyle w:val="B2"/>
        <w:rPr>
          <w:rFonts w:eastAsiaTheme="minorEastAsia"/>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625"/>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631" w:name="_Toc60777073"/>
      <w:bookmarkStart w:id="1632" w:name="_Toc171467650"/>
      <w:r w:rsidRPr="002D3917">
        <w:lastRenderedPageBreak/>
        <w:t>6</w:t>
      </w:r>
      <w:r w:rsidRPr="002D3917">
        <w:tab/>
        <w:t>Protocol data units, formats and parameters (ASN.1)</w:t>
      </w:r>
      <w:bookmarkEnd w:id="1631"/>
      <w:bookmarkEnd w:id="1632"/>
    </w:p>
    <w:p w14:paraId="3D67480F" w14:textId="77777777" w:rsidR="00394471" w:rsidRPr="002D3917" w:rsidRDefault="00394471" w:rsidP="00394471">
      <w:pPr>
        <w:pStyle w:val="Heading2"/>
      </w:pPr>
      <w:bookmarkStart w:id="1633" w:name="_Toc60777074"/>
      <w:bookmarkStart w:id="1634" w:name="_Toc171467651"/>
      <w:r w:rsidRPr="002D3917">
        <w:t>6.1</w:t>
      </w:r>
      <w:r w:rsidRPr="002D3917">
        <w:tab/>
        <w:t>General</w:t>
      </w:r>
      <w:bookmarkEnd w:id="1633"/>
      <w:bookmarkEnd w:id="1634"/>
    </w:p>
    <w:p w14:paraId="3E443992" w14:textId="77777777" w:rsidR="00394471" w:rsidRPr="002D3917" w:rsidRDefault="00394471" w:rsidP="00394471">
      <w:pPr>
        <w:pStyle w:val="Heading3"/>
      </w:pPr>
      <w:bookmarkStart w:id="1635" w:name="_Toc60777075"/>
      <w:bookmarkStart w:id="1636" w:name="_Toc171467652"/>
      <w:r w:rsidRPr="002D3917">
        <w:t>6.1.1</w:t>
      </w:r>
      <w:r w:rsidRPr="002D3917">
        <w:tab/>
        <w:t>Introduction</w:t>
      </w:r>
      <w:bookmarkEnd w:id="1635"/>
      <w:bookmarkEnd w:id="1636"/>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637" w:name="_Toc60777076"/>
      <w:bookmarkStart w:id="1638" w:name="_Toc171467653"/>
      <w:r w:rsidRPr="002D3917">
        <w:t>6.1.2</w:t>
      </w:r>
      <w:r w:rsidRPr="002D3917">
        <w:tab/>
        <w:t>Need codes and conditions for optional fields</w:t>
      </w:r>
      <w:bookmarkEnd w:id="1637"/>
      <w:bookmarkEnd w:id="1638"/>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639" w:name="_Toc60777077"/>
      <w:bookmarkStart w:id="1640" w:name="_Toc171467654"/>
      <w:r w:rsidRPr="002D3917">
        <w:t>6.1.3</w:t>
      </w:r>
      <w:r w:rsidRPr="002D3917">
        <w:tab/>
        <w:t>General rules</w:t>
      </w:r>
      <w:bookmarkEnd w:id="1639"/>
      <w:bookmarkEnd w:id="1640"/>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641" w:name="_Toc60777078"/>
      <w:bookmarkStart w:id="1642" w:name="_Toc171467655"/>
      <w:r w:rsidRPr="002D3917">
        <w:t>6.2</w:t>
      </w:r>
      <w:r w:rsidRPr="002D3917">
        <w:tab/>
        <w:t>RRC messages</w:t>
      </w:r>
      <w:bookmarkEnd w:id="1641"/>
      <w:bookmarkEnd w:id="1642"/>
    </w:p>
    <w:p w14:paraId="4BEF3DEF" w14:textId="77777777" w:rsidR="00394471" w:rsidRPr="002D3917" w:rsidRDefault="00394471" w:rsidP="00394471">
      <w:pPr>
        <w:pStyle w:val="Heading3"/>
      </w:pPr>
      <w:bookmarkStart w:id="1643" w:name="_Toc60777079"/>
      <w:bookmarkStart w:id="1644" w:name="_Toc171467656"/>
      <w:r w:rsidRPr="002D3917">
        <w:t>6.2.1</w:t>
      </w:r>
      <w:r w:rsidRPr="002D3917">
        <w:tab/>
        <w:t>General message structure</w:t>
      </w:r>
      <w:bookmarkEnd w:id="1643"/>
      <w:bookmarkEnd w:id="1644"/>
    </w:p>
    <w:p w14:paraId="3427D59D" w14:textId="77777777" w:rsidR="00394471" w:rsidRPr="002D3917" w:rsidRDefault="00394471" w:rsidP="00394471">
      <w:pPr>
        <w:pStyle w:val="Heading4"/>
        <w:rPr>
          <w:i/>
          <w:iCs/>
          <w:noProof/>
        </w:rPr>
      </w:pPr>
      <w:bookmarkStart w:id="1645" w:name="_Toc60777080"/>
      <w:bookmarkStart w:id="1646" w:name="_Toc171467657"/>
      <w:r w:rsidRPr="002D3917">
        <w:rPr>
          <w:i/>
          <w:iCs/>
        </w:rPr>
        <w:t>–</w:t>
      </w:r>
      <w:r w:rsidRPr="002D3917">
        <w:rPr>
          <w:i/>
          <w:iCs/>
        </w:rPr>
        <w:tab/>
      </w:r>
      <w:r w:rsidRPr="002D3917">
        <w:rPr>
          <w:i/>
          <w:iCs/>
          <w:noProof/>
        </w:rPr>
        <w:t>NR-RRC-Definitions</w:t>
      </w:r>
      <w:bookmarkEnd w:id="1645"/>
      <w:bookmarkEnd w:id="1646"/>
    </w:p>
    <w:p w14:paraId="773AAF10" w14:textId="77777777" w:rsidR="00394471" w:rsidRPr="002D3917" w:rsidRDefault="00394471" w:rsidP="00394471">
      <w:r w:rsidRPr="002D3917">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647" w:name="_Hlk99920787"/>
    </w:p>
    <w:bookmarkEnd w:id="1647"/>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648" w:name="_Toc60777081"/>
      <w:bookmarkStart w:id="1649" w:name="_Toc171467658"/>
      <w:r w:rsidRPr="002D3917">
        <w:rPr>
          <w:i/>
          <w:iCs/>
        </w:rPr>
        <w:t>–</w:t>
      </w:r>
      <w:r w:rsidRPr="002D3917">
        <w:rPr>
          <w:i/>
          <w:iCs/>
        </w:rPr>
        <w:tab/>
        <w:t>BCCH-BCH-Message</w:t>
      </w:r>
      <w:bookmarkEnd w:id="1648"/>
      <w:bookmarkEnd w:id="1649"/>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650" w:name="_Toc60777082"/>
      <w:bookmarkStart w:id="1651" w:name="_Toc171467659"/>
      <w:r w:rsidRPr="002D3917">
        <w:rPr>
          <w:i/>
          <w:iCs/>
        </w:rPr>
        <w:t>–</w:t>
      </w:r>
      <w:r w:rsidRPr="002D3917">
        <w:rPr>
          <w:i/>
          <w:iCs/>
        </w:rPr>
        <w:tab/>
        <w:t>BCCH-DL-SCH-Message</w:t>
      </w:r>
      <w:bookmarkEnd w:id="1650"/>
      <w:bookmarkEnd w:id="1651"/>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652" w:name="_Toc60777083"/>
      <w:bookmarkStart w:id="1653" w:name="_Toc171467660"/>
      <w:r w:rsidRPr="002D3917">
        <w:t>–</w:t>
      </w:r>
      <w:r w:rsidRPr="002D3917">
        <w:tab/>
      </w:r>
      <w:r w:rsidRPr="002D3917">
        <w:rPr>
          <w:i/>
          <w:noProof/>
        </w:rPr>
        <w:t>DL-CCCH-Message</w:t>
      </w:r>
      <w:bookmarkEnd w:id="1652"/>
      <w:bookmarkEnd w:id="1653"/>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654" w:name="_Toc60777084"/>
      <w:bookmarkStart w:id="1655" w:name="_Toc171467661"/>
      <w:r w:rsidRPr="002D3917">
        <w:rPr>
          <w:i/>
          <w:iCs/>
        </w:rPr>
        <w:t>–</w:t>
      </w:r>
      <w:r w:rsidRPr="002D3917">
        <w:rPr>
          <w:i/>
          <w:iCs/>
        </w:rPr>
        <w:tab/>
      </w:r>
      <w:r w:rsidRPr="002D3917">
        <w:rPr>
          <w:i/>
          <w:iCs/>
          <w:noProof/>
        </w:rPr>
        <w:t>DL-DCCH-Message</w:t>
      </w:r>
      <w:bookmarkEnd w:id="1654"/>
      <w:bookmarkEnd w:id="1655"/>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DB0280" w:rsidRDefault="00394471" w:rsidP="00E450AC">
      <w:pPr>
        <w:pStyle w:val="PL"/>
        <w:rPr>
          <w:lang w:val="fr-FR"/>
          <w:rPrChange w:id="1656" w:author="CR#4889r1" w:date="2024-09-11T17:04:00Z" w16du:dateUtc="2024-09-11T15:04:00Z">
            <w:rPr/>
          </w:rPrChange>
        </w:rPr>
      </w:pPr>
      <w:r w:rsidRPr="00E450AC">
        <w:t xml:space="preserve">        </w:t>
      </w:r>
      <w:r w:rsidRPr="00DB0280">
        <w:rPr>
          <w:lang w:val="fr-FR"/>
          <w:rPrChange w:id="1657" w:author="CR#4889r1" w:date="2024-09-11T17:04:00Z" w16du:dateUtc="2024-09-11T15:04:00Z">
            <w:rPr/>
          </w:rPrChange>
        </w:rPr>
        <w:t>ueInformationRequest-r16            UEInformationRequest-r16,</w:t>
      </w:r>
    </w:p>
    <w:p w14:paraId="46CFCDAA" w14:textId="77777777" w:rsidR="00394471" w:rsidRPr="00DB0280" w:rsidRDefault="00394471" w:rsidP="00E450AC">
      <w:pPr>
        <w:pStyle w:val="PL"/>
        <w:rPr>
          <w:lang w:val="fr-FR"/>
          <w:rPrChange w:id="1658" w:author="CR#4889r1" w:date="2024-09-11T17:04:00Z" w16du:dateUtc="2024-09-11T15:04:00Z">
            <w:rPr/>
          </w:rPrChange>
        </w:rPr>
      </w:pPr>
      <w:r w:rsidRPr="00DB0280">
        <w:rPr>
          <w:lang w:val="fr-FR"/>
          <w:rPrChange w:id="1659" w:author="CR#4889r1" w:date="2024-09-11T17:04:00Z" w16du:dateUtc="2024-09-11T15:04:00Z">
            <w:rPr/>
          </w:rPrChange>
        </w:rPr>
        <w:t xml:space="preserve">        dlInformationTransferMRDC-r16       DLInformationTransferMRDC-r16,</w:t>
      </w:r>
    </w:p>
    <w:p w14:paraId="2D11BC6A" w14:textId="77777777" w:rsidR="00394471" w:rsidRPr="00E450AC" w:rsidRDefault="00394471" w:rsidP="00E450AC">
      <w:pPr>
        <w:pStyle w:val="PL"/>
      </w:pPr>
      <w:r w:rsidRPr="00DB0280">
        <w:rPr>
          <w:lang w:val="fr-FR"/>
          <w:rPrChange w:id="1660" w:author="CR#4889r1" w:date="2024-09-11T17:04:00Z" w16du:dateUtc="2024-09-11T15:04:00Z">
            <w:rPr/>
          </w:rPrChange>
        </w:rPr>
        <w:t xml:space="preserve">        </w:t>
      </w:r>
      <w:r w:rsidRPr="00E450AC">
        <w:t>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661" w:name="_Toc171467662"/>
      <w:r w:rsidRPr="002D3917">
        <w:rPr>
          <w:i/>
          <w:iCs/>
        </w:rPr>
        <w:t>–</w:t>
      </w:r>
      <w:r w:rsidRPr="002D3917">
        <w:rPr>
          <w:i/>
          <w:iCs/>
        </w:rPr>
        <w:tab/>
        <w:t>MCCH-Message</w:t>
      </w:r>
      <w:bookmarkEnd w:id="1661"/>
    </w:p>
    <w:p w14:paraId="74DCF9AD" w14:textId="77777777" w:rsidR="00214323" w:rsidRPr="002D3917" w:rsidRDefault="00214323" w:rsidP="00214323">
      <w:r w:rsidRPr="002D3917">
        <w:t xml:space="preserve">The </w:t>
      </w:r>
      <w:r w:rsidRPr="002D3917">
        <w:rPr>
          <w:i/>
        </w:rPr>
        <w:t>MCCH-Message</w:t>
      </w:r>
      <w:r w:rsidRPr="002D3917">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662" w:name="_Toc171467663"/>
      <w:r w:rsidRPr="002D3917">
        <w:rPr>
          <w:i/>
          <w:iCs/>
        </w:rPr>
        <w:t>–</w:t>
      </w:r>
      <w:r w:rsidRPr="002D3917">
        <w:rPr>
          <w:i/>
          <w:iCs/>
        </w:rPr>
        <w:tab/>
        <w:t>MulticastMCCH-Message</w:t>
      </w:r>
      <w:bookmarkEnd w:id="1662"/>
    </w:p>
    <w:p w14:paraId="2DD25D44" w14:textId="0F55F47D" w:rsidR="00DF31E6" w:rsidRPr="002D3917" w:rsidRDefault="00DF31E6" w:rsidP="00DF31E6">
      <w:r w:rsidRPr="002D3917">
        <w:t xml:space="preserve">The </w:t>
      </w:r>
      <w:bookmarkStart w:id="1663" w:name="_Hlk152352911"/>
      <w:r w:rsidRPr="002D3917">
        <w:rPr>
          <w:i/>
        </w:rPr>
        <w:t>MulticastMCCH-Message</w:t>
      </w:r>
      <w:bookmarkEnd w:id="1663"/>
      <w:r w:rsidRPr="002D3917">
        <w:t xml:space="preserve"> class is the set of RRC messages that may be sent from the network to the UE on the </w:t>
      </w:r>
      <w:r w:rsidR="00CF52C0" w:rsidRPr="002D3917">
        <w:t>m</w:t>
      </w:r>
      <w:r w:rsidRPr="002D3917">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664" w:name="_Toc60777085"/>
      <w:bookmarkStart w:id="1665" w:name="_Toc171467664"/>
      <w:r w:rsidRPr="002D3917">
        <w:rPr>
          <w:i/>
          <w:iCs/>
        </w:rPr>
        <w:t>–</w:t>
      </w:r>
      <w:r w:rsidRPr="002D3917">
        <w:rPr>
          <w:i/>
          <w:iCs/>
        </w:rPr>
        <w:tab/>
        <w:t>PCCH-Message</w:t>
      </w:r>
      <w:bookmarkEnd w:id="1664"/>
      <w:bookmarkEnd w:id="1665"/>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666" w:name="_Toc60777086"/>
      <w:bookmarkStart w:id="1667" w:name="_Toc171467665"/>
      <w:r w:rsidRPr="002D3917">
        <w:t>–</w:t>
      </w:r>
      <w:r w:rsidRPr="002D3917">
        <w:tab/>
      </w:r>
      <w:r w:rsidRPr="002D3917">
        <w:rPr>
          <w:i/>
          <w:noProof/>
        </w:rPr>
        <w:t>UL-CCCH-Message</w:t>
      </w:r>
      <w:bookmarkEnd w:id="1666"/>
      <w:bookmarkEnd w:id="1667"/>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668" w:name="_Toc60777087"/>
      <w:bookmarkStart w:id="1669" w:name="_Toc171467666"/>
      <w:r w:rsidRPr="002D3917">
        <w:rPr>
          <w:i/>
          <w:iCs/>
        </w:rPr>
        <w:t>–</w:t>
      </w:r>
      <w:r w:rsidRPr="002D3917">
        <w:rPr>
          <w:i/>
          <w:iCs/>
        </w:rPr>
        <w:tab/>
        <w:t>UL-CCCH1-Message</w:t>
      </w:r>
      <w:bookmarkEnd w:id="1668"/>
      <w:bookmarkEnd w:id="1669"/>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670" w:name="_Toc60777088"/>
      <w:bookmarkStart w:id="1671" w:name="_Toc171467667"/>
      <w:r w:rsidRPr="002D3917">
        <w:rPr>
          <w:i/>
          <w:iCs/>
        </w:rPr>
        <w:t>–</w:t>
      </w:r>
      <w:r w:rsidRPr="002D3917">
        <w:rPr>
          <w:i/>
          <w:iCs/>
        </w:rPr>
        <w:tab/>
      </w:r>
      <w:r w:rsidRPr="002D3917">
        <w:rPr>
          <w:i/>
          <w:iCs/>
          <w:noProof/>
        </w:rPr>
        <w:t>UL-DCCH-Message</w:t>
      </w:r>
      <w:bookmarkEnd w:id="1670"/>
      <w:bookmarkEnd w:id="1671"/>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DB0280" w:rsidRDefault="00394471" w:rsidP="00E450AC">
      <w:pPr>
        <w:pStyle w:val="PL"/>
        <w:rPr>
          <w:lang w:val="fr-FR"/>
          <w:rPrChange w:id="1672" w:author="CR#4889r1" w:date="2024-09-11T17:04:00Z" w16du:dateUtc="2024-09-11T15:04:00Z">
            <w:rPr/>
          </w:rPrChange>
        </w:rPr>
      </w:pPr>
      <w:r w:rsidRPr="00E450AC">
        <w:lastRenderedPageBreak/>
        <w:t xml:space="preserve">            </w:t>
      </w:r>
      <w:r w:rsidRPr="00DB0280">
        <w:rPr>
          <w:lang w:val="fr-FR"/>
          <w:rPrChange w:id="1673" w:author="CR#4889r1" w:date="2024-09-11T17:04:00Z" w16du:dateUtc="2024-09-11T15:04:00Z">
            <w:rPr/>
          </w:rPrChange>
        </w:rPr>
        <w:t>dedicatedSIBRequest-r16         DedicatedSIBRequest-r16,</w:t>
      </w:r>
    </w:p>
    <w:p w14:paraId="7E090C18" w14:textId="77777777" w:rsidR="00394471" w:rsidRPr="00DB0280" w:rsidRDefault="00394471" w:rsidP="00E450AC">
      <w:pPr>
        <w:pStyle w:val="PL"/>
        <w:rPr>
          <w:lang w:val="fr-FR"/>
          <w:rPrChange w:id="1674" w:author="CR#4889r1" w:date="2024-09-11T17:04:00Z" w16du:dateUtc="2024-09-11T15:04:00Z">
            <w:rPr/>
          </w:rPrChange>
        </w:rPr>
      </w:pPr>
      <w:r w:rsidRPr="00DB0280">
        <w:rPr>
          <w:lang w:val="fr-FR"/>
          <w:rPrChange w:id="1675" w:author="CR#4889r1" w:date="2024-09-11T17:04:00Z" w16du:dateUtc="2024-09-11T15:04:00Z">
            <w:rPr/>
          </w:rPrChange>
        </w:rPr>
        <w:t xml:space="preserve">            mcgFailureInformation-r16       MCGFailureInformation-r16,</w:t>
      </w:r>
    </w:p>
    <w:p w14:paraId="3C22003C" w14:textId="77777777" w:rsidR="00394471" w:rsidRPr="00DB0280" w:rsidRDefault="00394471" w:rsidP="00E450AC">
      <w:pPr>
        <w:pStyle w:val="PL"/>
        <w:rPr>
          <w:lang w:val="fr-FR"/>
          <w:rPrChange w:id="1676" w:author="CR#4889r1" w:date="2024-09-11T17:04:00Z" w16du:dateUtc="2024-09-11T15:04:00Z">
            <w:rPr/>
          </w:rPrChange>
        </w:rPr>
      </w:pPr>
      <w:r w:rsidRPr="00DB0280">
        <w:rPr>
          <w:lang w:val="fr-FR"/>
          <w:rPrChange w:id="1677" w:author="CR#4889r1" w:date="2024-09-11T17:04:00Z" w16du:dateUtc="2024-09-11T15:04:00Z">
            <w:rPr/>
          </w:rPrChange>
        </w:rPr>
        <w:t xml:space="preserve">            ueInformationResponse-r16       UEInformationResponse-r16,</w:t>
      </w:r>
    </w:p>
    <w:p w14:paraId="7F6FE006" w14:textId="77777777" w:rsidR="00394471" w:rsidRPr="00DB0280" w:rsidRDefault="00394471" w:rsidP="00E450AC">
      <w:pPr>
        <w:pStyle w:val="PL"/>
        <w:rPr>
          <w:lang w:val="fr-FR"/>
          <w:rPrChange w:id="1678" w:author="CR#4889r1" w:date="2024-09-11T17:04:00Z" w16du:dateUtc="2024-09-11T15:04:00Z">
            <w:rPr/>
          </w:rPrChange>
        </w:rPr>
      </w:pPr>
      <w:r w:rsidRPr="00DB0280">
        <w:rPr>
          <w:lang w:val="fr-FR"/>
          <w:rPrChange w:id="1679" w:author="CR#4889r1" w:date="2024-09-11T17:04:00Z" w16du:dateUtc="2024-09-11T15:04:00Z">
            <w:rPr/>
          </w:rPrChange>
        </w:rPr>
        <w:t xml:space="preserve">            sidelinkUEInformationNR-r16     SidelinkUEInformationNR-r16,</w:t>
      </w:r>
    </w:p>
    <w:p w14:paraId="01F24B68" w14:textId="77777777" w:rsidR="00394471" w:rsidRPr="00DB0280" w:rsidRDefault="00394471" w:rsidP="00E450AC">
      <w:pPr>
        <w:pStyle w:val="PL"/>
        <w:rPr>
          <w:lang w:val="fr-FR"/>
          <w:rPrChange w:id="1680" w:author="CR#4889r1" w:date="2024-09-11T17:04:00Z" w16du:dateUtc="2024-09-11T15:04:00Z">
            <w:rPr/>
          </w:rPrChange>
        </w:rPr>
      </w:pPr>
      <w:r w:rsidRPr="00DB0280">
        <w:rPr>
          <w:lang w:val="fr-FR"/>
          <w:rPrChange w:id="1681" w:author="CR#4889r1" w:date="2024-09-11T17:04:00Z" w16du:dateUtc="2024-09-11T15:04:00Z">
            <w:rPr/>
          </w:rPrChange>
        </w:rPr>
        <w:t xml:space="preserve">            ulInformationTransferIRAT-r16   ULInformationTransferIRAT-r16,</w:t>
      </w:r>
    </w:p>
    <w:p w14:paraId="474386C2" w14:textId="77777777" w:rsidR="00394471" w:rsidRPr="00DB0280" w:rsidRDefault="00394471" w:rsidP="00E450AC">
      <w:pPr>
        <w:pStyle w:val="PL"/>
        <w:rPr>
          <w:lang w:val="fr-FR"/>
          <w:rPrChange w:id="1682" w:author="CR#4889r1" w:date="2024-09-11T17:04:00Z" w16du:dateUtc="2024-09-11T15:04:00Z">
            <w:rPr/>
          </w:rPrChange>
        </w:rPr>
      </w:pPr>
      <w:r w:rsidRPr="00DB0280">
        <w:rPr>
          <w:lang w:val="fr-FR"/>
          <w:rPrChange w:id="1683" w:author="CR#4889r1" w:date="2024-09-11T17:04:00Z" w16du:dateUtc="2024-09-11T15:04:00Z">
            <w:rPr/>
          </w:rPrChange>
        </w:rPr>
        <w:t xml:space="preserve">            iabOtherInformation-r16         IABOtherInformation-r16,</w:t>
      </w:r>
    </w:p>
    <w:p w14:paraId="36BF4131" w14:textId="51A3579C" w:rsidR="00214323" w:rsidRPr="00DB0280" w:rsidRDefault="00394471" w:rsidP="00E450AC">
      <w:pPr>
        <w:pStyle w:val="PL"/>
        <w:rPr>
          <w:lang w:val="fr-FR"/>
          <w:rPrChange w:id="1684" w:author="CR#4889r1" w:date="2024-09-11T17:04:00Z" w16du:dateUtc="2024-09-11T15:04:00Z">
            <w:rPr/>
          </w:rPrChange>
        </w:rPr>
      </w:pPr>
      <w:r w:rsidRPr="00DB0280">
        <w:rPr>
          <w:lang w:val="fr-FR"/>
          <w:rPrChange w:id="1685" w:author="CR#4889r1" w:date="2024-09-11T17:04:00Z" w16du:dateUtc="2024-09-11T15:04:00Z">
            <w:rPr/>
          </w:rPrChange>
        </w:rPr>
        <w:t xml:space="preserve">            </w:t>
      </w:r>
      <w:r w:rsidR="00214323" w:rsidRPr="00DB0280">
        <w:rPr>
          <w:lang w:val="fr-FR"/>
          <w:rPrChange w:id="1686" w:author="CR#4889r1" w:date="2024-09-11T17:04:00Z" w16du:dateUtc="2024-09-11T15:04:00Z">
            <w:rPr/>
          </w:rPrChange>
        </w:rPr>
        <w:t>mbsInterestIndication-r17       MBSInterestIndication-r17</w:t>
      </w:r>
      <w:r w:rsidRPr="00DB0280">
        <w:rPr>
          <w:lang w:val="fr-FR"/>
          <w:rPrChange w:id="1687" w:author="CR#4889r1" w:date="2024-09-11T17:04:00Z" w16du:dateUtc="2024-09-11T15:04:00Z">
            <w:rPr/>
          </w:rPrChange>
        </w:rPr>
        <w:t>,</w:t>
      </w:r>
    </w:p>
    <w:p w14:paraId="02A232A1" w14:textId="0264DD15" w:rsidR="00811135" w:rsidRPr="00DB0280" w:rsidRDefault="00214323" w:rsidP="00E450AC">
      <w:pPr>
        <w:pStyle w:val="PL"/>
        <w:rPr>
          <w:lang w:val="fr-FR"/>
          <w:rPrChange w:id="1688" w:author="CR#4889r1" w:date="2024-09-11T17:04:00Z" w16du:dateUtc="2024-09-11T15:04:00Z">
            <w:rPr/>
          </w:rPrChange>
        </w:rPr>
      </w:pPr>
      <w:r w:rsidRPr="00DB0280">
        <w:rPr>
          <w:lang w:val="fr-FR"/>
          <w:rPrChange w:id="1689" w:author="CR#4889r1" w:date="2024-09-11T17:04:00Z" w16du:dateUtc="2024-09-11T15:04:00Z">
            <w:rPr/>
          </w:rPrChange>
        </w:rPr>
        <w:t xml:space="preserve">           </w:t>
      </w:r>
      <w:r w:rsidR="00394471" w:rsidRPr="00DB0280">
        <w:rPr>
          <w:lang w:val="fr-FR"/>
          <w:rPrChange w:id="1690" w:author="CR#4889r1" w:date="2024-09-11T17:04:00Z" w16du:dateUtc="2024-09-11T15:04:00Z">
            <w:rPr/>
          </w:rPrChange>
        </w:rPr>
        <w:t xml:space="preserve"> </w:t>
      </w:r>
      <w:r w:rsidR="0064192E" w:rsidRPr="00DB0280">
        <w:rPr>
          <w:lang w:val="fr-FR"/>
          <w:rPrChange w:id="1691" w:author="CR#4889r1" w:date="2024-09-11T17:04:00Z" w16du:dateUtc="2024-09-11T15:04:00Z">
            <w:rPr/>
          </w:rPrChange>
        </w:rPr>
        <w:t>uePositioningAssistanceInfo-r17 UEPositioningAssistanceInfo-r17</w:t>
      </w:r>
      <w:r w:rsidR="00394471" w:rsidRPr="00DB0280">
        <w:rPr>
          <w:lang w:val="fr-FR"/>
          <w:rPrChange w:id="1692" w:author="CR#4889r1" w:date="2024-09-11T17:04:00Z" w16du:dateUtc="2024-09-11T15:04:00Z">
            <w:rPr/>
          </w:rPrChange>
        </w:rPr>
        <w:t>,</w:t>
      </w:r>
    </w:p>
    <w:p w14:paraId="0367C4BC" w14:textId="72822732" w:rsidR="00811135" w:rsidRPr="00E450AC" w:rsidRDefault="00811135" w:rsidP="00E450AC">
      <w:pPr>
        <w:pStyle w:val="PL"/>
      </w:pPr>
      <w:r w:rsidRPr="00DB0280">
        <w:rPr>
          <w:lang w:val="fr-FR"/>
          <w:rPrChange w:id="1693" w:author="CR#4889r1" w:date="2024-09-11T17:04:00Z" w16du:dateUtc="2024-09-11T15:04:00Z">
            <w:rPr/>
          </w:rPrChange>
        </w:rPr>
        <w:t xml:space="preserve">            </w:t>
      </w:r>
      <w:r w:rsidRPr="00E450AC">
        <w:t>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694" w:name="_Toc60777089"/>
      <w:bookmarkStart w:id="1695" w:name="_Toc171467668"/>
      <w:bookmarkStart w:id="1696" w:name="_Hlk54206646"/>
      <w:r w:rsidRPr="002D3917">
        <w:lastRenderedPageBreak/>
        <w:t>6.2.2</w:t>
      </w:r>
      <w:r w:rsidRPr="002D3917">
        <w:tab/>
        <w:t>Message definitions</w:t>
      </w:r>
      <w:bookmarkEnd w:id="1694"/>
      <w:bookmarkEnd w:id="1695"/>
    </w:p>
    <w:p w14:paraId="67F253FE" w14:textId="77777777" w:rsidR="00394471" w:rsidRPr="002D3917" w:rsidRDefault="00394471" w:rsidP="00394471">
      <w:pPr>
        <w:pStyle w:val="Heading4"/>
        <w:rPr>
          <w:rFonts w:eastAsia="SimSun"/>
        </w:rPr>
      </w:pPr>
      <w:bookmarkStart w:id="1697" w:name="_Toc60777090"/>
      <w:bookmarkStart w:id="1698" w:name="_Toc171467669"/>
      <w:bookmarkEnd w:id="1696"/>
      <w:r w:rsidRPr="002D3917">
        <w:t>–</w:t>
      </w:r>
      <w:r w:rsidRPr="002D3917">
        <w:tab/>
      </w:r>
      <w:r w:rsidRPr="002D3917">
        <w:rPr>
          <w:rFonts w:eastAsia="SimSun"/>
          <w:i/>
          <w:noProof/>
        </w:rPr>
        <w:t>CounterCheck</w:t>
      </w:r>
      <w:bookmarkEnd w:id="1697"/>
      <w:bookmarkEnd w:id="1698"/>
    </w:p>
    <w:p w14:paraId="568D2B56" w14:textId="77777777" w:rsidR="00394471" w:rsidRPr="002D3917" w:rsidRDefault="00394471" w:rsidP="00394471">
      <w:pPr>
        <w:rPr>
          <w:iCs/>
        </w:rPr>
      </w:pPr>
      <w:r w:rsidRPr="002D3917">
        <w:t xml:space="preserve">The </w:t>
      </w:r>
      <w:r w:rsidRPr="002D3917">
        <w:rPr>
          <w:rFonts w:eastAsia="SimSun"/>
          <w:i/>
          <w:noProof/>
        </w:rPr>
        <w:t>CounterCheck</w:t>
      </w:r>
      <w:r w:rsidRPr="002D3917">
        <w:rPr>
          <w:iCs/>
        </w:rPr>
        <w:t xml:space="preserve"> message </w:t>
      </w:r>
      <w:r w:rsidRPr="002D3917">
        <w:t xml:space="preserve">is used by the network to indicate the current COUNT MSB values associated to each </w:t>
      </w:r>
      <w:r w:rsidRPr="002D3917">
        <w:rPr>
          <w:rFonts w:eastAsia="SimSu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rPr>
            </w:pPr>
            <w:r w:rsidRPr="002D3917">
              <w:rPr>
                <w:i/>
                <w:szCs w:val="22"/>
              </w:rPr>
              <w:lastRenderedPageBreak/>
              <w:t xml:space="preserve">CounterCheck-IEs </w:t>
            </w:r>
            <w:r w:rsidRPr="002D3917">
              <w:rPr>
                <w:szCs w:val="22"/>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rPr>
            </w:pPr>
            <w:r w:rsidRPr="002D3917">
              <w:rPr>
                <w:b/>
                <w:i/>
                <w:szCs w:val="22"/>
              </w:rPr>
              <w:t>drb-CountMSB-InfoList</w:t>
            </w:r>
          </w:p>
          <w:p w14:paraId="78F09B8C" w14:textId="77777777" w:rsidR="00394471" w:rsidRPr="002D3917" w:rsidRDefault="00394471" w:rsidP="00964CC4">
            <w:pPr>
              <w:pStyle w:val="TAL"/>
              <w:rPr>
                <w:szCs w:val="22"/>
              </w:rPr>
            </w:pPr>
            <w:r w:rsidRPr="002D3917">
              <w:rPr>
                <w:szCs w:val="22"/>
              </w:rPr>
              <w:t>Indicates the MSBs of the COUNT values of the DRBs.</w:t>
            </w:r>
          </w:p>
        </w:tc>
      </w:tr>
    </w:tbl>
    <w:p w14:paraId="3DDF9B1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rPr>
            </w:pPr>
            <w:r w:rsidRPr="002D3917">
              <w:rPr>
                <w:i/>
                <w:szCs w:val="22"/>
              </w:rPr>
              <w:t xml:space="preserve">DRB-CountMSB-Info </w:t>
            </w:r>
            <w:r w:rsidRPr="002D3917">
              <w:rPr>
                <w:szCs w:val="22"/>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rPr>
            </w:pPr>
            <w:r w:rsidRPr="002D3917">
              <w:rPr>
                <w:b/>
                <w:i/>
                <w:szCs w:val="22"/>
              </w:rPr>
              <w:t>countMSB-Downlink</w:t>
            </w:r>
          </w:p>
          <w:p w14:paraId="1B55FA50" w14:textId="77777777" w:rsidR="00394471" w:rsidRPr="002D3917" w:rsidRDefault="00394471" w:rsidP="00964CC4">
            <w:pPr>
              <w:pStyle w:val="TAL"/>
              <w:rPr>
                <w:szCs w:val="22"/>
              </w:rPr>
            </w:pPr>
            <w:r w:rsidRPr="002D3917">
              <w:rPr>
                <w:szCs w:val="22"/>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rPr>
            </w:pPr>
            <w:r w:rsidRPr="002D3917">
              <w:rPr>
                <w:b/>
                <w:i/>
                <w:szCs w:val="22"/>
              </w:rPr>
              <w:t>countMSB-Uplink</w:t>
            </w:r>
          </w:p>
          <w:p w14:paraId="5C07BFD6" w14:textId="77777777" w:rsidR="00394471" w:rsidRPr="002D3917" w:rsidRDefault="00394471" w:rsidP="00964CC4">
            <w:pPr>
              <w:pStyle w:val="TAL"/>
              <w:rPr>
                <w:szCs w:val="22"/>
              </w:rPr>
            </w:pPr>
            <w:r w:rsidRPr="002D3917">
              <w:rPr>
                <w:szCs w:val="22"/>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rPr>
      </w:pPr>
      <w:bookmarkStart w:id="1699" w:name="_Toc60777091"/>
      <w:bookmarkStart w:id="1700" w:name="_Toc171467670"/>
      <w:r w:rsidRPr="002D3917">
        <w:t>–</w:t>
      </w:r>
      <w:r w:rsidRPr="002D3917">
        <w:tab/>
      </w:r>
      <w:r w:rsidRPr="002D3917">
        <w:rPr>
          <w:rFonts w:eastAsia="SimSun"/>
          <w:i/>
          <w:noProof/>
        </w:rPr>
        <w:t>CounterCheckResponse</w:t>
      </w:r>
      <w:bookmarkEnd w:id="1699"/>
      <w:bookmarkEnd w:id="1700"/>
    </w:p>
    <w:p w14:paraId="3E152C83" w14:textId="77777777" w:rsidR="00394471" w:rsidRPr="002D3917" w:rsidRDefault="00394471" w:rsidP="00394471">
      <w:pPr>
        <w:keepNext/>
        <w:keepLines/>
        <w:rPr>
          <w:iCs/>
        </w:rPr>
      </w:pPr>
      <w:r w:rsidRPr="002D3917">
        <w:t xml:space="preserve">The </w:t>
      </w:r>
      <w:r w:rsidRPr="002D3917">
        <w:rPr>
          <w:rFonts w:eastAsia="SimSun"/>
          <w:i/>
          <w:noProof/>
        </w:rPr>
        <w:t>CounterCheckResponse</w:t>
      </w:r>
      <w:r w:rsidRPr="002D3917">
        <w:rPr>
          <w:iCs/>
        </w:rPr>
        <w:t xml:space="preserve"> message </w:t>
      </w:r>
      <w:r w:rsidRPr="002D3917">
        <w:t xml:space="preserve">is used by the UE to respond to a </w:t>
      </w:r>
      <w:r w:rsidRPr="002D3917">
        <w:rPr>
          <w:rFonts w:eastAsia="SimSun"/>
          <w:i/>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701" w:name="_Toc60777092"/>
      <w:bookmarkStart w:id="1702" w:name="_Toc171467671"/>
      <w:r w:rsidRPr="002D3917">
        <w:t>–</w:t>
      </w:r>
      <w:r w:rsidRPr="002D3917">
        <w:tab/>
      </w:r>
      <w:r w:rsidRPr="002D3917">
        <w:rPr>
          <w:bCs/>
          <w:i/>
          <w:iCs/>
          <w:noProof/>
        </w:rPr>
        <w:t>DedicatedSIBRequest</w:t>
      </w:r>
      <w:bookmarkEnd w:id="1701"/>
      <w:bookmarkEnd w:id="1702"/>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rPr>
      </w:pPr>
      <w:r w:rsidRPr="002D3917">
        <w:t xml:space="preserve">Direction: UE to </w:t>
      </w:r>
      <w:r w:rsidRPr="002D3917">
        <w:rPr>
          <w:rFonts w:eastAsia="SimSu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DB0280" w:rsidRDefault="00394471" w:rsidP="00E450AC">
      <w:pPr>
        <w:pStyle w:val="PL"/>
        <w:rPr>
          <w:lang w:val="fr-FR"/>
          <w:rPrChange w:id="1703" w:author="CR#4889r1" w:date="2024-09-11T17:04:00Z" w16du:dateUtc="2024-09-11T15:04:00Z">
            <w:rPr/>
          </w:rPrChange>
        </w:rPr>
      </w:pPr>
      <w:r w:rsidRPr="00E450AC">
        <w:t xml:space="preserve">    </w:t>
      </w:r>
      <w:r w:rsidRPr="00DB0280">
        <w:rPr>
          <w:lang w:val="fr-FR"/>
          <w:rPrChange w:id="1704" w:author="CR#4889r1" w:date="2024-09-11T17:04:00Z" w16du:dateUtc="2024-09-11T15:04:00Z">
            <w:rPr/>
          </w:rPrChange>
        </w:rPr>
        <w:t xml:space="preserve">sbas-id-r16                  SBAS-ID-r16                  </w:t>
      </w:r>
      <w:r w:rsidRPr="00DB0280">
        <w:rPr>
          <w:color w:val="993366"/>
          <w:lang w:val="fr-FR"/>
          <w:rPrChange w:id="1705" w:author="CR#4889r1" w:date="2024-09-11T17:04:00Z" w16du:dateUtc="2024-09-11T15:04:00Z">
            <w:rPr>
              <w:color w:val="993366"/>
            </w:rPr>
          </w:rPrChange>
        </w:rPr>
        <w:t>OPTIONAL</w:t>
      </w:r>
      <w:r w:rsidRPr="00DB0280">
        <w:rPr>
          <w:lang w:val="fr-FR"/>
          <w:rPrChange w:id="1706" w:author="CR#4889r1" w:date="2024-09-11T17:04:00Z" w16du:dateUtc="2024-09-11T15:04:00Z">
            <w:rPr/>
          </w:rPrChange>
        </w:rPr>
        <w:t>,</w:t>
      </w:r>
    </w:p>
    <w:p w14:paraId="6FF15152" w14:textId="77777777" w:rsidR="00394471" w:rsidRPr="00DB0280" w:rsidRDefault="00394471" w:rsidP="00E450AC">
      <w:pPr>
        <w:pStyle w:val="PL"/>
        <w:rPr>
          <w:lang w:val="fr-FR"/>
          <w:rPrChange w:id="1707" w:author="CR#4889r1" w:date="2024-09-11T17:04:00Z" w16du:dateUtc="2024-09-11T15:04:00Z">
            <w:rPr/>
          </w:rPrChange>
        </w:rPr>
      </w:pPr>
      <w:r w:rsidRPr="00DB0280">
        <w:rPr>
          <w:lang w:val="fr-FR"/>
          <w:rPrChange w:id="1708" w:author="CR#4889r1" w:date="2024-09-11T17:04:00Z" w16du:dateUtc="2024-09-11T15:04:00Z">
            <w:rPr/>
          </w:rPrChange>
        </w:rPr>
        <w:t xml:space="preserve">    posSibType-r16               </w:t>
      </w:r>
      <w:r w:rsidRPr="00DB0280">
        <w:rPr>
          <w:color w:val="993366"/>
          <w:lang w:val="fr-FR"/>
          <w:rPrChange w:id="1709" w:author="CR#4889r1" w:date="2024-09-11T17:04:00Z" w16du:dateUtc="2024-09-11T15:04:00Z">
            <w:rPr>
              <w:color w:val="993366"/>
            </w:rPr>
          </w:rPrChange>
        </w:rPr>
        <w:t>ENUMERATED</w:t>
      </w:r>
      <w:r w:rsidRPr="00DB0280">
        <w:rPr>
          <w:lang w:val="fr-FR"/>
          <w:rPrChange w:id="1710" w:author="CR#4889r1" w:date="2024-09-11T17:04:00Z" w16du:dateUtc="2024-09-11T15:04:00Z">
            <w:rPr/>
          </w:rPrChange>
        </w:rPr>
        <w:t xml:space="preserve"> { posSibType1-1, posSibType1-2, posSibType1-3, posSibType1-4, posSibType1-5, posSibType1-6,</w:t>
      </w:r>
    </w:p>
    <w:p w14:paraId="17C9AC81" w14:textId="77777777" w:rsidR="00394471" w:rsidRPr="00DB0280" w:rsidRDefault="00394471" w:rsidP="00E450AC">
      <w:pPr>
        <w:pStyle w:val="PL"/>
        <w:rPr>
          <w:lang w:val="fr-FR"/>
          <w:rPrChange w:id="1711" w:author="CR#4889r1" w:date="2024-09-11T17:04:00Z" w16du:dateUtc="2024-09-11T15:04:00Z">
            <w:rPr/>
          </w:rPrChange>
        </w:rPr>
      </w:pPr>
      <w:r w:rsidRPr="00DB0280">
        <w:rPr>
          <w:lang w:val="fr-FR"/>
          <w:rPrChange w:id="1712" w:author="CR#4889r1" w:date="2024-09-11T17:04:00Z" w16du:dateUtc="2024-09-11T15:04:00Z">
            <w:rPr/>
          </w:rPrChange>
        </w:rPr>
        <w:t xml:space="preserve">                                              posSibType1-7, posSibType1-8, posSibType2-1, posSibType2-2, posSibType2-3, posSibType2-4,</w:t>
      </w:r>
    </w:p>
    <w:p w14:paraId="2EEB9221" w14:textId="77777777" w:rsidR="00394471" w:rsidRPr="00DB0280" w:rsidRDefault="00394471" w:rsidP="00E450AC">
      <w:pPr>
        <w:pStyle w:val="PL"/>
        <w:rPr>
          <w:lang w:val="fr-FR"/>
          <w:rPrChange w:id="1713" w:author="CR#4889r1" w:date="2024-09-11T17:04:00Z" w16du:dateUtc="2024-09-11T15:04:00Z">
            <w:rPr/>
          </w:rPrChange>
        </w:rPr>
      </w:pPr>
      <w:r w:rsidRPr="00DB0280">
        <w:rPr>
          <w:lang w:val="fr-FR"/>
          <w:rPrChange w:id="1714" w:author="CR#4889r1" w:date="2024-09-11T17:04:00Z" w16du:dateUtc="2024-09-11T15:04:00Z">
            <w:rPr/>
          </w:rPrChange>
        </w:rPr>
        <w:t xml:space="preserve">                                              posSibType2-5, posSibType2-6, posSibType2-7, posSibType2-8, posSibType2-9, posSibType2-10,</w:t>
      </w:r>
    </w:p>
    <w:p w14:paraId="1E51B77C" w14:textId="77777777" w:rsidR="00394471" w:rsidRPr="00DB0280" w:rsidRDefault="00394471" w:rsidP="00E450AC">
      <w:pPr>
        <w:pStyle w:val="PL"/>
        <w:rPr>
          <w:lang w:val="fr-FR"/>
          <w:rPrChange w:id="1715" w:author="CR#4889r1" w:date="2024-09-11T17:04:00Z" w16du:dateUtc="2024-09-11T15:04:00Z">
            <w:rPr/>
          </w:rPrChange>
        </w:rPr>
      </w:pPr>
      <w:r w:rsidRPr="00DB0280">
        <w:rPr>
          <w:lang w:val="fr-FR"/>
          <w:rPrChange w:id="1716" w:author="CR#4889r1" w:date="2024-09-11T17:04:00Z" w16du:dateUtc="2024-09-11T15:04:00Z">
            <w:rPr/>
          </w:rPrChange>
        </w:rPr>
        <w:t xml:space="preserve">                                              posSibType2-11, posSibType2-12, posSibType2-13, posSibType2-14, posSibType2-15,</w:t>
      </w:r>
    </w:p>
    <w:p w14:paraId="3FF8CC11" w14:textId="77777777" w:rsidR="00394471" w:rsidRPr="00DB0280" w:rsidRDefault="00394471" w:rsidP="00E450AC">
      <w:pPr>
        <w:pStyle w:val="PL"/>
        <w:rPr>
          <w:lang w:val="fr-FR"/>
          <w:rPrChange w:id="1717" w:author="CR#4889r1" w:date="2024-09-11T17:04:00Z" w16du:dateUtc="2024-09-11T15:04:00Z">
            <w:rPr/>
          </w:rPrChange>
        </w:rPr>
      </w:pPr>
      <w:r w:rsidRPr="00DB0280">
        <w:rPr>
          <w:lang w:val="fr-FR"/>
          <w:rPrChange w:id="1718" w:author="CR#4889r1" w:date="2024-09-11T17:04:00Z" w16du:dateUtc="2024-09-11T15:04:00Z">
            <w:rPr/>
          </w:rPrChange>
        </w:rPr>
        <w:t xml:space="preserve">                                              posSibType2-16, posSibType2-17, posSibType2-18, posSibType2-19, posSibType2-20,</w:t>
      </w:r>
    </w:p>
    <w:p w14:paraId="46B96E9C" w14:textId="77777777" w:rsidR="00394471" w:rsidRPr="00DB0280" w:rsidRDefault="00394471" w:rsidP="00E450AC">
      <w:pPr>
        <w:pStyle w:val="PL"/>
        <w:rPr>
          <w:lang w:val="fr-FR"/>
          <w:rPrChange w:id="1719" w:author="CR#4889r1" w:date="2024-09-11T17:04:00Z" w16du:dateUtc="2024-09-11T15:04:00Z">
            <w:rPr/>
          </w:rPrChange>
        </w:rPr>
      </w:pPr>
      <w:r w:rsidRPr="00DB0280">
        <w:rPr>
          <w:lang w:val="fr-FR"/>
          <w:rPrChange w:id="1720" w:author="CR#4889r1" w:date="2024-09-11T17:04:00Z" w16du:dateUtc="2024-09-11T15:04:00Z">
            <w:rPr/>
          </w:rPrChange>
        </w:rPr>
        <w:t xml:space="preserve">                                              posSibType2-21, posSibType2-22, posSibType2-23, posSibType3-1, posSibType4-1,</w:t>
      </w:r>
    </w:p>
    <w:p w14:paraId="6506B3F7" w14:textId="02635B73" w:rsidR="00892680" w:rsidRPr="00DB0280" w:rsidRDefault="00394471" w:rsidP="00E450AC">
      <w:pPr>
        <w:pStyle w:val="PL"/>
        <w:rPr>
          <w:lang w:val="fr-FR"/>
          <w:rPrChange w:id="1721" w:author="CR#4889r1" w:date="2024-09-11T17:04:00Z" w16du:dateUtc="2024-09-11T15:04:00Z">
            <w:rPr/>
          </w:rPrChange>
        </w:rPr>
      </w:pPr>
      <w:r w:rsidRPr="00DB0280">
        <w:rPr>
          <w:lang w:val="fr-FR"/>
          <w:rPrChange w:id="1722" w:author="CR#4889r1" w:date="2024-09-11T17:04:00Z" w16du:dateUtc="2024-09-11T15:04:00Z">
            <w:rPr/>
          </w:rPrChange>
        </w:rPr>
        <w:t xml:space="preserve">                                              posSibType5-1, posSibType6-1, posSibType6-2, posSibType6-3,...</w:t>
      </w:r>
      <w:r w:rsidR="00892680" w:rsidRPr="00DB0280">
        <w:rPr>
          <w:lang w:val="fr-FR"/>
          <w:rPrChange w:id="1723" w:author="CR#4889r1" w:date="2024-09-11T17:04:00Z" w16du:dateUtc="2024-09-11T15:04:00Z">
            <w:rPr/>
          </w:rPrChange>
        </w:rPr>
        <w:t>, posSibType1-9-v1710,</w:t>
      </w:r>
    </w:p>
    <w:p w14:paraId="4D32E71E" w14:textId="77777777" w:rsidR="00892680" w:rsidRPr="00DB0280" w:rsidRDefault="00892680" w:rsidP="00E450AC">
      <w:pPr>
        <w:pStyle w:val="PL"/>
        <w:rPr>
          <w:lang w:val="fr-FR"/>
          <w:rPrChange w:id="1724" w:author="CR#4889r1" w:date="2024-09-11T17:04:00Z" w16du:dateUtc="2024-09-11T15:04:00Z">
            <w:rPr/>
          </w:rPrChange>
        </w:rPr>
      </w:pPr>
      <w:r w:rsidRPr="00DB0280">
        <w:rPr>
          <w:lang w:val="fr-FR"/>
          <w:rPrChange w:id="1725" w:author="CR#4889r1" w:date="2024-09-11T17:04:00Z" w16du:dateUtc="2024-09-11T15:04:00Z">
            <w:rPr/>
          </w:rPrChange>
        </w:rPr>
        <w:t xml:space="preserve">                                              posSibType1-10-v1710, posSibType2-24-v1710, posSibType2-25-v1710,</w:t>
      </w:r>
    </w:p>
    <w:p w14:paraId="0494FA8F" w14:textId="77777777" w:rsidR="00F005F8" w:rsidRPr="00DB0280" w:rsidRDefault="00892680" w:rsidP="00E450AC">
      <w:pPr>
        <w:pStyle w:val="PL"/>
        <w:rPr>
          <w:lang w:val="fr-FR"/>
          <w:rPrChange w:id="1726" w:author="CR#4889r1" w:date="2024-09-11T17:04:00Z" w16du:dateUtc="2024-09-11T15:04:00Z">
            <w:rPr/>
          </w:rPrChange>
        </w:rPr>
      </w:pPr>
      <w:r w:rsidRPr="00DB0280">
        <w:rPr>
          <w:lang w:val="fr-FR"/>
          <w:rPrChange w:id="1727" w:author="CR#4889r1" w:date="2024-09-11T17:04:00Z" w16du:dateUtc="2024-09-11T15:04:00Z">
            <w:rPr/>
          </w:rPrChange>
        </w:rPr>
        <w:t xml:space="preserve">                                              posSibType6-4-v1710, posSibType6-5-v1710, posSibType6-6-v1710</w:t>
      </w:r>
      <w:r w:rsidR="00F005F8" w:rsidRPr="00DB0280">
        <w:rPr>
          <w:lang w:val="fr-FR"/>
          <w:rPrChange w:id="1728" w:author="CR#4889r1" w:date="2024-09-11T17:04:00Z" w16du:dateUtc="2024-09-11T15:04:00Z">
            <w:rPr/>
          </w:rPrChange>
        </w:rPr>
        <w:t>, posSibType2-17a-v1770,</w:t>
      </w:r>
    </w:p>
    <w:p w14:paraId="4BD00961" w14:textId="77777777" w:rsidR="009D64F1" w:rsidRPr="00DB0280" w:rsidRDefault="00F005F8" w:rsidP="00E450AC">
      <w:pPr>
        <w:pStyle w:val="PL"/>
        <w:rPr>
          <w:lang w:val="fr-FR"/>
          <w:rPrChange w:id="1729" w:author="CR#4889r1" w:date="2024-09-11T17:04:00Z" w16du:dateUtc="2024-09-11T15:04:00Z">
            <w:rPr/>
          </w:rPrChange>
        </w:rPr>
      </w:pPr>
      <w:r w:rsidRPr="00DB0280">
        <w:rPr>
          <w:lang w:val="fr-FR"/>
          <w:rPrChange w:id="1730" w:author="CR#4889r1" w:date="2024-09-11T17:04:00Z" w16du:dateUtc="2024-09-11T15:04:00Z">
            <w:rPr/>
          </w:rPrChange>
        </w:rPr>
        <w:t xml:space="preserve">                                              posSibType2-18a-v1770, posSib</w:t>
      </w:r>
      <w:r w:rsidRPr="00DB0280">
        <w:rPr>
          <w:rFonts w:eastAsiaTheme="minorEastAsia"/>
          <w:lang w:val="fr-FR"/>
          <w:rPrChange w:id="1731" w:author="CR#4889r1" w:date="2024-09-11T17:04:00Z" w16du:dateUtc="2024-09-11T15:04:00Z">
            <w:rPr>
              <w:rFonts w:eastAsiaTheme="minorEastAsia"/>
            </w:rPr>
          </w:rPrChange>
        </w:rPr>
        <w:t>Type</w:t>
      </w:r>
      <w:r w:rsidRPr="00DB0280">
        <w:rPr>
          <w:lang w:val="fr-FR"/>
          <w:rPrChange w:id="1732" w:author="CR#4889r1" w:date="2024-09-11T17:04:00Z" w16du:dateUtc="2024-09-11T15:04:00Z">
            <w:rPr/>
          </w:rPrChange>
        </w:rPr>
        <w:t>2-20a-v1770</w:t>
      </w:r>
      <w:r w:rsidR="00D3767D" w:rsidRPr="00DB0280">
        <w:rPr>
          <w:lang w:val="fr-FR"/>
          <w:rPrChange w:id="1733" w:author="CR#4889r1" w:date="2024-09-11T17:04:00Z" w16du:dateUtc="2024-09-11T15:04:00Z">
            <w:rPr/>
          </w:rPrChange>
        </w:rPr>
        <w:t xml:space="preserve">, posSibType1-11-v1800, </w:t>
      </w:r>
      <w:r w:rsidR="009D64F1" w:rsidRPr="00DB0280">
        <w:rPr>
          <w:lang w:val="fr-FR"/>
          <w:rPrChange w:id="1734" w:author="CR#4889r1" w:date="2024-09-11T17:04:00Z" w16du:dateUtc="2024-09-11T15:04:00Z">
            <w:rPr/>
          </w:rPrChange>
        </w:rPr>
        <w:t>posSibType1-12-v1800,</w:t>
      </w:r>
    </w:p>
    <w:p w14:paraId="0D078A77" w14:textId="77777777" w:rsidR="001867FB" w:rsidRPr="00DB0280" w:rsidRDefault="009D64F1" w:rsidP="00E450AC">
      <w:pPr>
        <w:pStyle w:val="PL"/>
        <w:rPr>
          <w:lang w:val="fr-FR"/>
          <w:rPrChange w:id="1735" w:author="CR#4889r1" w:date="2024-09-11T17:04:00Z" w16du:dateUtc="2024-09-11T15:04:00Z">
            <w:rPr/>
          </w:rPrChange>
        </w:rPr>
      </w:pPr>
      <w:r w:rsidRPr="00DB0280">
        <w:rPr>
          <w:lang w:val="fr-FR"/>
          <w:rPrChange w:id="1736" w:author="CR#4889r1" w:date="2024-09-11T17:04:00Z" w16du:dateUtc="2024-09-11T15:04:00Z">
            <w:rPr/>
          </w:rPrChange>
        </w:rPr>
        <w:t xml:space="preserve">                                              </w:t>
      </w:r>
      <w:r w:rsidR="00D3767D" w:rsidRPr="00DB0280">
        <w:rPr>
          <w:lang w:val="fr-FR"/>
          <w:rPrChange w:id="1737" w:author="CR#4889r1" w:date="2024-09-11T17:04:00Z" w16du:dateUtc="2024-09-11T15:04:00Z">
            <w:rPr/>
          </w:rPrChange>
        </w:rPr>
        <w:t>posSibType2-26-v1800</w:t>
      </w:r>
      <w:r w:rsidRPr="00DB0280">
        <w:rPr>
          <w:lang w:val="fr-FR"/>
          <w:rPrChange w:id="1738" w:author="CR#4889r1" w:date="2024-09-11T17:04:00Z" w16du:dateUtc="2024-09-11T15:04:00Z">
            <w:rPr/>
          </w:rPrChange>
        </w:rPr>
        <w:t>, posSibType2-27-v1800</w:t>
      </w:r>
      <w:r w:rsidR="001867FB" w:rsidRPr="00DB0280">
        <w:rPr>
          <w:lang w:val="fr-FR"/>
          <w:rPrChange w:id="1739" w:author="CR#4889r1" w:date="2024-09-11T17:04:00Z" w16du:dateUtc="2024-09-11T15:04:00Z">
            <w:rPr/>
          </w:rPrChange>
        </w:rPr>
        <w:t>, posSibType6-7-v1800, posSibType7-1-v1800,</w:t>
      </w:r>
    </w:p>
    <w:p w14:paraId="52D5269F" w14:textId="7557AF46" w:rsidR="00394471" w:rsidRPr="00DB0280" w:rsidRDefault="001867FB" w:rsidP="00E450AC">
      <w:pPr>
        <w:pStyle w:val="PL"/>
        <w:rPr>
          <w:lang w:val="fr-FR"/>
          <w:rPrChange w:id="1740" w:author="CR#4889r1" w:date="2024-09-11T17:04:00Z" w16du:dateUtc="2024-09-11T15:04:00Z">
            <w:rPr/>
          </w:rPrChange>
        </w:rPr>
      </w:pPr>
      <w:r w:rsidRPr="00DB0280">
        <w:rPr>
          <w:lang w:val="fr-FR"/>
          <w:rPrChange w:id="1741" w:author="CR#4889r1" w:date="2024-09-11T17:04:00Z" w16du:dateUtc="2024-09-11T15:04:00Z">
            <w:rPr/>
          </w:rPrChange>
        </w:rPr>
        <w:t xml:space="preserve">                                              posSibType7-2-v1800, posSibType7-3-v1800, posSibType7-4-v1800</w:t>
      </w:r>
      <w:r w:rsidR="00394471" w:rsidRPr="00DB0280">
        <w:rPr>
          <w:lang w:val="fr-FR"/>
          <w:rPrChange w:id="1742" w:author="CR#4889r1" w:date="2024-09-11T17:04:00Z" w16du:dateUtc="2024-09-11T15:04:00Z">
            <w:rPr/>
          </w:rPrChange>
        </w:rPr>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The presence of this field indicates that the request 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rPr>
            </w:pPr>
            <w:r w:rsidRPr="002D3917">
              <w:rPr>
                <w:rFonts w:eastAsia="Arial Unicode MS"/>
                <w:b/>
                <w:bCs/>
                <w:i/>
                <w:iCs/>
              </w:rPr>
              <w:t>sbas-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The presence of this field indicates that the request 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rPr>
      </w:pPr>
      <w:bookmarkStart w:id="1743" w:name="_Toc60777093"/>
      <w:bookmarkStart w:id="1744" w:name="_Toc171467672"/>
      <w:r w:rsidRPr="002D3917">
        <w:t>–</w:t>
      </w:r>
      <w:r w:rsidRPr="002D3917">
        <w:tab/>
      </w:r>
      <w:r w:rsidRPr="002D3917">
        <w:rPr>
          <w:i/>
          <w:iCs/>
        </w:rPr>
        <w:t>DLDedicatedMessageSegment</w:t>
      </w:r>
      <w:bookmarkEnd w:id="1743"/>
      <w:bookmarkEnd w:id="1744"/>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rPr>
        <w:t xml:space="preserve">is used to transfer one segment of the </w:t>
      </w:r>
      <w:r w:rsidRPr="002D3917">
        <w:rPr>
          <w:rFonts w:eastAsia="SimSun"/>
          <w:i/>
          <w:iCs/>
          <w:noProof/>
        </w:rPr>
        <w:t>RRCResume</w:t>
      </w:r>
      <w:r w:rsidRPr="002D3917">
        <w:rPr>
          <w:rFonts w:eastAsia="SimSun"/>
          <w:noProof/>
        </w:rPr>
        <w:t xml:space="preserve"> or </w:t>
      </w:r>
      <w:r w:rsidRPr="002D3917">
        <w:rPr>
          <w:rFonts w:eastAsia="SimSun"/>
          <w:i/>
          <w:iCs/>
          <w:noProof/>
        </w:rPr>
        <w:t>RRCReconfiguration</w:t>
      </w:r>
      <w:r w:rsidRPr="002D3917">
        <w:rPr>
          <w:rFonts w:eastAsia="SimSun"/>
          <w:noProof/>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rPr>
            </w:pPr>
            <w:r w:rsidRPr="002D3917">
              <w:rPr>
                <w:i/>
                <w:szCs w:val="22"/>
              </w:rPr>
              <w:t xml:space="preserve">DLDedicatedMessageSegment </w:t>
            </w:r>
            <w:r w:rsidRPr="002D3917">
              <w:rPr>
                <w:szCs w:val="22"/>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rPr>
            </w:pPr>
            <w:r w:rsidRPr="002D3917">
              <w:rPr>
                <w:b/>
                <w:i/>
                <w:szCs w:val="22"/>
              </w:rPr>
              <w:t>segmentNumber</w:t>
            </w:r>
          </w:p>
          <w:p w14:paraId="7AF29FE2" w14:textId="77777777" w:rsidR="00394471" w:rsidRPr="002D3917" w:rsidRDefault="00394471" w:rsidP="00964CC4">
            <w:pPr>
              <w:pStyle w:val="TAL"/>
              <w:rPr>
                <w:szCs w:val="22"/>
              </w:rPr>
            </w:pPr>
            <w:r w:rsidRPr="002D3917">
              <w:rPr>
                <w:szCs w:val="22"/>
              </w:rPr>
              <w:t>Identifies the sequence number of a segment within the encoded DL DCCH message.</w:t>
            </w:r>
            <w:r w:rsidRPr="002D3917">
              <w:rPr>
                <w:lang w:eastAsia="sv-SE"/>
              </w:rPr>
              <w:t xml:space="preserve"> </w:t>
            </w:r>
            <w:r w:rsidRPr="002D3917">
              <w:rPr>
                <w:szCs w:val="22"/>
              </w:rPr>
              <w:t xml:space="preserve">The network transmits the segments with continuously increasing </w:t>
            </w:r>
            <w:r w:rsidRPr="002D3917">
              <w:rPr>
                <w:i/>
                <w:szCs w:val="22"/>
              </w:rPr>
              <w:t>segmentNumber</w:t>
            </w:r>
            <w:r w:rsidRPr="002D3917">
              <w:rPr>
                <w:szCs w:val="22"/>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rPr>
            </w:pPr>
            <w:r w:rsidRPr="002D3917">
              <w:rPr>
                <w:b/>
                <w:i/>
                <w:szCs w:val="22"/>
              </w:rPr>
              <w:t>rrc-MessageSegmentContainer</w:t>
            </w:r>
          </w:p>
          <w:p w14:paraId="027D7CAA" w14:textId="77777777" w:rsidR="00394471" w:rsidRPr="002D3917" w:rsidRDefault="00394471" w:rsidP="00964CC4">
            <w:pPr>
              <w:pStyle w:val="TAL"/>
              <w:rPr>
                <w:b/>
                <w:i/>
                <w:szCs w:val="22"/>
              </w:rPr>
            </w:pPr>
            <w:r w:rsidRPr="002D3917">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rPr>
            </w:pPr>
            <w:r w:rsidRPr="002D3917">
              <w:rPr>
                <w:b/>
                <w:i/>
                <w:szCs w:val="22"/>
              </w:rPr>
              <w:t>rrc-MessageSegmentType</w:t>
            </w:r>
          </w:p>
          <w:p w14:paraId="20F15B55" w14:textId="77777777" w:rsidR="00394471" w:rsidRPr="002D3917" w:rsidRDefault="00394471" w:rsidP="00964CC4">
            <w:pPr>
              <w:pStyle w:val="TAL"/>
              <w:rPr>
                <w:szCs w:val="22"/>
              </w:rPr>
            </w:pPr>
            <w:r w:rsidRPr="002D3917">
              <w:rPr>
                <w:szCs w:val="22"/>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745" w:name="_Toc60777094"/>
      <w:bookmarkStart w:id="1746" w:name="_Toc171467673"/>
      <w:r w:rsidRPr="002D3917">
        <w:t>–</w:t>
      </w:r>
      <w:r w:rsidRPr="002D3917">
        <w:tab/>
      </w:r>
      <w:r w:rsidRPr="002D3917">
        <w:rPr>
          <w:i/>
        </w:rPr>
        <w:t>DLInformationTransfer</w:t>
      </w:r>
      <w:bookmarkEnd w:id="1745"/>
      <w:bookmarkEnd w:id="1746"/>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DB0280" w:rsidRDefault="00394471" w:rsidP="00E450AC">
      <w:pPr>
        <w:pStyle w:val="PL"/>
        <w:rPr>
          <w:lang w:val="fr-FR"/>
          <w:rPrChange w:id="1747" w:author="CR#4889r1" w:date="2024-09-11T17:04:00Z" w16du:dateUtc="2024-09-11T15:04:00Z">
            <w:rPr/>
          </w:rPrChange>
        </w:rPr>
      </w:pPr>
      <w:r w:rsidRPr="00DB0280">
        <w:rPr>
          <w:lang w:val="fr-FR"/>
          <w:rPrChange w:id="1748" w:author="CR#4889r1" w:date="2024-09-11T17:04:00Z" w16du:dateUtc="2024-09-11T15:04:00Z">
            <w:rPr/>
          </w:rPrChange>
        </w:rPr>
        <w:t xml:space="preserve">DLInformationTransfer ::=           </w:t>
      </w:r>
      <w:r w:rsidRPr="00DB0280">
        <w:rPr>
          <w:color w:val="993366"/>
          <w:lang w:val="fr-FR"/>
          <w:rPrChange w:id="1749" w:author="CR#4889r1" w:date="2024-09-11T17:04:00Z" w16du:dateUtc="2024-09-11T15:04:00Z">
            <w:rPr>
              <w:color w:val="993366"/>
            </w:rPr>
          </w:rPrChange>
        </w:rPr>
        <w:t>SEQUENCE</w:t>
      </w:r>
      <w:r w:rsidRPr="00DB0280">
        <w:rPr>
          <w:lang w:val="fr-FR"/>
          <w:rPrChange w:id="1750" w:author="CR#4889r1" w:date="2024-09-11T17:04:00Z" w16du:dateUtc="2024-09-11T15:04:00Z">
            <w:rPr/>
          </w:rPrChange>
        </w:rPr>
        <w:t xml:space="preserve"> {</w:t>
      </w:r>
    </w:p>
    <w:p w14:paraId="3DBBE0E6" w14:textId="77777777" w:rsidR="00394471" w:rsidRPr="00DB0280" w:rsidRDefault="00394471" w:rsidP="00E450AC">
      <w:pPr>
        <w:pStyle w:val="PL"/>
        <w:rPr>
          <w:lang w:val="fr-FR"/>
          <w:rPrChange w:id="1751" w:author="CR#4889r1" w:date="2024-09-11T17:04:00Z" w16du:dateUtc="2024-09-11T15:04:00Z">
            <w:rPr/>
          </w:rPrChange>
        </w:rPr>
      </w:pPr>
      <w:r w:rsidRPr="00DB0280">
        <w:rPr>
          <w:lang w:val="fr-FR"/>
          <w:rPrChange w:id="1752" w:author="CR#4889r1" w:date="2024-09-11T17:04:00Z" w16du:dateUtc="2024-09-11T15:04:00Z">
            <w:rPr/>
          </w:rPrChange>
        </w:rPr>
        <w:t xml:space="preserve">    rrc-TransactionIdentifier           RRC-TransactionIdentifier,</w:t>
      </w:r>
    </w:p>
    <w:p w14:paraId="6BAFBE34" w14:textId="77777777" w:rsidR="00394471" w:rsidRPr="00DB0280" w:rsidRDefault="00394471" w:rsidP="00E450AC">
      <w:pPr>
        <w:pStyle w:val="PL"/>
        <w:rPr>
          <w:lang w:val="fr-FR"/>
          <w:rPrChange w:id="1753" w:author="CR#4889r1" w:date="2024-09-11T17:04:00Z" w16du:dateUtc="2024-09-11T15:04:00Z">
            <w:rPr/>
          </w:rPrChange>
        </w:rPr>
      </w:pPr>
      <w:r w:rsidRPr="00DB0280">
        <w:rPr>
          <w:lang w:val="fr-FR"/>
          <w:rPrChange w:id="1754" w:author="CR#4889r1" w:date="2024-09-11T17:04:00Z" w16du:dateUtc="2024-09-11T15:04:00Z">
            <w:rPr/>
          </w:rPrChange>
        </w:rPr>
        <w:t xml:space="preserve">    criticalExtensions                  </w:t>
      </w:r>
      <w:r w:rsidRPr="00DB0280">
        <w:rPr>
          <w:color w:val="993366"/>
          <w:lang w:val="fr-FR"/>
          <w:rPrChange w:id="1755" w:author="CR#4889r1" w:date="2024-09-11T17:04:00Z" w16du:dateUtc="2024-09-11T15:04:00Z">
            <w:rPr>
              <w:color w:val="993366"/>
            </w:rPr>
          </w:rPrChange>
        </w:rPr>
        <w:t>CHOICE</w:t>
      </w:r>
      <w:r w:rsidRPr="00DB0280">
        <w:rPr>
          <w:lang w:val="fr-FR"/>
          <w:rPrChange w:id="1756" w:author="CR#4889r1" w:date="2024-09-11T17:04:00Z" w16du:dateUtc="2024-09-11T15:04:00Z">
            <w:rPr/>
          </w:rPrChange>
        </w:rPr>
        <w:t xml:space="preserve"> {</w:t>
      </w:r>
    </w:p>
    <w:p w14:paraId="5020CB3F" w14:textId="77777777" w:rsidR="00394471" w:rsidRPr="00DB0280" w:rsidRDefault="00394471" w:rsidP="00E450AC">
      <w:pPr>
        <w:pStyle w:val="PL"/>
        <w:rPr>
          <w:lang w:val="fr-FR"/>
          <w:rPrChange w:id="1757" w:author="CR#4889r1" w:date="2024-09-11T17:04:00Z" w16du:dateUtc="2024-09-11T15:04:00Z">
            <w:rPr/>
          </w:rPrChange>
        </w:rPr>
      </w:pPr>
      <w:r w:rsidRPr="00DB0280">
        <w:rPr>
          <w:lang w:val="fr-FR"/>
          <w:rPrChange w:id="1758" w:author="CR#4889r1" w:date="2024-09-11T17:04:00Z" w16du:dateUtc="2024-09-11T15:04:00Z">
            <w:rPr/>
          </w:rPrChange>
        </w:rPr>
        <w:t xml:space="preserve">        dlInformationTransfer           DLInformationTransfer-IEs,</w:t>
      </w:r>
    </w:p>
    <w:p w14:paraId="1522218E" w14:textId="77777777" w:rsidR="00394471" w:rsidRPr="00DB0280" w:rsidRDefault="00394471" w:rsidP="00E450AC">
      <w:pPr>
        <w:pStyle w:val="PL"/>
        <w:rPr>
          <w:lang w:val="fr-FR"/>
          <w:rPrChange w:id="1759" w:author="CR#4889r1" w:date="2024-09-11T17:04:00Z" w16du:dateUtc="2024-09-11T15:04:00Z">
            <w:rPr/>
          </w:rPrChange>
        </w:rPr>
      </w:pPr>
      <w:r w:rsidRPr="00DB0280">
        <w:rPr>
          <w:lang w:val="fr-FR"/>
          <w:rPrChange w:id="1760" w:author="CR#4889r1" w:date="2024-09-11T17:04:00Z" w16du:dateUtc="2024-09-11T15:04:00Z">
            <w:rPr/>
          </w:rPrChange>
        </w:rPr>
        <w:t xml:space="preserve">        criticalExtensionsFuture            </w:t>
      </w:r>
      <w:r w:rsidRPr="00DB0280">
        <w:rPr>
          <w:color w:val="993366"/>
          <w:lang w:val="fr-FR"/>
          <w:rPrChange w:id="1761" w:author="CR#4889r1" w:date="2024-09-11T17:04:00Z" w16du:dateUtc="2024-09-11T15:04:00Z">
            <w:rPr>
              <w:color w:val="993366"/>
            </w:rPr>
          </w:rPrChange>
        </w:rPr>
        <w:t>SEQUENCE</w:t>
      </w:r>
      <w:r w:rsidRPr="00DB0280">
        <w:rPr>
          <w:lang w:val="fr-FR"/>
          <w:rPrChange w:id="1762" w:author="CR#4889r1" w:date="2024-09-11T17:04:00Z" w16du:dateUtc="2024-09-11T15:04:00Z">
            <w:rPr/>
          </w:rPrChange>
        </w:rPr>
        <w:t xml:space="preserve"> {}</w:t>
      </w:r>
    </w:p>
    <w:p w14:paraId="596E0D1E" w14:textId="77777777" w:rsidR="00394471" w:rsidRPr="00DB0280" w:rsidRDefault="00394471" w:rsidP="00E450AC">
      <w:pPr>
        <w:pStyle w:val="PL"/>
        <w:rPr>
          <w:lang w:val="fr-FR"/>
          <w:rPrChange w:id="1763" w:author="CR#4889r1" w:date="2024-09-11T17:04:00Z" w16du:dateUtc="2024-09-11T15:04:00Z">
            <w:rPr/>
          </w:rPrChange>
        </w:rPr>
      </w:pPr>
      <w:r w:rsidRPr="00DB0280">
        <w:rPr>
          <w:lang w:val="fr-FR"/>
          <w:rPrChange w:id="1764" w:author="CR#4889r1" w:date="2024-09-11T17:04:00Z" w16du:dateUtc="2024-09-11T15:04:00Z">
            <w:rPr/>
          </w:rPrChange>
        </w:rPr>
        <w:t xml:space="preserve">    }</w:t>
      </w:r>
    </w:p>
    <w:p w14:paraId="6DFA0B24" w14:textId="77777777" w:rsidR="00394471" w:rsidRPr="00DB0280" w:rsidRDefault="00394471" w:rsidP="00E450AC">
      <w:pPr>
        <w:pStyle w:val="PL"/>
        <w:rPr>
          <w:lang w:val="fr-FR"/>
          <w:rPrChange w:id="1765" w:author="CR#4889r1" w:date="2024-09-11T17:04:00Z" w16du:dateUtc="2024-09-11T15:04:00Z">
            <w:rPr/>
          </w:rPrChange>
        </w:rPr>
      </w:pPr>
      <w:r w:rsidRPr="00DB0280">
        <w:rPr>
          <w:lang w:val="fr-FR"/>
          <w:rPrChange w:id="1766" w:author="CR#4889r1" w:date="2024-09-11T17:04:00Z" w16du:dateUtc="2024-09-11T15:04:00Z">
            <w:rPr/>
          </w:rPrChange>
        </w:rPr>
        <w:t>}</w:t>
      </w:r>
    </w:p>
    <w:p w14:paraId="2C8A5CB7" w14:textId="77777777" w:rsidR="00394471" w:rsidRPr="00DB0280" w:rsidRDefault="00394471" w:rsidP="00E450AC">
      <w:pPr>
        <w:pStyle w:val="PL"/>
        <w:rPr>
          <w:lang w:val="fr-FR"/>
          <w:rPrChange w:id="1767" w:author="CR#4889r1" w:date="2024-09-11T17:04:00Z" w16du:dateUtc="2024-09-11T15:04:00Z">
            <w:rPr/>
          </w:rPrChange>
        </w:rPr>
      </w:pPr>
    </w:p>
    <w:p w14:paraId="53139D0A" w14:textId="77777777" w:rsidR="00394471" w:rsidRPr="00DB0280" w:rsidRDefault="00394471" w:rsidP="00E450AC">
      <w:pPr>
        <w:pStyle w:val="PL"/>
        <w:rPr>
          <w:lang w:val="fr-FR"/>
          <w:rPrChange w:id="1768" w:author="CR#4889r1" w:date="2024-09-11T17:04:00Z" w16du:dateUtc="2024-09-11T15:04:00Z">
            <w:rPr/>
          </w:rPrChange>
        </w:rPr>
      </w:pPr>
      <w:r w:rsidRPr="00DB0280">
        <w:rPr>
          <w:lang w:val="fr-FR"/>
          <w:rPrChange w:id="1769" w:author="CR#4889r1" w:date="2024-09-11T17:04:00Z" w16du:dateUtc="2024-09-11T15:04:00Z">
            <w:rPr/>
          </w:rPrChange>
        </w:rPr>
        <w:t xml:space="preserve">DLInformationTransfer-IEs ::=       </w:t>
      </w:r>
      <w:r w:rsidRPr="00DB0280">
        <w:rPr>
          <w:color w:val="993366"/>
          <w:lang w:val="fr-FR"/>
          <w:rPrChange w:id="1770" w:author="CR#4889r1" w:date="2024-09-11T17:04:00Z" w16du:dateUtc="2024-09-11T15:04:00Z">
            <w:rPr>
              <w:color w:val="993366"/>
            </w:rPr>
          </w:rPrChange>
        </w:rPr>
        <w:t>SEQUENCE</w:t>
      </w:r>
      <w:r w:rsidRPr="00DB0280">
        <w:rPr>
          <w:lang w:val="fr-FR"/>
          <w:rPrChange w:id="1771" w:author="CR#4889r1" w:date="2024-09-11T17:04:00Z" w16du:dateUtc="2024-09-11T15:04:00Z">
            <w:rPr/>
          </w:rPrChange>
        </w:rPr>
        <w:t xml:space="preserve"> {</w:t>
      </w:r>
    </w:p>
    <w:p w14:paraId="327C6A31" w14:textId="77777777" w:rsidR="00394471" w:rsidRPr="00DB0280" w:rsidRDefault="00394471" w:rsidP="00E450AC">
      <w:pPr>
        <w:pStyle w:val="PL"/>
        <w:rPr>
          <w:color w:val="808080"/>
          <w:lang w:val="fr-FR"/>
          <w:rPrChange w:id="1772" w:author="CR#4889r1" w:date="2024-09-11T17:04:00Z" w16du:dateUtc="2024-09-11T15:04:00Z">
            <w:rPr>
              <w:color w:val="808080"/>
            </w:rPr>
          </w:rPrChange>
        </w:rPr>
      </w:pPr>
      <w:r w:rsidRPr="00DB0280">
        <w:rPr>
          <w:lang w:val="fr-FR"/>
          <w:rPrChange w:id="1773" w:author="CR#4889r1" w:date="2024-09-11T17:04:00Z" w16du:dateUtc="2024-09-11T15:04:00Z">
            <w:rPr/>
          </w:rPrChange>
        </w:rPr>
        <w:t xml:space="preserve">    dedicatedNAS-Message                DedicatedNAS-Message                </w:t>
      </w:r>
      <w:r w:rsidRPr="00DB0280">
        <w:rPr>
          <w:color w:val="993366"/>
          <w:lang w:val="fr-FR"/>
          <w:rPrChange w:id="1774" w:author="CR#4889r1" w:date="2024-09-11T17:04:00Z" w16du:dateUtc="2024-09-11T15:04:00Z">
            <w:rPr>
              <w:color w:val="993366"/>
            </w:rPr>
          </w:rPrChange>
        </w:rPr>
        <w:t>OPTIONAL</w:t>
      </w:r>
      <w:r w:rsidRPr="00DB0280">
        <w:rPr>
          <w:lang w:val="fr-FR"/>
          <w:rPrChange w:id="1775" w:author="CR#4889r1" w:date="2024-09-11T17:04:00Z" w16du:dateUtc="2024-09-11T15:04:00Z">
            <w:rPr/>
          </w:rPrChange>
        </w:rPr>
        <w:t xml:space="preserve">,   </w:t>
      </w:r>
      <w:r w:rsidRPr="00DB0280">
        <w:rPr>
          <w:color w:val="808080"/>
          <w:lang w:val="fr-FR"/>
          <w:rPrChange w:id="1776" w:author="CR#4889r1" w:date="2024-09-11T17:04:00Z" w16du:dateUtc="2024-09-11T15:04:00Z">
            <w:rPr>
              <w:color w:val="808080"/>
            </w:rPr>
          </w:rPrChange>
        </w:rPr>
        <w:t>-- Need N</w:t>
      </w:r>
    </w:p>
    <w:p w14:paraId="6A02A04E" w14:textId="77777777" w:rsidR="00394471" w:rsidRPr="00DB0280" w:rsidRDefault="00394471" w:rsidP="00E450AC">
      <w:pPr>
        <w:pStyle w:val="PL"/>
        <w:rPr>
          <w:lang w:val="fr-FR"/>
          <w:rPrChange w:id="1777" w:author="CR#4889r1" w:date="2024-09-11T17:04:00Z" w16du:dateUtc="2024-09-11T15:04:00Z">
            <w:rPr/>
          </w:rPrChange>
        </w:rPr>
      </w:pPr>
      <w:r w:rsidRPr="00DB0280">
        <w:rPr>
          <w:lang w:val="fr-FR"/>
          <w:rPrChange w:id="1778" w:author="CR#4889r1" w:date="2024-09-11T17:04:00Z" w16du:dateUtc="2024-09-11T15:04:00Z">
            <w:rPr/>
          </w:rPrChange>
        </w:rPr>
        <w:t xml:space="preserve">    lateNonCriticalExtension            </w:t>
      </w:r>
      <w:r w:rsidRPr="00DB0280">
        <w:rPr>
          <w:color w:val="993366"/>
          <w:lang w:val="fr-FR"/>
          <w:rPrChange w:id="1779" w:author="CR#4889r1" w:date="2024-09-11T17:04:00Z" w16du:dateUtc="2024-09-11T15:04:00Z">
            <w:rPr>
              <w:color w:val="993366"/>
            </w:rPr>
          </w:rPrChange>
        </w:rPr>
        <w:t>OCTET</w:t>
      </w:r>
      <w:r w:rsidRPr="00DB0280">
        <w:rPr>
          <w:lang w:val="fr-FR"/>
          <w:rPrChange w:id="1780" w:author="CR#4889r1" w:date="2024-09-11T17:04:00Z" w16du:dateUtc="2024-09-11T15:04:00Z">
            <w:rPr/>
          </w:rPrChange>
        </w:rPr>
        <w:t xml:space="preserve"> </w:t>
      </w:r>
      <w:r w:rsidRPr="00DB0280">
        <w:rPr>
          <w:color w:val="993366"/>
          <w:lang w:val="fr-FR"/>
          <w:rPrChange w:id="1781" w:author="CR#4889r1" w:date="2024-09-11T17:04:00Z" w16du:dateUtc="2024-09-11T15:04:00Z">
            <w:rPr>
              <w:color w:val="993366"/>
            </w:rPr>
          </w:rPrChange>
        </w:rPr>
        <w:t>STRING</w:t>
      </w:r>
      <w:r w:rsidRPr="00DB0280">
        <w:rPr>
          <w:lang w:val="fr-FR"/>
          <w:rPrChange w:id="1782" w:author="CR#4889r1" w:date="2024-09-11T17:04:00Z" w16du:dateUtc="2024-09-11T15:04:00Z">
            <w:rPr/>
          </w:rPrChange>
        </w:rPr>
        <w:t xml:space="preserve">                        </w:t>
      </w:r>
      <w:r w:rsidRPr="00DB0280">
        <w:rPr>
          <w:color w:val="993366"/>
          <w:lang w:val="fr-FR"/>
          <w:rPrChange w:id="1783" w:author="CR#4889r1" w:date="2024-09-11T17:04:00Z" w16du:dateUtc="2024-09-11T15:04:00Z">
            <w:rPr>
              <w:color w:val="993366"/>
            </w:rPr>
          </w:rPrChange>
        </w:rPr>
        <w:t>OPTIONAL</w:t>
      </w:r>
      <w:r w:rsidRPr="00DB0280">
        <w:rPr>
          <w:lang w:val="fr-FR"/>
          <w:rPrChange w:id="1784" w:author="CR#4889r1" w:date="2024-09-11T17:04:00Z" w16du:dateUtc="2024-09-11T15:04:00Z">
            <w:rPr/>
          </w:rPrChange>
        </w:rPr>
        <w:t>,</w:t>
      </w:r>
    </w:p>
    <w:p w14:paraId="01CCCD9F" w14:textId="77777777" w:rsidR="00394471" w:rsidRPr="00E450AC" w:rsidRDefault="00394471" w:rsidP="00E450AC">
      <w:pPr>
        <w:pStyle w:val="PL"/>
      </w:pPr>
      <w:r w:rsidRPr="00DB0280">
        <w:rPr>
          <w:lang w:val="fr-FR"/>
          <w:rPrChange w:id="1785" w:author="CR#4889r1" w:date="2024-09-11T17:04:00Z" w16du:dateUtc="2024-09-11T15:04:00Z">
            <w:rPr/>
          </w:rPrChange>
        </w:rPr>
        <w:t xml:space="preserve">    </w:t>
      </w:r>
      <w:r w:rsidRPr="00E450AC">
        <w:t xml:space="preserve">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786" w:name="_Toc60777095"/>
      <w:bookmarkStart w:id="1787" w:name="_Toc171467674"/>
      <w:r w:rsidRPr="002D3917">
        <w:rPr>
          <w:i/>
          <w:iCs/>
        </w:rPr>
        <w:t>–</w:t>
      </w:r>
      <w:r w:rsidRPr="002D3917">
        <w:rPr>
          <w:i/>
          <w:iCs/>
        </w:rPr>
        <w:tab/>
        <w:t>DL</w:t>
      </w:r>
      <w:r w:rsidRPr="002D3917">
        <w:rPr>
          <w:i/>
          <w:iCs/>
          <w:noProof/>
        </w:rPr>
        <w:t>InformationTransferMRDC</w:t>
      </w:r>
      <w:bookmarkEnd w:id="1786"/>
      <w:bookmarkEnd w:id="1787"/>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788" w:name="_Toc60777096"/>
      <w:bookmarkStart w:id="1789" w:name="_Toc171467675"/>
      <w:r w:rsidRPr="002D3917">
        <w:t>–</w:t>
      </w:r>
      <w:r w:rsidRPr="002D3917">
        <w:tab/>
      </w:r>
      <w:r w:rsidRPr="002D3917">
        <w:rPr>
          <w:i/>
          <w:noProof/>
        </w:rPr>
        <w:t>FailureInformation</w:t>
      </w:r>
      <w:bookmarkEnd w:id="1788"/>
      <w:bookmarkEnd w:id="1789"/>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rPr>
      </w:pPr>
      <w:bookmarkStart w:id="1790" w:name="_Toc60777097"/>
      <w:bookmarkStart w:id="1791" w:name="_Toc171467676"/>
      <w:r w:rsidRPr="002D3917">
        <w:t>–</w:t>
      </w:r>
      <w:r w:rsidRPr="002D3917">
        <w:tab/>
      </w:r>
      <w:r w:rsidRPr="002D3917">
        <w:rPr>
          <w:rFonts w:eastAsia="SimSun"/>
          <w:i/>
          <w:iCs/>
        </w:rPr>
        <w:t>IABOtherInformation</w:t>
      </w:r>
      <w:bookmarkEnd w:id="1790"/>
      <w:bookmarkEnd w:id="1791"/>
    </w:p>
    <w:p w14:paraId="14F9D8C0" w14:textId="77777777" w:rsidR="00394471" w:rsidRPr="002D3917" w:rsidRDefault="00394471" w:rsidP="00394471">
      <w:r w:rsidRPr="002D3917">
        <w:t xml:space="preserve">The </w:t>
      </w:r>
      <w:r w:rsidRPr="002D3917">
        <w:rPr>
          <w:rFonts w:eastAsia="SimSun"/>
          <w:i/>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rPr>
        <w:t>IABOtherInformation</w:t>
      </w:r>
      <w:r w:rsidRPr="002D3917">
        <w:rPr>
          <w:rFonts w:eastAsia="SimSu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pPr>
            <w:r w:rsidRPr="002D3917">
              <w:rPr>
                <w:i/>
                <w:iCs/>
              </w:rPr>
              <w:t>IABOtherInformation-IEs</w:t>
            </w:r>
            <w:r w:rsidRPr="002D3917">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rPr>
            </w:pPr>
            <w:r w:rsidRPr="002D3917">
              <w:rPr>
                <w:rFonts w:eastAsiaTheme="minorEastAsia"/>
                <w:b/>
                <w:bCs/>
                <w:i/>
                <w:iCs/>
              </w:rPr>
              <w:t>dummy</w:t>
            </w:r>
          </w:p>
          <w:p w14:paraId="54922BBF" w14:textId="283C6207" w:rsidR="00DB406D" w:rsidRPr="002D3917" w:rsidRDefault="00DB406D" w:rsidP="00696D75">
            <w:pPr>
              <w:pStyle w:val="TAL"/>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rPr>
            </w:pPr>
            <w:r w:rsidRPr="002D3917">
              <w:rPr>
                <w:b/>
                <w:bCs/>
                <w:i/>
                <w:iCs/>
              </w:rPr>
              <w:t>iab-IPv4-AddressNumReq</w:t>
            </w:r>
          </w:p>
          <w:p w14:paraId="26CA59CB" w14:textId="77777777" w:rsidR="00394471" w:rsidRPr="002D3917" w:rsidRDefault="00394471" w:rsidP="00964CC4">
            <w:pPr>
              <w:pStyle w:val="TAL"/>
            </w:pPr>
            <w:r w:rsidRPr="002D3917">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rPr>
            </w:pPr>
            <w:r w:rsidRPr="002D3917">
              <w:rPr>
                <w:b/>
                <w:bCs/>
                <w:i/>
                <w:iCs/>
              </w:rPr>
              <w:t>iab-IPv4-AddressReport</w:t>
            </w:r>
          </w:p>
          <w:p w14:paraId="4BE2A34E" w14:textId="1DE1A3BB" w:rsidR="00A27DAE" w:rsidRPr="002D3917" w:rsidRDefault="00A27DAE" w:rsidP="003B657B">
            <w:pPr>
              <w:pStyle w:val="TAL"/>
              <w:rPr>
                <w:b/>
                <w:bCs/>
                <w:i/>
                <w:iCs/>
              </w:rPr>
            </w:pPr>
            <w:r w:rsidRPr="002D3917">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rPr>
            </w:pPr>
            <w:r w:rsidRPr="002D3917">
              <w:rPr>
                <w:b/>
                <w:bCs/>
                <w:i/>
                <w:iCs/>
              </w:rPr>
              <w:t>iab-IPv6-AddressNumReq</w:t>
            </w:r>
          </w:p>
          <w:p w14:paraId="25041CBC" w14:textId="40E2067A" w:rsidR="00394471" w:rsidRPr="002D3917" w:rsidRDefault="00394471" w:rsidP="00964CC4">
            <w:pPr>
              <w:pStyle w:val="TAL"/>
            </w:pPr>
            <w:r w:rsidRPr="002D3917">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rPr>
            </w:pPr>
            <w:r w:rsidRPr="002D3917">
              <w:rPr>
                <w:b/>
                <w:bCs/>
                <w:i/>
                <w:iCs/>
              </w:rPr>
              <w:t>iab-IPv6-AddressPrefixReq</w:t>
            </w:r>
          </w:p>
          <w:p w14:paraId="7BDB6EC4" w14:textId="3A1F5A6D" w:rsidR="00394471" w:rsidRPr="002D3917" w:rsidRDefault="00394471" w:rsidP="00964CC4">
            <w:pPr>
              <w:pStyle w:val="TAL"/>
            </w:pPr>
            <w:r w:rsidRPr="002D3917">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rPr>
            </w:pPr>
            <w:r w:rsidRPr="002D3917">
              <w:rPr>
                <w:b/>
                <w:bCs/>
                <w:i/>
                <w:iCs/>
              </w:rPr>
              <w:t>iab-IPv6-AddressReport</w:t>
            </w:r>
          </w:p>
          <w:p w14:paraId="0E10FE33" w14:textId="29C276F4" w:rsidR="00A27DAE" w:rsidRPr="002D3917" w:rsidRDefault="00A27DAE" w:rsidP="003B657B">
            <w:pPr>
              <w:pStyle w:val="TAL"/>
              <w:rPr>
                <w:b/>
                <w:bCs/>
                <w:i/>
                <w:iCs/>
              </w:rPr>
            </w:pPr>
            <w:r w:rsidRPr="002D3917">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rPr>
            </w:pPr>
            <w:r w:rsidRPr="002D3917">
              <w:rPr>
                <w:b/>
                <w:bCs/>
                <w:i/>
                <w:iCs/>
              </w:rPr>
              <w:t>iab-IPv6-PrefixReport</w:t>
            </w:r>
          </w:p>
          <w:p w14:paraId="26A2C610" w14:textId="77777777" w:rsidR="00A27DAE" w:rsidRPr="002D3917" w:rsidRDefault="00A27DAE" w:rsidP="003B657B">
            <w:pPr>
              <w:pStyle w:val="TAL"/>
              <w:rPr>
                <w:b/>
                <w:bCs/>
                <w:i/>
                <w:iCs/>
              </w:rPr>
            </w:pPr>
            <w:r w:rsidRPr="002D3917">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rPr>
            </w:pPr>
            <w:r w:rsidRPr="002D3917">
              <w:rPr>
                <w:i/>
                <w:iCs/>
              </w:rPr>
              <w:t>IAB-IP-AddressNumReq-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rPr>
            </w:pPr>
            <w:r w:rsidRPr="002D3917">
              <w:rPr>
                <w:b/>
                <w:bCs/>
                <w:i/>
                <w:iCs/>
              </w:rPr>
              <w:t>all-Traffic-NumReq</w:t>
            </w:r>
          </w:p>
          <w:p w14:paraId="0E8EC7C4" w14:textId="77777777" w:rsidR="00A27DAE" w:rsidRPr="002D3917" w:rsidRDefault="00A27DAE" w:rsidP="003B657B">
            <w:pPr>
              <w:pStyle w:val="TAL"/>
            </w:pPr>
            <w:r w:rsidRPr="002D3917">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rPr>
            </w:pPr>
            <w:r w:rsidRPr="002D3917">
              <w:rPr>
                <w:b/>
                <w:bCs/>
                <w:i/>
                <w:iCs/>
              </w:rPr>
              <w:t>f1-C-Traffic-NumReq</w:t>
            </w:r>
          </w:p>
          <w:p w14:paraId="3ED90971" w14:textId="77777777" w:rsidR="00A27DAE" w:rsidRPr="002D3917" w:rsidRDefault="00A27DAE" w:rsidP="003B657B">
            <w:pPr>
              <w:pStyle w:val="TAL"/>
            </w:pPr>
            <w:r w:rsidRPr="002D3917">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rPr>
            </w:pPr>
            <w:r w:rsidRPr="002D3917">
              <w:rPr>
                <w:b/>
                <w:bCs/>
                <w:i/>
                <w:iCs/>
              </w:rPr>
              <w:t>f1-U-Traffic-NumReq</w:t>
            </w:r>
          </w:p>
          <w:p w14:paraId="6B5EB084" w14:textId="77777777" w:rsidR="00A27DAE" w:rsidRPr="002D3917" w:rsidRDefault="00A27DAE" w:rsidP="003B657B">
            <w:pPr>
              <w:pStyle w:val="TAL"/>
            </w:pPr>
            <w:r w:rsidRPr="002D3917">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rPr>
            </w:pPr>
            <w:r w:rsidRPr="002D3917">
              <w:rPr>
                <w:b/>
                <w:bCs/>
                <w:i/>
                <w:iCs/>
              </w:rPr>
              <w:t>non-F1-Traffic-NumReq</w:t>
            </w:r>
          </w:p>
          <w:p w14:paraId="49B24D4F" w14:textId="77777777" w:rsidR="00A27DAE" w:rsidRPr="002D3917" w:rsidRDefault="00A27DAE" w:rsidP="003B657B">
            <w:pPr>
              <w:pStyle w:val="TAL"/>
            </w:pPr>
            <w:r w:rsidRPr="002D3917">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rPr>
            </w:pPr>
            <w:r w:rsidRPr="002D3917">
              <w:rPr>
                <w:i/>
                <w:iCs/>
              </w:rPr>
              <w:lastRenderedPageBreak/>
              <w:t>IAB-IP-AddressPrefixReq-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rPr>
            </w:pPr>
            <w:r w:rsidRPr="002D3917">
              <w:rPr>
                <w:b/>
                <w:bCs/>
                <w:i/>
                <w:iCs/>
              </w:rPr>
              <w:t>all-Traffic-PrefixReq</w:t>
            </w:r>
          </w:p>
          <w:p w14:paraId="0EAD5940" w14:textId="77777777" w:rsidR="00A27DAE" w:rsidRPr="002D3917" w:rsidRDefault="00A27DAE" w:rsidP="003B657B">
            <w:pPr>
              <w:pStyle w:val="TAL"/>
            </w:pPr>
            <w:r w:rsidRPr="002D3917">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rPr>
            </w:pPr>
            <w:r w:rsidRPr="002D3917">
              <w:rPr>
                <w:b/>
                <w:bCs/>
                <w:i/>
                <w:iCs/>
              </w:rPr>
              <w:t>f1-C-Traffic-PrefixReq</w:t>
            </w:r>
          </w:p>
          <w:p w14:paraId="2F400463" w14:textId="77777777" w:rsidR="00A27DAE" w:rsidRPr="002D3917" w:rsidRDefault="00A27DAE" w:rsidP="003B657B">
            <w:pPr>
              <w:pStyle w:val="TAL"/>
            </w:pPr>
            <w:r w:rsidRPr="002D3917">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rPr>
            </w:pPr>
            <w:r w:rsidRPr="002D3917">
              <w:rPr>
                <w:b/>
                <w:bCs/>
                <w:i/>
                <w:iCs/>
              </w:rPr>
              <w:t>f1-U-Traffic-PrefixReq</w:t>
            </w:r>
          </w:p>
          <w:p w14:paraId="014288EB" w14:textId="77777777" w:rsidR="00A27DAE" w:rsidRPr="002D3917" w:rsidRDefault="00A27DAE" w:rsidP="003B657B">
            <w:pPr>
              <w:pStyle w:val="TAL"/>
            </w:pPr>
            <w:r w:rsidRPr="002D3917">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rPr>
            </w:pPr>
            <w:r w:rsidRPr="002D3917">
              <w:rPr>
                <w:b/>
                <w:bCs/>
                <w:i/>
                <w:iCs/>
              </w:rPr>
              <w:t>non-F1-Traffic-PrefixReq</w:t>
            </w:r>
          </w:p>
          <w:p w14:paraId="74CAAB3B" w14:textId="77777777" w:rsidR="00A27DAE" w:rsidRPr="002D3917" w:rsidRDefault="00A27DAE" w:rsidP="003B657B">
            <w:pPr>
              <w:pStyle w:val="TAL"/>
            </w:pPr>
            <w:r w:rsidRPr="002D3917">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rPr>
            </w:pPr>
            <w:r w:rsidRPr="002D3917">
              <w:rPr>
                <w:i/>
              </w:rPr>
              <w:t>IAB-IP-AddressAndTraffic</w:t>
            </w:r>
            <w:r w:rsidRPr="002D3917">
              <w:rPr>
                <w:i/>
                <w:iCs/>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rPr>
            </w:pPr>
            <w:r w:rsidRPr="002D3917">
              <w:rPr>
                <w:b/>
                <w:bCs/>
                <w:i/>
                <w:iCs/>
              </w:rPr>
              <w:t>all-Traffic-IAB-IP-Address</w:t>
            </w:r>
          </w:p>
          <w:p w14:paraId="2585194B" w14:textId="16C5F53B" w:rsidR="00A27DAE" w:rsidRPr="002D3917" w:rsidRDefault="00A27DAE" w:rsidP="003B657B">
            <w:pPr>
              <w:pStyle w:val="TAL"/>
            </w:pPr>
            <w:r w:rsidRPr="002D3917">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rPr>
            </w:pPr>
            <w:r w:rsidRPr="002D3917">
              <w:rPr>
                <w:b/>
                <w:bCs/>
                <w:i/>
                <w:iCs/>
              </w:rPr>
              <w:t>f1-C-Traffic-IP-Address</w:t>
            </w:r>
          </w:p>
          <w:p w14:paraId="51052BD9" w14:textId="77777777" w:rsidR="00A27DAE" w:rsidRPr="002D3917" w:rsidRDefault="00A27DAE" w:rsidP="003B657B">
            <w:pPr>
              <w:pStyle w:val="TAL"/>
            </w:pPr>
            <w:r w:rsidRPr="002D3917">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rPr>
            </w:pPr>
            <w:r w:rsidRPr="002D3917">
              <w:rPr>
                <w:b/>
                <w:bCs/>
                <w:i/>
                <w:iCs/>
              </w:rPr>
              <w:t>f1-U-Traffic-IP-Address</w:t>
            </w:r>
          </w:p>
          <w:p w14:paraId="77CFB15A" w14:textId="77777777" w:rsidR="00A27DAE" w:rsidRPr="002D3917" w:rsidRDefault="00A27DAE" w:rsidP="003B657B">
            <w:pPr>
              <w:pStyle w:val="TAL"/>
            </w:pPr>
            <w:r w:rsidRPr="002D3917">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rPr>
            </w:pPr>
            <w:r w:rsidRPr="002D3917">
              <w:rPr>
                <w:b/>
                <w:bCs/>
                <w:i/>
                <w:iCs/>
              </w:rPr>
              <w:t>non-F1-Traffic-IP-Address</w:t>
            </w:r>
          </w:p>
          <w:p w14:paraId="22E13977" w14:textId="77777777" w:rsidR="00A27DAE" w:rsidRPr="002D3917" w:rsidRDefault="00A27DAE" w:rsidP="003B657B">
            <w:pPr>
              <w:pStyle w:val="TAL"/>
            </w:pPr>
            <w:r w:rsidRPr="002D3917">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792" w:name="_Toc171467677"/>
      <w:r w:rsidRPr="002D3917">
        <w:rPr>
          <w:i/>
          <w:iCs/>
        </w:rPr>
        <w:t>–</w:t>
      </w:r>
      <w:r w:rsidRPr="002D3917">
        <w:rPr>
          <w:i/>
          <w:iCs/>
        </w:rPr>
        <w:tab/>
        <w:t>IndirectPathFailureInformation</w:t>
      </w:r>
      <w:bookmarkEnd w:id="1792"/>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793" w:name="_Toc60777098"/>
    </w:p>
    <w:p w14:paraId="226E6A39" w14:textId="56D740EF" w:rsidR="00394471" w:rsidRPr="002D3917" w:rsidRDefault="00394471" w:rsidP="00394471">
      <w:pPr>
        <w:pStyle w:val="Heading4"/>
        <w:rPr>
          <w:rFonts w:eastAsia="MS Mincho"/>
        </w:rPr>
      </w:pPr>
      <w:bookmarkStart w:id="1794" w:name="_Toc171467678"/>
      <w:r w:rsidRPr="002D3917">
        <w:rPr>
          <w:rFonts w:eastAsia="MS Mincho"/>
        </w:rPr>
        <w:t>–</w:t>
      </w:r>
      <w:r w:rsidRPr="002D3917">
        <w:rPr>
          <w:rFonts w:eastAsia="MS Mincho"/>
        </w:rPr>
        <w:tab/>
      </w:r>
      <w:r w:rsidRPr="002D3917">
        <w:rPr>
          <w:rFonts w:eastAsia="MS Mincho"/>
          <w:i/>
        </w:rPr>
        <w:t>LocationMeasurementIndication</w:t>
      </w:r>
      <w:bookmarkEnd w:id="1793"/>
      <w:bookmarkEnd w:id="1794"/>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message is used to indicate that the UE is going to either start or stop location related measurement which requires measurement gaps.</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Direction: UE to 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795" w:name="_Toc60777099"/>
      <w:bookmarkStart w:id="1796" w:name="_Toc171467679"/>
      <w:r w:rsidRPr="002D3917">
        <w:rPr>
          <w:rFonts w:eastAsia="MS Mincho"/>
        </w:rPr>
        <w:t>–</w:t>
      </w:r>
      <w:r w:rsidRPr="002D3917">
        <w:rPr>
          <w:rFonts w:eastAsia="MS Mincho"/>
        </w:rPr>
        <w:tab/>
      </w:r>
      <w:r w:rsidRPr="002D3917">
        <w:rPr>
          <w:rFonts w:eastAsia="MS Mincho"/>
          <w:i/>
        </w:rPr>
        <w:t>LoggedMeasurementConfiguration</w:t>
      </w:r>
      <w:bookmarkEnd w:id="1795"/>
      <w:bookmarkEnd w:id="1796"/>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rPr>
              <w:t xml:space="preserve"> If</w:t>
            </w:r>
            <w:r w:rsidR="009C1CAF" w:rsidRPr="002D3917">
              <w:rPr>
                <w:rFonts w:eastAsia="SimSun"/>
                <w:i/>
                <w:kern w:val="2"/>
              </w:rPr>
              <w:t xml:space="preserve"> areaConfiguration-r17</w:t>
            </w:r>
            <w:r w:rsidR="009C1CAF" w:rsidRPr="002D3917">
              <w:rPr>
                <w:rFonts w:eastAsia="SimSun"/>
                <w:kern w:val="2"/>
              </w:rPr>
              <w:t xml:space="preserve"> is present, the UE shall ignore </w:t>
            </w:r>
            <w:r w:rsidR="009C1CAF" w:rsidRPr="002D3917">
              <w:rPr>
                <w:rFonts w:eastAsia="SimSun"/>
                <w:i/>
                <w:kern w:val="2"/>
              </w:rPr>
              <w:t>areaConfiguration-r16</w:t>
            </w:r>
            <w:r w:rsidR="009C1CAF" w:rsidRPr="002D3917">
              <w:rPr>
                <w:rFonts w:eastAsia="SimSun"/>
                <w:kern w:val="2"/>
              </w:rPr>
              <w:t>.</w:t>
            </w:r>
            <w:r w:rsidR="00992B74" w:rsidRPr="002D3917">
              <w:rPr>
                <w:rFonts w:eastAsia="SimSun"/>
                <w:kern w:val="2"/>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106EAF34"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1797" w:author="CR#4968r1" w:date="2024-09-13T19:52:00Z" w16du:dateUtc="2024-09-13T17:52:00Z">
              <w:r w:rsidR="006279B6">
                <w:rPr>
                  <w:rFonts w:eastAsia="SimSun"/>
                  <w:bCs/>
                  <w:kern w:val="2"/>
                  <w:lang w:eastAsia="en-GB"/>
                </w:rPr>
                <w:t xml:space="preserve"> </w:t>
              </w:r>
              <w:r w:rsidR="006279B6">
                <w:rPr>
                  <w:rStyle w:val="ui-provider"/>
                </w:rPr>
                <w:t xml:space="preserve">The network does not include this field </w:t>
              </w:r>
              <w:r w:rsidR="006279B6">
                <w:rPr>
                  <w:rFonts w:eastAsia="SimSun"/>
                  <w:bCs/>
                  <w:kern w:val="2"/>
                  <w:lang w:eastAsia="en-GB"/>
                </w:rPr>
                <w:t>when the UE is configured with MDT configuration in SNPN access mode.</w:t>
              </w:r>
            </w:ins>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798" w:name="_Toc171467680"/>
      <w:r w:rsidRPr="002D3917">
        <w:rPr>
          <w:i/>
          <w:iCs/>
        </w:rPr>
        <w:t>–</w:t>
      </w:r>
      <w:r w:rsidRPr="002D3917">
        <w:rPr>
          <w:i/>
          <w:iCs/>
        </w:rPr>
        <w:tab/>
        <w:t>MBSBroadcastConfiguration</w:t>
      </w:r>
      <w:bookmarkEnd w:id="1798"/>
    </w:p>
    <w:p w14:paraId="01A5AC2F" w14:textId="77777777" w:rsidR="00214323" w:rsidRPr="002D3917" w:rsidRDefault="00214323" w:rsidP="00214323">
      <w:r w:rsidRPr="002D3917">
        <w:t xml:space="preserve">The </w:t>
      </w:r>
      <w:r w:rsidRPr="002D3917">
        <w:rPr>
          <w:i/>
        </w:rPr>
        <w:t>MBSBroadcastConfiguration</w:t>
      </w:r>
      <w:r w:rsidRPr="002D3917">
        <w:rPr>
          <w:iCs/>
        </w:rPr>
        <w:t xml:space="preserve"> message contains the control information applicable for MBS broadcast services transmitted via broadcast MRB.</w:t>
      </w:r>
    </w:p>
    <w:p w14:paraId="4BCB433E" w14:textId="77777777" w:rsidR="00214323" w:rsidRPr="002D3917" w:rsidRDefault="00214323" w:rsidP="00214323">
      <w:pPr>
        <w:pStyle w:val="B1"/>
      </w:pPr>
      <w:r w:rsidRPr="002D3917">
        <w:t>Signalling radio bearer: N/A</w:t>
      </w:r>
    </w:p>
    <w:p w14:paraId="4FDF75E5" w14:textId="77777777" w:rsidR="00214323" w:rsidRPr="002D3917" w:rsidRDefault="00214323" w:rsidP="00214323">
      <w:pPr>
        <w:pStyle w:val="B1"/>
      </w:pPr>
      <w:r w:rsidRPr="002D3917">
        <w:lastRenderedPageBreak/>
        <w:t>RLC-SAP: UM</w:t>
      </w:r>
    </w:p>
    <w:p w14:paraId="4ABAA55D" w14:textId="77777777" w:rsidR="00214323" w:rsidRPr="002D3917" w:rsidRDefault="00214323" w:rsidP="00214323">
      <w:pPr>
        <w:pStyle w:val="B1"/>
      </w:pPr>
      <w:r w:rsidRPr="002D3917">
        <w:t>Logical channel: MCCH</w:t>
      </w:r>
    </w:p>
    <w:p w14:paraId="7566AC16" w14:textId="77777777" w:rsidR="00214323" w:rsidRPr="002D3917" w:rsidRDefault="00214323" w:rsidP="00214323">
      <w:pPr>
        <w:pStyle w:val="B1"/>
      </w:pPr>
      <w:r w:rsidRPr="002D3917">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pPr>
            <w:r w:rsidRPr="002D3917">
              <w:rPr>
                <w:i/>
              </w:rPr>
              <w:t>MBSBroadcastConfiguration</w:t>
            </w:r>
            <w:r w:rsidRPr="002D3917">
              <w:rPr>
                <w:iCs/>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799" w:name="_Toc171467681"/>
      <w:r w:rsidRPr="002D3917">
        <w:rPr>
          <w:i/>
          <w:iCs/>
        </w:rPr>
        <w:lastRenderedPageBreak/>
        <w:t>–</w:t>
      </w:r>
      <w:r w:rsidRPr="002D3917">
        <w:rPr>
          <w:i/>
          <w:iCs/>
        </w:rPr>
        <w:tab/>
        <w:t>MBSInterestIndication</w:t>
      </w:r>
      <w:bookmarkEnd w:id="1799"/>
    </w:p>
    <w:p w14:paraId="796CF615" w14:textId="77777777" w:rsidR="00214323" w:rsidRPr="002D3917" w:rsidRDefault="00214323" w:rsidP="00214323">
      <w:r w:rsidRPr="002D3917">
        <w:t xml:space="preserve">The </w:t>
      </w:r>
      <w:r w:rsidRPr="002D3917">
        <w:rPr>
          <w:i/>
        </w:rPr>
        <w:t>MBSInterestIndication</w:t>
      </w:r>
      <w:r w:rsidRPr="002D3917">
        <w:rPr>
          <w:iCs/>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pPr>
      <w:r w:rsidRPr="002D3917">
        <w:t>Signalling radio bearer: SRB1</w:t>
      </w:r>
    </w:p>
    <w:p w14:paraId="294B81C3" w14:textId="77777777" w:rsidR="00214323" w:rsidRPr="002D3917" w:rsidRDefault="00214323" w:rsidP="00214323">
      <w:pPr>
        <w:pStyle w:val="B1"/>
      </w:pPr>
      <w:r w:rsidRPr="002D3917">
        <w:t>RLC-SAP: AM</w:t>
      </w:r>
    </w:p>
    <w:p w14:paraId="50BDEC75" w14:textId="77777777" w:rsidR="00214323" w:rsidRPr="002D3917" w:rsidRDefault="00214323" w:rsidP="00214323">
      <w:pPr>
        <w:pStyle w:val="B1"/>
      </w:pPr>
      <w:r w:rsidRPr="002D3917">
        <w:t>Logical channel: DCCH</w:t>
      </w:r>
    </w:p>
    <w:p w14:paraId="21251D72" w14:textId="77777777" w:rsidR="00214323" w:rsidRPr="002D3917" w:rsidRDefault="00214323" w:rsidP="00214323">
      <w:pPr>
        <w:pStyle w:val="B1"/>
      </w:pPr>
      <w:r w:rsidRPr="002D3917">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rPr>
            </w:pPr>
            <w:r w:rsidRPr="002D3917">
              <w:rPr>
                <w:b/>
                <w:i/>
              </w:rPr>
              <w:t>mbs-FreqList</w:t>
            </w:r>
          </w:p>
          <w:p w14:paraId="2669C4D0" w14:textId="77777777" w:rsidR="00214323" w:rsidRPr="002D3917" w:rsidRDefault="00214323" w:rsidP="00771058">
            <w:pPr>
              <w:pStyle w:val="TAL"/>
              <w:rPr>
                <w:b/>
                <w:i/>
              </w:rPr>
            </w:pPr>
            <w:r w:rsidRPr="002D3917">
              <w:t xml:space="preserve">List of MBS frequencies on which the UE is receiving or interested to receive MBS broadcast service via a </w:t>
            </w:r>
            <w:r w:rsidRPr="002D3917">
              <w:rPr>
                <w:lang w:eastAsia="en-GB"/>
              </w:rPr>
              <w:t>broadcast</w:t>
            </w:r>
            <w:r w:rsidRPr="002D3917">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rPr>
            </w:pPr>
            <w:r w:rsidRPr="002D3917">
              <w:rPr>
                <w:b/>
                <w:bCs/>
                <w:i/>
                <w:iCs/>
              </w:rPr>
              <w:t>mbs-NonServingInfoList</w:t>
            </w:r>
          </w:p>
          <w:p w14:paraId="163750DB" w14:textId="46CB142F" w:rsidR="00ED59CE" w:rsidRPr="002D3917" w:rsidRDefault="00ED59CE" w:rsidP="00ED59CE">
            <w:pPr>
              <w:pStyle w:val="TAL"/>
              <w:rPr>
                <w:b/>
                <w:i/>
              </w:rPr>
            </w:pPr>
            <w:r w:rsidRPr="002D3917">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rPr>
              <w:t>mbs-Priority</w:t>
            </w:r>
          </w:p>
          <w:p w14:paraId="20589043" w14:textId="0822E21B" w:rsidR="00ED59CE" w:rsidRPr="002D3917" w:rsidRDefault="00ED59CE" w:rsidP="00ED59CE">
            <w:pPr>
              <w:pStyle w:val="TAL"/>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rPr>
              <w:t>mbs-ServiceList</w:t>
            </w:r>
          </w:p>
          <w:p w14:paraId="75646879" w14:textId="77777777" w:rsidR="00ED59CE" w:rsidRPr="002D3917" w:rsidRDefault="00ED59CE" w:rsidP="00ED59CE">
            <w:pPr>
              <w:pStyle w:val="TAL"/>
              <w:rPr>
                <w:b/>
                <w:i/>
              </w:rPr>
            </w:pPr>
            <w:r w:rsidRPr="002D3917">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800" w:name="_Toc171467682"/>
      <w:r w:rsidRPr="002D3917">
        <w:rPr>
          <w:i/>
          <w:iCs/>
        </w:rPr>
        <w:t>–</w:t>
      </w:r>
      <w:r w:rsidRPr="002D3917">
        <w:rPr>
          <w:i/>
          <w:iCs/>
        </w:rPr>
        <w:tab/>
        <w:t>MBSMulticastConfiguration</w:t>
      </w:r>
      <w:bookmarkEnd w:id="1800"/>
    </w:p>
    <w:p w14:paraId="14F0F2EC" w14:textId="77777777" w:rsidR="00ED59CE" w:rsidRPr="002D3917" w:rsidRDefault="00ED59CE" w:rsidP="00ED59CE">
      <w:r w:rsidRPr="002D3917">
        <w:t xml:space="preserve">The </w:t>
      </w:r>
      <w:r w:rsidRPr="002D3917">
        <w:rPr>
          <w:i/>
        </w:rPr>
        <w:t>MBS</w:t>
      </w:r>
      <w:r w:rsidRPr="002D3917">
        <w:rPr>
          <w:i/>
          <w:iCs/>
        </w:rPr>
        <w:t>Multi</w:t>
      </w:r>
      <w:r w:rsidRPr="002D3917">
        <w:rPr>
          <w:i/>
        </w:rPr>
        <w:t>castConfiguration</w:t>
      </w:r>
      <w:r w:rsidRPr="002D3917">
        <w:rPr>
          <w:iCs/>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pPr>
      <w:r w:rsidRPr="002D3917">
        <w:t>Signalling radio bearer: N/A</w:t>
      </w:r>
    </w:p>
    <w:p w14:paraId="02B4D817" w14:textId="77777777" w:rsidR="00ED59CE" w:rsidRPr="002D3917" w:rsidRDefault="00ED59CE" w:rsidP="00ED59CE">
      <w:pPr>
        <w:pStyle w:val="B1"/>
      </w:pPr>
      <w:r w:rsidRPr="002D3917">
        <w:t>RLC-SAP: UM</w:t>
      </w:r>
    </w:p>
    <w:p w14:paraId="6ED2A71F" w14:textId="77777777" w:rsidR="00ED59CE" w:rsidRPr="002D3917" w:rsidRDefault="00ED59CE" w:rsidP="00ED59CE">
      <w:pPr>
        <w:pStyle w:val="B1"/>
      </w:pPr>
      <w:r w:rsidRPr="002D3917">
        <w:t>Logical channel: multicast MCCH</w:t>
      </w:r>
    </w:p>
    <w:p w14:paraId="22623605" w14:textId="77777777" w:rsidR="00ED59CE" w:rsidRPr="002D3917" w:rsidRDefault="00ED59CE" w:rsidP="00ED59CE">
      <w:pPr>
        <w:pStyle w:val="B1"/>
      </w:pPr>
      <w:r w:rsidRPr="002D3917">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pPr>
            <w:r w:rsidRPr="002D3917">
              <w:rPr>
                <w:i/>
                <w:iCs/>
              </w:rPr>
              <w:t>MBSMulticastConfiguration</w:t>
            </w:r>
            <w:r w:rsidRPr="002D3917">
              <w:rPr>
                <w:iCs/>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801" w:name="_Toc60777100"/>
      <w:bookmarkStart w:id="1802" w:name="_Toc171467683"/>
      <w:r w:rsidRPr="002D3917">
        <w:rPr>
          <w:i/>
          <w:iCs/>
        </w:rPr>
        <w:t>–</w:t>
      </w:r>
      <w:r w:rsidRPr="002D3917">
        <w:rPr>
          <w:i/>
          <w:iCs/>
        </w:rPr>
        <w:tab/>
        <w:t>MCGFailureInformation</w:t>
      </w:r>
      <w:bookmarkEnd w:id="1801"/>
      <w:bookmarkEnd w:id="1802"/>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803" w:name="_Toc60777101"/>
      <w:bookmarkStart w:id="1804" w:name="_Toc171467684"/>
      <w:r w:rsidRPr="002D3917">
        <w:rPr>
          <w:rFonts w:eastAsia="MS Mincho"/>
        </w:rPr>
        <w:lastRenderedPageBreak/>
        <w:t>–</w:t>
      </w:r>
      <w:r w:rsidRPr="002D3917">
        <w:rPr>
          <w:rFonts w:eastAsia="MS Mincho"/>
        </w:rPr>
        <w:tab/>
      </w:r>
      <w:r w:rsidRPr="002D3917">
        <w:rPr>
          <w:rFonts w:eastAsia="MS Mincho"/>
          <w:i/>
        </w:rPr>
        <w:t>MeasurementReport</w:t>
      </w:r>
      <w:bookmarkEnd w:id="1803"/>
      <w:bookmarkEnd w:id="1804"/>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Direction: UE to 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805" w:name="_Toc171467685"/>
      <w:r w:rsidRPr="002D3917">
        <w:rPr>
          <w:rFonts w:eastAsia="MS Mincho"/>
        </w:rPr>
        <w:t>–</w:t>
      </w:r>
      <w:r w:rsidRPr="002D3917">
        <w:rPr>
          <w:rFonts w:eastAsia="MS Mincho"/>
        </w:rPr>
        <w:tab/>
      </w:r>
      <w:r w:rsidRPr="002D3917">
        <w:rPr>
          <w:rFonts w:eastAsia="MS Mincho"/>
          <w:i/>
        </w:rPr>
        <w:t>MeasurementReportAppLayer</w:t>
      </w:r>
      <w:bookmarkEnd w:id="1805"/>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Direction: UE to 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806"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807"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807"/>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806"/>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808"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808"/>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232D0CB9"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w:t>
            </w:r>
            <w:ins w:id="1809" w:author="CR#4922r1" w:date="2024-09-12T12:16:00Z" w16du:dateUtc="2024-09-12T10:16:00Z">
              <w:r w:rsidR="004856AA">
                <w:rPr>
                  <w:szCs w:val="22"/>
                  <w:lang w:eastAsia="sv-SE"/>
                </w:rPr>
                <w:t xml:space="preserve"> </w:t>
              </w:r>
            </w:ins>
            <w:r w:rsidRPr="002D3917">
              <w:rPr>
                <w:szCs w:val="22"/>
                <w:lang w:eastAsia="sv-SE"/>
              </w:rPr>
              <w:t>ms, value 1 corresponds to 10</w:t>
            </w:r>
            <w:ins w:id="1810" w:author="CR#4922r1" w:date="2024-09-12T12:16:00Z" w16du:dateUtc="2024-09-12T10:16:00Z">
              <w:r w:rsidR="004856AA">
                <w:rPr>
                  <w:szCs w:val="22"/>
                  <w:lang w:eastAsia="sv-SE"/>
                </w:rPr>
                <w:t xml:space="preserve"> </w:t>
              </w:r>
            </w:ins>
            <w:r w:rsidRPr="002D3917">
              <w:rPr>
                <w:szCs w:val="22"/>
                <w:lang w:eastAsia="sv-SE"/>
              </w:rPr>
              <w:t>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17A34AF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w:t>
            </w:r>
            <w:ins w:id="1811" w:author="CR#4922r1" w:date="2024-09-12T12:16:00Z" w16du:dateUtc="2024-09-12T10:16:00Z">
              <w:r w:rsidR="004856AA">
                <w:rPr>
                  <w:szCs w:val="22"/>
                  <w:lang w:eastAsia="sv-SE"/>
                </w:rPr>
                <w:t xml:space="preserve"> </w:t>
              </w:r>
            </w:ins>
            <w:r w:rsidRPr="002D3917">
              <w:rPr>
                <w:szCs w:val="22"/>
                <w:lang w:eastAsia="sv-SE"/>
              </w:rPr>
              <w:t>ms, value 1 corresponds to 1</w:t>
            </w:r>
            <w:ins w:id="1812" w:author="CR#4922r1" w:date="2024-09-12T12:16:00Z" w16du:dateUtc="2024-09-12T10:16:00Z">
              <w:r w:rsidR="004856AA">
                <w:rPr>
                  <w:szCs w:val="22"/>
                  <w:lang w:eastAsia="sv-SE"/>
                </w:rPr>
                <w:t xml:space="preserve"> </w:t>
              </w:r>
            </w:ins>
            <w:r w:rsidRPr="002D3917">
              <w:rPr>
                <w:szCs w:val="22"/>
                <w:lang w:eastAsia="sv-SE"/>
              </w:rPr>
              <w:t>ms, value 2 corresponds to 2 ms and so on. If the playout delay for media start-up is larger than the maximum value of 30000</w:t>
            </w:r>
            <w:ins w:id="1813" w:author="CR#4922r1" w:date="2024-09-12T12:16:00Z" w16du:dateUtc="2024-09-12T10:16:00Z">
              <w:r w:rsidR="004856AA">
                <w:rPr>
                  <w:szCs w:val="22"/>
                  <w:lang w:eastAsia="sv-SE"/>
                </w:rPr>
                <w:t xml:space="preserve"> </w:t>
              </w:r>
            </w:ins>
            <w:r w:rsidRPr="002D3917">
              <w:rPr>
                <w:szCs w:val="22"/>
                <w:lang w:eastAsia="sv-SE"/>
              </w:rPr>
              <w:t>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814" w:name="_Toc60777102"/>
      <w:bookmarkStart w:id="1815" w:name="_Toc171467686"/>
      <w:r w:rsidRPr="002D3917">
        <w:t>–</w:t>
      </w:r>
      <w:r w:rsidRPr="002D3917">
        <w:tab/>
      </w:r>
      <w:r w:rsidRPr="002D3917">
        <w:rPr>
          <w:i/>
        </w:rPr>
        <w:t>MIB</w:t>
      </w:r>
      <w:bookmarkEnd w:id="1814"/>
      <w:bookmarkEnd w:id="181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816" w:name="_Toc60777103"/>
      <w:bookmarkStart w:id="1817" w:name="_Toc171467687"/>
      <w:r w:rsidRPr="002D3917">
        <w:t>–</w:t>
      </w:r>
      <w:r w:rsidRPr="002D3917">
        <w:tab/>
      </w:r>
      <w:r w:rsidRPr="002D3917">
        <w:rPr>
          <w:i/>
        </w:rPr>
        <w:t>MobilityFromNRCommand</w:t>
      </w:r>
      <w:bookmarkEnd w:id="1816"/>
      <w:bookmarkEnd w:id="1817"/>
    </w:p>
    <w:p w14:paraId="6BB7D8ED" w14:textId="77777777" w:rsidR="00394471" w:rsidRPr="002D3917" w:rsidRDefault="00394471" w:rsidP="00394471">
      <w:pPr>
        <w:rPr>
          <w:rFonts w:eastAsia="DengXian"/>
        </w:rPr>
      </w:pPr>
      <w:r w:rsidRPr="002D3917">
        <w:t xml:space="preserve">The </w:t>
      </w:r>
      <w:r w:rsidRPr="002D3917">
        <w:rPr>
          <w:i/>
        </w:rPr>
        <w:t>MobilityFromNRCommand</w:t>
      </w:r>
      <w:r w:rsidRPr="002D3917">
        <w:t xml:space="preserve"> message is used to </w:t>
      </w:r>
      <w:r w:rsidRPr="002D3917">
        <w:rPr>
          <w:rFonts w:eastAsia="DengXian"/>
        </w:rPr>
        <w:t>command handover from NR to E-UTRA/EPC, E-UTRA/5GC or UTRA-FDD.</w:t>
      </w:r>
    </w:p>
    <w:p w14:paraId="0709E646" w14:textId="77777777" w:rsidR="00394471" w:rsidRPr="002D3917" w:rsidRDefault="00394471" w:rsidP="00394471">
      <w:pPr>
        <w:pStyle w:val="B1"/>
        <w:rPr>
          <w:rFonts w:eastAsia="DengXian"/>
        </w:rPr>
      </w:pPr>
      <w:r w:rsidRPr="002D3917">
        <w:rPr>
          <w:rFonts w:eastAsia="DengXian"/>
        </w:rPr>
        <w:t>Signalling radio bearer: SRB1</w:t>
      </w:r>
    </w:p>
    <w:p w14:paraId="21D3CDBE" w14:textId="77777777" w:rsidR="00394471" w:rsidRPr="002D3917" w:rsidRDefault="00394471" w:rsidP="00394471">
      <w:pPr>
        <w:pStyle w:val="B1"/>
        <w:rPr>
          <w:rFonts w:eastAsia="DengXian"/>
        </w:rPr>
      </w:pPr>
      <w:r w:rsidRPr="002D3917">
        <w:rPr>
          <w:rFonts w:eastAsia="DengXian"/>
        </w:rPr>
        <w:t>RLC-SAP: AM</w:t>
      </w:r>
    </w:p>
    <w:p w14:paraId="5588C258" w14:textId="77777777" w:rsidR="00394471" w:rsidRPr="002D3917" w:rsidRDefault="00394471" w:rsidP="00394471">
      <w:pPr>
        <w:pStyle w:val="B1"/>
        <w:rPr>
          <w:rFonts w:eastAsia="DengXian"/>
        </w:rPr>
      </w:pPr>
      <w:r w:rsidRPr="002D3917">
        <w:rPr>
          <w:rFonts w:eastAsia="DengXian"/>
        </w:rPr>
        <w:t>Logical channel: DCCH</w:t>
      </w:r>
    </w:p>
    <w:p w14:paraId="7A949F61" w14:textId="77777777" w:rsidR="00394471" w:rsidRPr="002D3917" w:rsidRDefault="00394471" w:rsidP="00394471">
      <w:pPr>
        <w:pStyle w:val="B1"/>
      </w:pPr>
      <w:r w:rsidRPr="002D3917">
        <w:rPr>
          <w:rFonts w:eastAsia="DengXia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rPr>
            </w:pPr>
            <w:r w:rsidRPr="002D3917">
              <w:rPr>
                <w:rFonts w:eastAsia="DengXian"/>
                <w:i/>
                <w:szCs w:val="22"/>
              </w:rPr>
              <w:t xml:space="preserve">MobilityFromNRCommand-IEs </w:t>
            </w:r>
            <w:r w:rsidRPr="002D3917">
              <w:rPr>
                <w:rFonts w:eastAsia="DengXian"/>
                <w:szCs w:val="22"/>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rPr>
            </w:pPr>
            <w:r w:rsidRPr="002D3917">
              <w:rPr>
                <w:rFonts w:eastAsia="DengXian"/>
                <w:b/>
                <w:i/>
                <w:szCs w:val="22"/>
              </w:rPr>
              <w:t>targetRAT-MessageContainer</w:t>
            </w:r>
          </w:p>
          <w:p w14:paraId="420D5A4A" w14:textId="77777777" w:rsidR="00394471" w:rsidRPr="002D3917" w:rsidRDefault="00394471" w:rsidP="00964CC4">
            <w:pPr>
              <w:pStyle w:val="TAL"/>
              <w:rPr>
                <w:rFonts w:eastAsia="DengXian"/>
                <w:szCs w:val="22"/>
              </w:rPr>
            </w:pPr>
            <w:r w:rsidRPr="002D3917">
              <w:rPr>
                <w:rFonts w:eastAsia="DengXian"/>
                <w:szCs w:val="22"/>
              </w:rPr>
              <w:t xml:space="preserve">The field contains a message specified in another standard, as indicated by the </w:t>
            </w:r>
            <w:r w:rsidRPr="002D3917">
              <w:rPr>
                <w:rFonts w:eastAsia="DengXian"/>
                <w:i/>
                <w:lang w:eastAsia="sv-SE"/>
              </w:rPr>
              <w:t>targetRAT-Type</w:t>
            </w:r>
            <w:r w:rsidRPr="002D3917">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rPr>
            </w:pPr>
            <w:r w:rsidRPr="002D3917">
              <w:rPr>
                <w:rFonts w:eastAsia="DengXian"/>
                <w:b/>
                <w:i/>
                <w:szCs w:val="22"/>
              </w:rPr>
              <w:t>targetRAT-Type</w:t>
            </w:r>
          </w:p>
          <w:p w14:paraId="330A5E2F" w14:textId="77777777" w:rsidR="00394471" w:rsidRPr="002D3917" w:rsidRDefault="00394471" w:rsidP="00964CC4">
            <w:pPr>
              <w:pStyle w:val="TAL"/>
              <w:rPr>
                <w:rFonts w:eastAsia="DengXian"/>
                <w:szCs w:val="22"/>
              </w:rPr>
            </w:pPr>
            <w:r w:rsidRPr="002D3917">
              <w:rPr>
                <w:rFonts w:eastAsia="DengXian"/>
                <w:szCs w:val="22"/>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818" w:name="_Toc60777104"/>
      <w:bookmarkStart w:id="1819" w:name="_Toc171467688"/>
      <w:r w:rsidRPr="002D3917">
        <w:t>–</w:t>
      </w:r>
      <w:r w:rsidRPr="002D3917">
        <w:tab/>
      </w:r>
      <w:r w:rsidRPr="002D3917">
        <w:rPr>
          <w:i/>
        </w:rPr>
        <w:t>Paging</w:t>
      </w:r>
      <w:bookmarkEnd w:id="1818"/>
      <w:bookmarkEnd w:id="181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820" w:name="_Toc60777105"/>
      <w:bookmarkStart w:id="1821" w:name="_Toc171467689"/>
      <w:r w:rsidRPr="002D3917">
        <w:t>–</w:t>
      </w:r>
      <w:r w:rsidRPr="002D3917">
        <w:tab/>
      </w:r>
      <w:r w:rsidRPr="002D3917">
        <w:rPr>
          <w:i/>
          <w:noProof/>
        </w:rPr>
        <w:t>RRCReestablishment</w:t>
      </w:r>
      <w:bookmarkEnd w:id="1820"/>
      <w:bookmarkEnd w:id="182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822" w:name="_Toc60777106"/>
      <w:bookmarkStart w:id="1823" w:name="_Toc171467690"/>
      <w:r w:rsidRPr="002D3917">
        <w:t>–</w:t>
      </w:r>
      <w:r w:rsidRPr="002D3917">
        <w:tab/>
      </w:r>
      <w:r w:rsidRPr="002D3917">
        <w:rPr>
          <w:i/>
          <w:noProof/>
        </w:rPr>
        <w:t>RRCReestablishmentComplete</w:t>
      </w:r>
      <w:bookmarkEnd w:id="1822"/>
      <w:bookmarkEnd w:id="182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824" w:name="_Toc60777107"/>
      <w:bookmarkStart w:id="1825" w:name="_Toc171467691"/>
      <w:r w:rsidRPr="002D3917">
        <w:t>–</w:t>
      </w:r>
      <w:r w:rsidRPr="002D3917">
        <w:tab/>
      </w:r>
      <w:r w:rsidRPr="002D3917">
        <w:rPr>
          <w:i/>
          <w:noProof/>
        </w:rPr>
        <w:t>RRCReestablishmentRequest</w:t>
      </w:r>
      <w:bookmarkEnd w:id="1824"/>
      <w:bookmarkEnd w:id="182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826" w:name="_Toc60777108"/>
      <w:bookmarkStart w:id="1827" w:name="_Toc171467692"/>
      <w:r w:rsidRPr="002D3917">
        <w:t>–</w:t>
      </w:r>
      <w:r w:rsidRPr="002D3917">
        <w:tab/>
      </w:r>
      <w:r w:rsidRPr="002D3917">
        <w:rPr>
          <w:i/>
          <w:noProof/>
        </w:rPr>
        <w:t>RRCReconfiguration</w:t>
      </w:r>
      <w:bookmarkEnd w:id="1826"/>
      <w:bookmarkEnd w:id="182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DB0280" w:rsidRDefault="00394471" w:rsidP="00E450AC">
      <w:pPr>
        <w:pStyle w:val="PL"/>
        <w:rPr>
          <w:lang w:val="fr-FR"/>
          <w:rPrChange w:id="1828" w:author="CR#4889r1" w:date="2024-09-11T17:05:00Z" w16du:dateUtc="2024-09-11T15:05:00Z">
            <w:rPr/>
          </w:rPrChange>
        </w:rPr>
      </w:pPr>
      <w:r w:rsidRPr="00E450AC">
        <w:t xml:space="preserve">    </w:t>
      </w:r>
      <w:r w:rsidRPr="00DB0280">
        <w:rPr>
          <w:lang w:val="fr-FR"/>
          <w:rPrChange w:id="1829" w:author="CR#4889r1" w:date="2024-09-11T17:05:00Z" w16du:dateUtc="2024-09-11T15:05:00Z">
            <w:rPr/>
          </w:rPrChange>
        </w:rPr>
        <w:t>rrc-TransactionIdentifier               RRC-TransactionIdentifier,</w:t>
      </w:r>
    </w:p>
    <w:p w14:paraId="3A377FD0" w14:textId="77777777" w:rsidR="00394471" w:rsidRPr="00DB0280" w:rsidRDefault="00394471" w:rsidP="00E450AC">
      <w:pPr>
        <w:pStyle w:val="PL"/>
        <w:rPr>
          <w:lang w:val="fr-FR"/>
          <w:rPrChange w:id="1830" w:author="CR#4889r1" w:date="2024-09-11T17:05:00Z" w16du:dateUtc="2024-09-11T15:05:00Z">
            <w:rPr/>
          </w:rPrChange>
        </w:rPr>
      </w:pPr>
      <w:r w:rsidRPr="00DB0280">
        <w:rPr>
          <w:lang w:val="fr-FR"/>
          <w:rPrChange w:id="1831" w:author="CR#4889r1" w:date="2024-09-11T17:05:00Z" w16du:dateUtc="2024-09-11T15:05:00Z">
            <w:rPr/>
          </w:rPrChange>
        </w:rPr>
        <w:t xml:space="preserve">    criticalExtensions                      </w:t>
      </w:r>
      <w:r w:rsidRPr="00DB0280">
        <w:rPr>
          <w:color w:val="993366"/>
          <w:lang w:val="fr-FR"/>
          <w:rPrChange w:id="1832" w:author="CR#4889r1" w:date="2024-09-11T17:05:00Z" w16du:dateUtc="2024-09-11T15:05:00Z">
            <w:rPr>
              <w:color w:val="993366"/>
            </w:rPr>
          </w:rPrChange>
        </w:rPr>
        <w:t>CHOICE</w:t>
      </w:r>
      <w:r w:rsidRPr="00DB0280">
        <w:rPr>
          <w:lang w:val="fr-FR"/>
          <w:rPrChange w:id="1833" w:author="CR#4889r1" w:date="2024-09-11T17:05:00Z" w16du:dateUtc="2024-09-11T15:05:00Z">
            <w:rPr/>
          </w:rPrChange>
        </w:rPr>
        <w:t xml:space="preserve"> {</w:t>
      </w:r>
    </w:p>
    <w:p w14:paraId="7E2F1511" w14:textId="77777777" w:rsidR="00394471" w:rsidRPr="00DB0280" w:rsidRDefault="00394471" w:rsidP="00E450AC">
      <w:pPr>
        <w:pStyle w:val="PL"/>
        <w:rPr>
          <w:lang w:val="fr-FR"/>
          <w:rPrChange w:id="1834" w:author="CR#4889r1" w:date="2024-09-11T17:05:00Z" w16du:dateUtc="2024-09-11T15:05:00Z">
            <w:rPr/>
          </w:rPrChange>
        </w:rPr>
      </w:pPr>
      <w:r w:rsidRPr="00DB0280">
        <w:rPr>
          <w:lang w:val="fr-FR"/>
          <w:rPrChange w:id="1835" w:author="CR#4889r1" w:date="2024-09-11T17:05:00Z" w16du:dateUtc="2024-09-11T15:05:00Z">
            <w:rPr/>
          </w:rPrChange>
        </w:rPr>
        <w:t xml:space="preserve">        rrcReconfiguration                      RRCReconfiguration-IEs,</w:t>
      </w:r>
    </w:p>
    <w:p w14:paraId="6F482A74" w14:textId="77777777" w:rsidR="00394471" w:rsidRPr="00DB0280" w:rsidRDefault="00394471" w:rsidP="00E450AC">
      <w:pPr>
        <w:pStyle w:val="PL"/>
        <w:rPr>
          <w:lang w:val="fr-FR"/>
          <w:rPrChange w:id="1836" w:author="CR#4889r1" w:date="2024-09-11T17:05:00Z" w16du:dateUtc="2024-09-11T15:05:00Z">
            <w:rPr/>
          </w:rPrChange>
        </w:rPr>
      </w:pPr>
      <w:r w:rsidRPr="00DB0280">
        <w:rPr>
          <w:lang w:val="fr-FR"/>
          <w:rPrChange w:id="1837" w:author="CR#4889r1" w:date="2024-09-11T17:05:00Z" w16du:dateUtc="2024-09-11T15:05:00Z">
            <w:rPr/>
          </w:rPrChange>
        </w:rPr>
        <w:t xml:space="preserve">        criticalExtensionsFuture                </w:t>
      </w:r>
      <w:r w:rsidRPr="00DB0280">
        <w:rPr>
          <w:color w:val="993366"/>
          <w:lang w:val="fr-FR"/>
          <w:rPrChange w:id="1838" w:author="CR#4889r1" w:date="2024-09-11T17:05:00Z" w16du:dateUtc="2024-09-11T15:05:00Z">
            <w:rPr>
              <w:color w:val="993366"/>
            </w:rPr>
          </w:rPrChange>
        </w:rPr>
        <w:t>SEQUENCE</w:t>
      </w:r>
      <w:r w:rsidRPr="00DB0280">
        <w:rPr>
          <w:lang w:val="fr-FR"/>
          <w:rPrChange w:id="1839" w:author="CR#4889r1" w:date="2024-09-11T17:05:00Z" w16du:dateUtc="2024-09-11T15:05:00Z">
            <w:rPr/>
          </w:rPrChange>
        </w:rPr>
        <w:t xml:space="preserve"> {}</w:t>
      </w:r>
    </w:p>
    <w:p w14:paraId="3E9198F4" w14:textId="77777777" w:rsidR="00394471" w:rsidRPr="00DB0280" w:rsidRDefault="00394471" w:rsidP="00E450AC">
      <w:pPr>
        <w:pStyle w:val="PL"/>
        <w:rPr>
          <w:lang w:val="fr-FR"/>
          <w:rPrChange w:id="1840" w:author="CR#4889r1" w:date="2024-09-11T17:05:00Z" w16du:dateUtc="2024-09-11T15:05:00Z">
            <w:rPr/>
          </w:rPrChange>
        </w:rPr>
      </w:pPr>
      <w:r w:rsidRPr="00DB0280">
        <w:rPr>
          <w:lang w:val="fr-FR"/>
          <w:rPrChange w:id="1841" w:author="CR#4889r1" w:date="2024-09-11T17:05:00Z" w16du:dateUtc="2024-09-11T15:05:00Z">
            <w:rPr/>
          </w:rPrChange>
        </w:rPr>
        <w:t xml:space="preserve">    }</w:t>
      </w:r>
    </w:p>
    <w:p w14:paraId="72A5A95F" w14:textId="77777777" w:rsidR="00394471" w:rsidRPr="00DB0280" w:rsidRDefault="00394471" w:rsidP="00E450AC">
      <w:pPr>
        <w:pStyle w:val="PL"/>
        <w:rPr>
          <w:lang w:val="fr-FR"/>
          <w:rPrChange w:id="1842" w:author="CR#4889r1" w:date="2024-09-11T17:05:00Z" w16du:dateUtc="2024-09-11T15:05:00Z">
            <w:rPr/>
          </w:rPrChange>
        </w:rPr>
      </w:pPr>
      <w:r w:rsidRPr="00DB0280">
        <w:rPr>
          <w:lang w:val="fr-FR"/>
          <w:rPrChange w:id="1843" w:author="CR#4889r1" w:date="2024-09-11T17:05:00Z" w16du:dateUtc="2024-09-11T15:05:00Z">
            <w:rPr/>
          </w:rPrChange>
        </w:rPr>
        <w:t>}</w:t>
      </w:r>
    </w:p>
    <w:p w14:paraId="585F8E75" w14:textId="77777777" w:rsidR="00394471" w:rsidRPr="00DB0280" w:rsidRDefault="00394471" w:rsidP="00E450AC">
      <w:pPr>
        <w:pStyle w:val="PL"/>
        <w:rPr>
          <w:lang w:val="fr-FR"/>
          <w:rPrChange w:id="1844" w:author="CR#4889r1" w:date="2024-09-11T17:05:00Z" w16du:dateUtc="2024-09-11T15:05:00Z">
            <w:rPr/>
          </w:rPrChange>
        </w:rPr>
      </w:pPr>
    </w:p>
    <w:p w14:paraId="64E8FC89" w14:textId="77777777" w:rsidR="00394471" w:rsidRPr="00DB0280" w:rsidRDefault="00394471" w:rsidP="00E450AC">
      <w:pPr>
        <w:pStyle w:val="PL"/>
        <w:rPr>
          <w:lang w:val="fr-FR"/>
          <w:rPrChange w:id="1845" w:author="CR#4889r1" w:date="2024-09-11T17:05:00Z" w16du:dateUtc="2024-09-11T15:05:00Z">
            <w:rPr/>
          </w:rPrChange>
        </w:rPr>
      </w:pPr>
      <w:r w:rsidRPr="00DB0280">
        <w:rPr>
          <w:lang w:val="fr-FR"/>
          <w:rPrChange w:id="1846" w:author="CR#4889r1" w:date="2024-09-11T17:05:00Z" w16du:dateUtc="2024-09-11T15:05:00Z">
            <w:rPr/>
          </w:rPrChange>
        </w:rPr>
        <w:t xml:space="preserve">RRCReconfiguration-IEs ::=              </w:t>
      </w:r>
      <w:r w:rsidRPr="00DB0280">
        <w:rPr>
          <w:color w:val="993366"/>
          <w:lang w:val="fr-FR"/>
          <w:rPrChange w:id="1847" w:author="CR#4889r1" w:date="2024-09-11T17:05:00Z" w16du:dateUtc="2024-09-11T15:05:00Z">
            <w:rPr>
              <w:color w:val="993366"/>
            </w:rPr>
          </w:rPrChange>
        </w:rPr>
        <w:t>SEQUENCE</w:t>
      </w:r>
      <w:r w:rsidRPr="00DB0280">
        <w:rPr>
          <w:lang w:val="fr-FR"/>
          <w:rPrChange w:id="1848" w:author="CR#4889r1" w:date="2024-09-11T17:05:00Z" w16du:dateUtc="2024-09-11T15:05:00Z">
            <w:rPr/>
          </w:rPrChange>
        </w:rPr>
        <w:t xml:space="preserve"> {</w:t>
      </w:r>
    </w:p>
    <w:p w14:paraId="592D1266" w14:textId="77777777" w:rsidR="00394471" w:rsidRPr="00DB0280" w:rsidRDefault="00394471" w:rsidP="00E450AC">
      <w:pPr>
        <w:pStyle w:val="PL"/>
        <w:rPr>
          <w:color w:val="808080"/>
          <w:lang w:val="fr-FR"/>
          <w:rPrChange w:id="1849" w:author="CR#4889r1" w:date="2024-09-11T17:05:00Z" w16du:dateUtc="2024-09-11T15:05:00Z">
            <w:rPr>
              <w:color w:val="808080"/>
            </w:rPr>
          </w:rPrChange>
        </w:rPr>
      </w:pPr>
      <w:r w:rsidRPr="00DB0280">
        <w:rPr>
          <w:lang w:val="fr-FR"/>
          <w:rPrChange w:id="1850" w:author="CR#4889r1" w:date="2024-09-11T17:05:00Z" w16du:dateUtc="2024-09-11T15:05:00Z">
            <w:rPr/>
          </w:rPrChange>
        </w:rPr>
        <w:t xml:space="preserve">    radioBearerConfig                       RadioBearerConfig                                                      </w:t>
      </w:r>
      <w:r w:rsidRPr="00DB0280">
        <w:rPr>
          <w:color w:val="993366"/>
          <w:lang w:val="fr-FR"/>
          <w:rPrChange w:id="1851" w:author="CR#4889r1" w:date="2024-09-11T17:05:00Z" w16du:dateUtc="2024-09-11T15:05:00Z">
            <w:rPr>
              <w:color w:val="993366"/>
            </w:rPr>
          </w:rPrChange>
        </w:rPr>
        <w:t>OPTIONAL</w:t>
      </w:r>
      <w:r w:rsidRPr="00DB0280">
        <w:rPr>
          <w:lang w:val="fr-FR"/>
          <w:rPrChange w:id="1852" w:author="CR#4889r1" w:date="2024-09-11T17:05:00Z" w16du:dateUtc="2024-09-11T15:05:00Z">
            <w:rPr/>
          </w:rPrChange>
        </w:rPr>
        <w:t xml:space="preserve">, </w:t>
      </w:r>
      <w:r w:rsidRPr="00DB0280">
        <w:rPr>
          <w:color w:val="808080"/>
          <w:lang w:val="fr-FR"/>
          <w:rPrChange w:id="1853" w:author="CR#4889r1" w:date="2024-09-11T17:05:00Z" w16du:dateUtc="2024-09-11T15:05:00Z">
            <w:rPr>
              <w:color w:val="808080"/>
            </w:rPr>
          </w:rPrChange>
        </w:rPr>
        <w:t>-- Need M</w:t>
      </w:r>
    </w:p>
    <w:p w14:paraId="3127ABD9" w14:textId="77777777" w:rsidR="00394471" w:rsidRPr="00DB0280" w:rsidRDefault="00394471" w:rsidP="00E450AC">
      <w:pPr>
        <w:pStyle w:val="PL"/>
        <w:rPr>
          <w:color w:val="808080"/>
          <w:lang w:val="fr-FR"/>
          <w:rPrChange w:id="1854" w:author="CR#4889r1" w:date="2024-09-11T17:05:00Z" w16du:dateUtc="2024-09-11T15:05:00Z">
            <w:rPr>
              <w:color w:val="808080"/>
            </w:rPr>
          </w:rPrChange>
        </w:rPr>
      </w:pPr>
      <w:r w:rsidRPr="00DB0280">
        <w:rPr>
          <w:lang w:val="fr-FR"/>
          <w:rPrChange w:id="1855" w:author="CR#4889r1" w:date="2024-09-11T17:05:00Z" w16du:dateUtc="2024-09-11T15:05:00Z">
            <w:rPr/>
          </w:rPrChange>
        </w:rPr>
        <w:t xml:space="preserve">    secondaryCellGroup                      </w:t>
      </w:r>
      <w:r w:rsidRPr="00DB0280">
        <w:rPr>
          <w:color w:val="993366"/>
          <w:lang w:val="fr-FR"/>
          <w:rPrChange w:id="1856" w:author="CR#4889r1" w:date="2024-09-11T17:05:00Z" w16du:dateUtc="2024-09-11T15:05:00Z">
            <w:rPr>
              <w:color w:val="993366"/>
            </w:rPr>
          </w:rPrChange>
        </w:rPr>
        <w:t>OCTET</w:t>
      </w:r>
      <w:r w:rsidRPr="00DB0280">
        <w:rPr>
          <w:lang w:val="fr-FR"/>
          <w:rPrChange w:id="1857" w:author="CR#4889r1" w:date="2024-09-11T17:05:00Z" w16du:dateUtc="2024-09-11T15:05:00Z">
            <w:rPr/>
          </w:rPrChange>
        </w:rPr>
        <w:t xml:space="preserve"> </w:t>
      </w:r>
      <w:r w:rsidRPr="00DB0280">
        <w:rPr>
          <w:color w:val="993366"/>
          <w:lang w:val="fr-FR"/>
          <w:rPrChange w:id="1858" w:author="CR#4889r1" w:date="2024-09-11T17:05:00Z" w16du:dateUtc="2024-09-11T15:05:00Z">
            <w:rPr>
              <w:color w:val="993366"/>
            </w:rPr>
          </w:rPrChange>
        </w:rPr>
        <w:t>STRING</w:t>
      </w:r>
      <w:r w:rsidRPr="00DB0280">
        <w:rPr>
          <w:lang w:val="fr-FR"/>
          <w:rPrChange w:id="1859" w:author="CR#4889r1" w:date="2024-09-11T17:05:00Z" w16du:dateUtc="2024-09-11T15:05:00Z">
            <w:rPr/>
          </w:rPrChange>
        </w:rPr>
        <w:t xml:space="preserve"> (CONTAINING CellGroupConfig)                              </w:t>
      </w:r>
      <w:r w:rsidRPr="00DB0280">
        <w:rPr>
          <w:color w:val="993366"/>
          <w:lang w:val="fr-FR"/>
          <w:rPrChange w:id="1860" w:author="CR#4889r1" w:date="2024-09-11T17:05:00Z" w16du:dateUtc="2024-09-11T15:05:00Z">
            <w:rPr>
              <w:color w:val="993366"/>
            </w:rPr>
          </w:rPrChange>
        </w:rPr>
        <w:t>OPTIONAL</w:t>
      </w:r>
      <w:r w:rsidRPr="00DB0280">
        <w:rPr>
          <w:lang w:val="fr-FR"/>
          <w:rPrChange w:id="1861" w:author="CR#4889r1" w:date="2024-09-11T17:05:00Z" w16du:dateUtc="2024-09-11T15:05:00Z">
            <w:rPr/>
          </w:rPrChange>
        </w:rPr>
        <w:t xml:space="preserve">, </w:t>
      </w:r>
      <w:r w:rsidRPr="00DB0280">
        <w:rPr>
          <w:color w:val="808080"/>
          <w:lang w:val="fr-FR"/>
          <w:rPrChange w:id="1862" w:author="CR#4889r1" w:date="2024-09-11T17:05:00Z" w16du:dateUtc="2024-09-11T15:05:00Z">
            <w:rPr>
              <w:color w:val="808080"/>
            </w:rPr>
          </w:rPrChange>
        </w:rPr>
        <w:t>-- Cond SCG</w:t>
      </w:r>
    </w:p>
    <w:p w14:paraId="59F860AC" w14:textId="77777777" w:rsidR="00394471" w:rsidRPr="00E450AC" w:rsidRDefault="00394471" w:rsidP="00E450AC">
      <w:pPr>
        <w:pStyle w:val="PL"/>
        <w:rPr>
          <w:color w:val="808080"/>
        </w:rPr>
      </w:pPr>
      <w:r w:rsidRPr="00DB0280">
        <w:rPr>
          <w:lang w:val="fr-FR"/>
          <w:rPrChange w:id="1863" w:author="CR#4889r1" w:date="2024-09-11T17:05:00Z" w16du:dateUtc="2024-09-11T15:05:00Z">
            <w:rPr/>
          </w:rPrChange>
        </w:rPr>
        <w:t xml:space="preserve">    </w:t>
      </w:r>
      <w:r w:rsidRPr="00E450AC">
        <w:t xml:space="preserve">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7A374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ins w:id="1864" w:author="CR#4865" w:date="2024-09-10T15:55:00Z" w16du:dateUtc="2024-09-10T13:55:00Z">
        <w:r w:rsidR="001C459A">
          <w:rPr>
            <w:color w:val="808080"/>
          </w:rPr>
          <w:t>S</w:t>
        </w:r>
      </w:ins>
      <w:del w:id="1865" w:author="CR#4865" w:date="2024-09-10T15:55:00Z" w16du:dateUtc="2024-09-10T13:55:00Z">
        <w:r w:rsidR="00627E02" w:rsidRPr="00E450AC" w:rsidDel="001C459A">
          <w:rPr>
            <w:color w:val="808080"/>
          </w:rPr>
          <w:delText>N</w:delText>
        </w:r>
      </w:del>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6F130CBD" w:rsidR="00CA18D2" w:rsidRPr="00E450AC" w:rsidRDefault="00CA18D2" w:rsidP="00E450AC">
      <w:pPr>
        <w:pStyle w:val="PL"/>
      </w:pPr>
      <w:r w:rsidRPr="00E450AC">
        <w:t xml:space="preserve">    nonCriticalExtension                    </w:t>
      </w:r>
      <w:r w:rsidR="002D4217" w:rsidRPr="00E450AC">
        <w:t xml:space="preserve">    </w:t>
      </w:r>
      <w:ins w:id="1866" w:author="CR#4934r3" w:date="2024-09-12T16:19:00Z" w16du:dateUtc="2024-09-12T14:19:00Z">
        <w:r w:rsidR="00B45CB4" w:rsidRPr="00E450AC">
          <w:t>RRCReconfiguration-v18</w:t>
        </w:r>
        <w:r w:rsidR="00B45CB4">
          <w:t>30</w:t>
        </w:r>
        <w:r w:rsidR="00B45CB4" w:rsidRPr="00E450AC">
          <w:t>-IEs</w:t>
        </w:r>
      </w:ins>
      <w:del w:id="1867" w:author="CR#4934r3" w:date="2024-09-12T16:19:00Z" w16du:dateUtc="2024-09-12T14:19:00Z">
        <w:r w:rsidRPr="00E450AC" w:rsidDel="00B45CB4">
          <w:rPr>
            <w:color w:val="993366"/>
          </w:rPr>
          <w:delText>SEQUENCE</w:delText>
        </w:r>
        <w:r w:rsidRPr="00E450AC" w:rsidDel="00B45CB4">
          <w:delText xml:space="preserve"> {}</w:delText>
        </w:r>
      </w:del>
      <w:r w:rsidRPr="00E450AC">
        <w:t xml:space="preserve">                                   </w:t>
      </w:r>
      <w:del w:id="1868" w:author="CR#4934r3" w:date="2024-09-12T16:19:00Z" w16du:dateUtc="2024-09-12T14:19:00Z">
        <w:r w:rsidRPr="00E450AC" w:rsidDel="00B45CB4">
          <w:delText xml:space="preserve">                 </w:delText>
        </w:r>
      </w:del>
      <w:r w:rsidRPr="00E450AC">
        <w:rPr>
          <w:color w:val="993366"/>
        </w:rPr>
        <w:t>OPTIONAL</w:t>
      </w:r>
    </w:p>
    <w:p w14:paraId="7257AF40" w14:textId="77777777" w:rsidR="00B45CB4" w:rsidRDefault="00CA18D2" w:rsidP="00B45CB4">
      <w:pPr>
        <w:pStyle w:val="PL"/>
        <w:rPr>
          <w:ins w:id="1869" w:author="CR#4934r3" w:date="2024-09-12T16:20:00Z" w16du:dateUtc="2024-09-12T14:20:00Z"/>
        </w:rPr>
      </w:pPr>
      <w:r w:rsidRPr="00E450AC">
        <w:t>}</w:t>
      </w:r>
    </w:p>
    <w:p w14:paraId="28EB2C8D" w14:textId="77777777" w:rsidR="00B45CB4" w:rsidRDefault="00B45CB4" w:rsidP="00B45CB4">
      <w:pPr>
        <w:pStyle w:val="PL"/>
        <w:rPr>
          <w:ins w:id="1870" w:author="CR#4934r3" w:date="2024-09-12T16:20:00Z" w16du:dateUtc="2024-09-12T14:20:00Z"/>
        </w:rPr>
      </w:pPr>
    </w:p>
    <w:p w14:paraId="6118F244" w14:textId="21D92D05" w:rsidR="00B45CB4" w:rsidRPr="00E450AC" w:rsidRDefault="00B45CB4" w:rsidP="00B45CB4">
      <w:pPr>
        <w:pStyle w:val="PL"/>
        <w:rPr>
          <w:ins w:id="1871" w:author="CR#4934r3" w:date="2024-09-12T16:20:00Z" w16du:dateUtc="2024-09-12T14:20:00Z"/>
        </w:rPr>
      </w:pPr>
      <w:ins w:id="1872" w:author="CR#4934r3" w:date="2024-09-12T16:20:00Z" w16du:dateUtc="2024-09-12T14:20:00Z">
        <w:r w:rsidRPr="00E450AC">
          <w:t>RRCReconfiguration-v18</w:t>
        </w:r>
        <w:r>
          <w:t>30</w:t>
        </w:r>
        <w:r w:rsidRPr="00E450AC">
          <w:t xml:space="preserve">-IEs ::=        </w:t>
        </w:r>
        <w:r w:rsidRPr="00E450AC">
          <w:rPr>
            <w:color w:val="993366"/>
          </w:rPr>
          <w:t>SEQUENCE</w:t>
        </w:r>
        <w:r w:rsidRPr="00E450AC">
          <w:t xml:space="preserve"> {</w:t>
        </w:r>
      </w:ins>
    </w:p>
    <w:p w14:paraId="1512FAC4" w14:textId="2AEE632B" w:rsidR="00B45CB4" w:rsidRPr="00E450AC" w:rsidRDefault="00B45CB4" w:rsidP="00B45CB4">
      <w:pPr>
        <w:pStyle w:val="PL"/>
        <w:rPr>
          <w:ins w:id="1873" w:author="CR#4934r3" w:date="2024-09-12T16:20:00Z" w16du:dateUtc="2024-09-12T14:20:00Z"/>
        </w:rPr>
      </w:pPr>
      <w:ins w:id="1874" w:author="CR#4934r3" w:date="2024-09-12T16:20:00Z" w16du:dateUtc="2024-09-12T14:20:00Z">
        <w:r w:rsidRPr="00E450AC">
          <w:t xml:space="preserve">    otherConfig-v18</w:t>
        </w:r>
      </w:ins>
      <w:ins w:id="1875" w:author="CR#4934r3" w:date="2024-09-12T21:10:00Z" w16du:dateUtc="2024-09-12T19:10:00Z">
        <w:r w:rsidR="003A38F1">
          <w:t>30</w:t>
        </w:r>
      </w:ins>
      <w:ins w:id="1876" w:author="CR#4934r3" w:date="2024-09-12T16:20:00Z" w16du:dateUtc="2024-09-12T14:20:00Z">
        <w:r w:rsidRPr="00E450AC">
          <w:t xml:space="preserve">                       OtherConfig-v18</w:t>
        </w:r>
      </w:ins>
      <w:ins w:id="1877" w:author="CR#4934r3" w:date="2024-09-12T21:10:00Z" w16du:dateUtc="2024-09-12T19:10:00Z">
        <w:r w:rsidR="003A38F1">
          <w:t>30</w:t>
        </w:r>
      </w:ins>
      <w:ins w:id="1878" w:author="CR#4934r3" w:date="2024-09-12T16:20:00Z" w16du:dateUtc="2024-09-12T14:20:00Z">
        <w:r w:rsidRPr="00E450AC">
          <w:t xml:space="preserve">                                     </w:t>
        </w:r>
        <w:r>
          <w:t xml:space="preserve">    </w:t>
        </w:r>
        <w:r w:rsidRPr="00E450AC">
          <w:t xml:space="preserve">         </w:t>
        </w:r>
        <w:r w:rsidRPr="00E450AC">
          <w:rPr>
            <w:rFonts w:eastAsia="SimSun"/>
            <w:color w:val="993366"/>
          </w:rPr>
          <w:t>OPTIONAL</w:t>
        </w:r>
        <w:r w:rsidRPr="00E450AC">
          <w:t xml:space="preserve">, </w:t>
        </w:r>
        <w:r w:rsidRPr="00E450AC">
          <w:rPr>
            <w:rFonts w:eastAsia="SimSun"/>
            <w:color w:val="808080"/>
          </w:rPr>
          <w:t>-- Need M</w:t>
        </w:r>
      </w:ins>
    </w:p>
    <w:p w14:paraId="142ADF70" w14:textId="6D85C130" w:rsidR="00B45CB4" w:rsidRDefault="00B45CB4" w:rsidP="00B45CB4">
      <w:pPr>
        <w:pStyle w:val="PL"/>
        <w:rPr>
          <w:ins w:id="1879" w:author="CR#4934r3" w:date="2024-09-12T16:20:00Z" w16du:dateUtc="2024-09-12T14:20:00Z"/>
        </w:rPr>
      </w:pPr>
      <w:ins w:id="1880" w:author="CR#4934r3" w:date="2024-09-12T16:20:00Z" w16du:dateUtc="2024-09-12T14:20:00Z">
        <w:r>
          <w:t xml:space="preserve">    </w:t>
        </w:r>
        <w:r w:rsidRPr="00E450AC">
          <w:t xml:space="preserve">nonCriticalExtension    </w:t>
        </w:r>
        <w:r>
          <w:t xml:space="preserve">                SEQUENCE {}                                                        </w:t>
        </w:r>
        <w:r w:rsidRPr="00E450AC">
          <w:rPr>
            <w:color w:val="993366"/>
          </w:rPr>
          <w:t>OPTIONAL</w:t>
        </w:r>
      </w:ins>
    </w:p>
    <w:p w14:paraId="244E5F6A" w14:textId="246636D3" w:rsidR="00B001B7" w:rsidRPr="00E450AC" w:rsidRDefault="00B45CB4" w:rsidP="00E450AC">
      <w:pPr>
        <w:pStyle w:val="PL"/>
      </w:pPr>
      <w:ins w:id="1881" w:author="CR#4934r3" w:date="2024-09-12T16:20:00Z" w16du:dateUtc="2024-09-12T14:20:00Z">
        <w:r>
          <w:t>}</w:t>
        </w:r>
      </w:ins>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lastRenderedPageBreak/>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rPr>
              <w:t xml:space="preserve">This field is only used for IAB-node that support hop-by-hop flow control to configure the type of flow control feedback. Value </w:t>
            </w:r>
            <w:r w:rsidRPr="002D3917">
              <w:rPr>
                <w:i/>
                <w:iCs/>
                <w:szCs w:val="22"/>
              </w:rPr>
              <w:t>perBH-RLC-Channel</w:t>
            </w:r>
            <w:r w:rsidRPr="002D3917">
              <w:rPr>
                <w:szCs w:val="22"/>
              </w:rPr>
              <w:t xml:space="preserve"> indicates that the IAB-node shall provide flow control feedback per BH RLC channel, value </w:t>
            </w:r>
            <w:r w:rsidRPr="002D3917">
              <w:rPr>
                <w:i/>
                <w:iCs/>
                <w:szCs w:val="22"/>
              </w:rPr>
              <w:t xml:space="preserve">perRoutingID </w:t>
            </w:r>
            <w:r w:rsidRPr="002D3917">
              <w:rPr>
                <w:szCs w:val="22"/>
              </w:rPr>
              <w:t xml:space="preserve">indicates that the IAB-node shall provide flow control feedback per routing ID, and value </w:t>
            </w:r>
            <w:r w:rsidRPr="002D3917">
              <w:rPr>
                <w:i/>
                <w:iCs/>
                <w:szCs w:val="22"/>
              </w:rPr>
              <w:t xml:space="preserve">both </w:t>
            </w:r>
            <w:r w:rsidRPr="002D3917">
              <w:rPr>
                <w:szCs w:val="22"/>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rPr>
            </w:pPr>
            <w:r w:rsidRPr="002D3917">
              <w:rPr>
                <w:rFonts w:cs="Arial"/>
                <w:b/>
                <w:i/>
                <w:szCs w:val="18"/>
              </w:rPr>
              <w:t>iab-IP-Address</w:t>
            </w:r>
          </w:p>
          <w:p w14:paraId="306F7A04" w14:textId="77777777" w:rsidR="00394471" w:rsidRPr="002D3917" w:rsidRDefault="00394471" w:rsidP="00964CC4">
            <w:pPr>
              <w:pStyle w:val="TAL"/>
              <w:rPr>
                <w:b/>
                <w:bCs/>
                <w:i/>
                <w:noProof/>
                <w:lang w:eastAsia="en-GB"/>
              </w:rPr>
            </w:pPr>
            <w:r w:rsidRPr="002D3917">
              <w:rPr>
                <w:rFonts w:cs="Arial"/>
                <w:szCs w:val="18"/>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rPr>
            </w:pPr>
            <w:r w:rsidRPr="002D3917">
              <w:rPr>
                <w:rFonts w:cs="Arial"/>
                <w:b/>
                <w:i/>
                <w:szCs w:val="18"/>
              </w:rPr>
              <w:t>iab-IP-AddressIndex</w:t>
            </w:r>
          </w:p>
          <w:p w14:paraId="1DCBA4F4" w14:textId="77777777" w:rsidR="00A27DAE" w:rsidRPr="002D3917" w:rsidRDefault="00A27DAE" w:rsidP="003B657B">
            <w:pPr>
              <w:pStyle w:val="TAL"/>
              <w:rPr>
                <w:rFonts w:cs="Arial"/>
                <w:b/>
                <w:i/>
                <w:szCs w:val="18"/>
              </w:rPr>
            </w:pPr>
            <w:r w:rsidRPr="002D3917">
              <w:rPr>
                <w:rFonts w:cs="Arial"/>
                <w:szCs w:val="18"/>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rPr>
            </w:pPr>
            <w:r w:rsidRPr="002D3917">
              <w:rPr>
                <w:rFonts w:cs="Arial"/>
                <w:b/>
                <w:i/>
                <w:szCs w:val="18"/>
              </w:rPr>
              <w:t>iab-IP-AddressToAddModList</w:t>
            </w:r>
          </w:p>
          <w:p w14:paraId="3661FECF" w14:textId="77777777" w:rsidR="00394471" w:rsidRPr="002D3917" w:rsidRDefault="00394471" w:rsidP="00964CC4">
            <w:pPr>
              <w:pStyle w:val="TAL"/>
              <w:rPr>
                <w:b/>
                <w:bCs/>
                <w:i/>
                <w:noProof/>
                <w:lang w:eastAsia="en-GB"/>
              </w:rPr>
            </w:pPr>
            <w:r w:rsidRPr="002D3917">
              <w:rPr>
                <w:szCs w:val="22"/>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rPr>
            </w:pPr>
            <w:r w:rsidRPr="002D3917">
              <w:rPr>
                <w:rFonts w:cs="Arial"/>
                <w:b/>
                <w:i/>
                <w:szCs w:val="18"/>
              </w:rPr>
              <w:t>iab-IP-AddressToReleaseList</w:t>
            </w:r>
          </w:p>
          <w:p w14:paraId="0440BDEB" w14:textId="77777777" w:rsidR="00394471" w:rsidRPr="002D3917" w:rsidRDefault="00394471" w:rsidP="00964CC4">
            <w:pPr>
              <w:pStyle w:val="TAL"/>
              <w:rPr>
                <w:b/>
                <w:bCs/>
                <w:i/>
                <w:noProof/>
                <w:lang w:eastAsia="en-GB"/>
              </w:rPr>
            </w:pPr>
            <w:r w:rsidRPr="002D3917">
              <w:rPr>
                <w:szCs w:val="22"/>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rPr>
            </w:pPr>
            <w:r w:rsidRPr="002D3917">
              <w:rPr>
                <w:rFonts w:cs="Arial"/>
                <w:b/>
                <w:i/>
                <w:szCs w:val="18"/>
              </w:rPr>
              <w:t>iab-IP-Usage</w:t>
            </w:r>
          </w:p>
          <w:p w14:paraId="1B855D23" w14:textId="7C2BEA22" w:rsidR="00394471" w:rsidRPr="002D3917" w:rsidRDefault="00394471" w:rsidP="00964CC4">
            <w:pPr>
              <w:pStyle w:val="TAL"/>
              <w:rPr>
                <w:b/>
                <w:bCs/>
                <w:i/>
                <w:noProof/>
                <w:lang w:eastAsia="en-GB"/>
              </w:rPr>
            </w:pPr>
            <w:r w:rsidRPr="002D3917">
              <w:rPr>
                <w:szCs w:val="22"/>
              </w:rPr>
              <w:t xml:space="preserve">This field is used to indicate the usage of the assigned IP address. If this field is </w:t>
            </w:r>
            <w:r w:rsidR="008106B1" w:rsidRPr="002D3917">
              <w:rPr>
                <w:rFonts w:cs="Arial"/>
                <w:szCs w:val="22"/>
              </w:rPr>
              <w:t>not configured</w:t>
            </w:r>
            <w:r w:rsidRPr="002D3917">
              <w:rPr>
                <w:szCs w:val="22"/>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rPr>
            </w:pPr>
            <w:r w:rsidRPr="002D3917">
              <w:rPr>
                <w:rFonts w:cs="Arial"/>
                <w:b/>
                <w:i/>
                <w:szCs w:val="18"/>
              </w:rPr>
              <w:t>iab-donor-DU-BAP-Address</w:t>
            </w:r>
          </w:p>
          <w:p w14:paraId="08B38BC3" w14:textId="77777777" w:rsidR="00394471" w:rsidRPr="002D3917" w:rsidRDefault="00394471" w:rsidP="00964CC4">
            <w:pPr>
              <w:pStyle w:val="TAL"/>
              <w:rPr>
                <w:b/>
                <w:bCs/>
                <w:i/>
                <w:noProof/>
                <w:lang w:eastAsia="en-GB"/>
              </w:rPr>
            </w:pPr>
            <w:r w:rsidRPr="002D3917">
              <w:rPr>
                <w:szCs w:val="22"/>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65446C" w:rsidRPr="002D3917" w14:paraId="1366DB33" w14:textId="77777777" w:rsidTr="00964CC4">
        <w:trPr>
          <w:ins w:id="1882" w:author="CR#4930r1" w:date="2024-09-12T15:35:00Z"/>
        </w:trPr>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Default="0065446C" w:rsidP="0065446C">
            <w:pPr>
              <w:pStyle w:val="TAL"/>
              <w:rPr>
                <w:ins w:id="1883" w:author="CR#4930r1" w:date="2024-09-12T15:36:00Z" w16du:dateUtc="2024-09-12T13:36:00Z"/>
                <w:b/>
                <w:i/>
                <w:szCs w:val="22"/>
                <w:lang w:eastAsia="sv-SE"/>
              </w:rPr>
            </w:pPr>
            <w:ins w:id="1884" w:author="CR#4930r1" w:date="2024-09-12T15:36:00Z" w16du:dateUtc="2024-09-12T13:36:00Z">
              <w:r>
                <w:rPr>
                  <w:b/>
                  <w:i/>
                  <w:szCs w:val="22"/>
                  <w:lang w:eastAsia="sv-SE"/>
                </w:rPr>
                <w:t>ltm-Config</w:t>
              </w:r>
            </w:ins>
          </w:p>
          <w:p w14:paraId="15D12436" w14:textId="62E92441" w:rsidR="0065446C" w:rsidRPr="002D3917" w:rsidRDefault="0065446C" w:rsidP="0065446C">
            <w:pPr>
              <w:pStyle w:val="TAL"/>
              <w:rPr>
                <w:ins w:id="1885" w:author="CR#4930r1" w:date="2024-09-12T15:35:00Z" w16du:dateUtc="2024-09-12T13:35:00Z"/>
                <w:b/>
                <w:i/>
                <w:lang w:eastAsia="en-GB"/>
              </w:rPr>
            </w:pPr>
            <w:ins w:id="1886" w:author="CR#4930r1" w:date="2024-09-12T15:36:00Z" w16du:dateUtc="2024-09-12T13:36:00Z">
              <w:r>
                <w:rPr>
                  <w:bCs/>
                  <w:iCs/>
                  <w:szCs w:val="22"/>
                  <w:lang w:eastAsia="sv-SE"/>
                </w:rPr>
                <w:t xml:space="preserve">The network does not configure this field </w:t>
              </w:r>
              <w:r>
                <w:t xml:space="preserve">in an </w:t>
              </w:r>
              <w:r>
                <w:rPr>
                  <w:i/>
                  <w:iCs/>
                </w:rPr>
                <w:t>RRCReconfiguration</w:t>
              </w:r>
              <w:r>
                <w:t xml:space="preserve"> message contained in </w:t>
              </w:r>
              <w:r>
                <w:rPr>
                  <w:i/>
                  <w:iCs/>
                </w:rPr>
                <w:t>ltm-CandidateConfig</w:t>
              </w:r>
              <w:r>
                <w:rPr>
                  <w:bCs/>
                  <w:iCs/>
                  <w:szCs w:val="22"/>
                  <w:lang w:eastAsia="sv-SE"/>
                </w:rPr>
                <w:t>.</w:t>
              </w:r>
            </w:ins>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t xml:space="preserve"> In this version of the specification, the RRC message </w:t>
            </w:r>
            <w:r w:rsidRPr="002D3917">
              <w:rPr>
                <w:lang w:eastAsia="sv-SE"/>
              </w:rPr>
              <w:t>can</w:t>
            </w:r>
            <w:r w:rsidRPr="002D3917">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can only include the field </w:t>
            </w:r>
            <w:r w:rsidRPr="002D3917">
              <w:rPr>
                <w:i/>
              </w:rPr>
              <w:t>scg-Configuration</w:t>
            </w:r>
            <w:r w:rsidRPr="002D3917">
              <w:rPr>
                <w:bCs/>
                <w:noProof/>
                <w:kern w:val="2"/>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lastRenderedPageBreak/>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lastRenderedPageBreak/>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887" w:name="_Toc60777109"/>
      <w:bookmarkStart w:id="1888" w:name="_Toc171467693"/>
      <w:r w:rsidRPr="002D3917">
        <w:rPr>
          <w:i/>
          <w:iCs/>
        </w:rPr>
        <w:t>–</w:t>
      </w:r>
      <w:r w:rsidRPr="002D3917">
        <w:rPr>
          <w:i/>
          <w:iCs/>
        </w:rPr>
        <w:tab/>
      </w:r>
      <w:r w:rsidRPr="002D3917">
        <w:rPr>
          <w:i/>
          <w:iCs/>
          <w:noProof/>
        </w:rPr>
        <w:t>RRCReconfigurationComplete</w:t>
      </w:r>
      <w:bookmarkEnd w:id="1887"/>
      <w:bookmarkEnd w:id="1888"/>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Direction: UE to 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1C459A" w:rsidRDefault="00394471" w:rsidP="00E450AC">
      <w:pPr>
        <w:pStyle w:val="PL"/>
        <w:rPr>
          <w:lang w:val="fr-FR"/>
          <w:rPrChange w:id="1889" w:author="CR#4865" w:date="2024-09-10T15:55:00Z" w16du:dateUtc="2024-09-10T13:55:00Z">
            <w:rPr/>
          </w:rPrChange>
        </w:rPr>
      </w:pPr>
      <w:r w:rsidRPr="00E450AC">
        <w:t xml:space="preserve">    </w:t>
      </w:r>
      <w:r w:rsidRPr="001C459A">
        <w:rPr>
          <w:lang w:val="fr-FR"/>
          <w:rPrChange w:id="1890" w:author="CR#4865" w:date="2024-09-10T15:55:00Z" w16du:dateUtc="2024-09-10T13:55:00Z">
            <w:rPr/>
          </w:rPrChange>
        </w:rPr>
        <w:t>rrc-TransactionIdentifier                   RRC-TransactionIdentifier,</w:t>
      </w:r>
    </w:p>
    <w:p w14:paraId="2A24524C" w14:textId="77777777" w:rsidR="00394471" w:rsidRPr="001C459A" w:rsidRDefault="00394471" w:rsidP="00E450AC">
      <w:pPr>
        <w:pStyle w:val="PL"/>
        <w:rPr>
          <w:lang w:val="fr-FR"/>
          <w:rPrChange w:id="1891" w:author="CR#4865" w:date="2024-09-10T15:55:00Z" w16du:dateUtc="2024-09-10T13:55:00Z">
            <w:rPr/>
          </w:rPrChange>
        </w:rPr>
      </w:pPr>
      <w:r w:rsidRPr="001C459A">
        <w:rPr>
          <w:lang w:val="fr-FR"/>
          <w:rPrChange w:id="1892" w:author="CR#4865" w:date="2024-09-10T15:55:00Z" w16du:dateUtc="2024-09-10T13:55:00Z">
            <w:rPr/>
          </w:rPrChange>
        </w:rPr>
        <w:lastRenderedPageBreak/>
        <w:t xml:space="preserve">    criticalExtensions                          </w:t>
      </w:r>
      <w:r w:rsidRPr="001C459A">
        <w:rPr>
          <w:color w:val="993366"/>
          <w:lang w:val="fr-FR"/>
          <w:rPrChange w:id="1893" w:author="CR#4865" w:date="2024-09-10T15:55:00Z" w16du:dateUtc="2024-09-10T13:55:00Z">
            <w:rPr>
              <w:color w:val="993366"/>
            </w:rPr>
          </w:rPrChange>
        </w:rPr>
        <w:t>CHOICE</w:t>
      </w:r>
      <w:r w:rsidRPr="001C459A">
        <w:rPr>
          <w:lang w:val="fr-FR"/>
          <w:rPrChange w:id="1894" w:author="CR#4865" w:date="2024-09-10T15:55:00Z" w16du:dateUtc="2024-09-10T13:55:00Z">
            <w:rPr/>
          </w:rPrChange>
        </w:rPr>
        <w:t xml:space="preserve"> {</w:t>
      </w:r>
    </w:p>
    <w:p w14:paraId="4E760161" w14:textId="77777777" w:rsidR="00394471" w:rsidRPr="00DB0280" w:rsidRDefault="00394471" w:rsidP="00E450AC">
      <w:pPr>
        <w:pStyle w:val="PL"/>
        <w:rPr>
          <w:lang w:val="fr-FR"/>
          <w:rPrChange w:id="1895" w:author="CR#4889r1" w:date="2024-09-11T17:05:00Z" w16du:dateUtc="2024-09-11T15:05:00Z">
            <w:rPr/>
          </w:rPrChange>
        </w:rPr>
      </w:pPr>
      <w:r w:rsidRPr="001C459A">
        <w:rPr>
          <w:lang w:val="fr-FR"/>
          <w:rPrChange w:id="1896" w:author="CR#4865" w:date="2024-09-10T15:55:00Z" w16du:dateUtc="2024-09-10T13:55:00Z">
            <w:rPr/>
          </w:rPrChange>
        </w:rPr>
        <w:t xml:space="preserve">        </w:t>
      </w:r>
      <w:r w:rsidRPr="00DB0280">
        <w:rPr>
          <w:lang w:val="fr-FR"/>
          <w:rPrChange w:id="1897" w:author="CR#4889r1" w:date="2024-09-11T17:05:00Z" w16du:dateUtc="2024-09-11T15:05:00Z">
            <w:rPr/>
          </w:rPrChange>
        </w:rPr>
        <w:t>rrcReconfigurationComplete                  RRCReconfigurationComplete-IEs,</w:t>
      </w:r>
    </w:p>
    <w:p w14:paraId="201FC2ED" w14:textId="77777777" w:rsidR="00394471" w:rsidRPr="00DB0280" w:rsidRDefault="00394471" w:rsidP="00E450AC">
      <w:pPr>
        <w:pStyle w:val="PL"/>
        <w:rPr>
          <w:lang w:val="fr-FR"/>
          <w:rPrChange w:id="1898" w:author="CR#4889r1" w:date="2024-09-11T17:05:00Z" w16du:dateUtc="2024-09-11T15:05:00Z">
            <w:rPr/>
          </w:rPrChange>
        </w:rPr>
      </w:pPr>
      <w:r w:rsidRPr="00DB0280">
        <w:rPr>
          <w:lang w:val="fr-FR"/>
          <w:rPrChange w:id="1899" w:author="CR#4889r1" w:date="2024-09-11T17:05:00Z" w16du:dateUtc="2024-09-11T15:05:00Z">
            <w:rPr/>
          </w:rPrChange>
        </w:rPr>
        <w:t xml:space="preserve">        criticalExtensionsFuture                    </w:t>
      </w:r>
      <w:r w:rsidRPr="00DB0280">
        <w:rPr>
          <w:color w:val="993366"/>
          <w:lang w:val="fr-FR"/>
          <w:rPrChange w:id="1900" w:author="CR#4889r1" w:date="2024-09-11T17:05:00Z" w16du:dateUtc="2024-09-11T15:05:00Z">
            <w:rPr>
              <w:color w:val="993366"/>
            </w:rPr>
          </w:rPrChange>
        </w:rPr>
        <w:t>SEQUENCE</w:t>
      </w:r>
      <w:r w:rsidRPr="00DB0280">
        <w:rPr>
          <w:lang w:val="fr-FR"/>
          <w:rPrChange w:id="1901" w:author="CR#4889r1" w:date="2024-09-11T17:05:00Z" w16du:dateUtc="2024-09-11T15:05:00Z">
            <w:rPr/>
          </w:rPrChange>
        </w:rPr>
        <w:t xml:space="preserve"> {}</w:t>
      </w:r>
    </w:p>
    <w:p w14:paraId="7D85CC05" w14:textId="77777777" w:rsidR="00394471" w:rsidRPr="00DB0280" w:rsidRDefault="00394471" w:rsidP="00E450AC">
      <w:pPr>
        <w:pStyle w:val="PL"/>
        <w:rPr>
          <w:lang w:val="fr-FR"/>
          <w:rPrChange w:id="1902" w:author="CR#4889r1" w:date="2024-09-11T17:05:00Z" w16du:dateUtc="2024-09-11T15:05:00Z">
            <w:rPr/>
          </w:rPrChange>
        </w:rPr>
      </w:pPr>
      <w:r w:rsidRPr="00DB0280">
        <w:rPr>
          <w:lang w:val="fr-FR"/>
          <w:rPrChange w:id="1903" w:author="CR#4889r1" w:date="2024-09-11T17:05:00Z" w16du:dateUtc="2024-09-11T15:05:00Z">
            <w:rPr/>
          </w:rPrChange>
        </w:rPr>
        <w:t xml:space="preserve">    }</w:t>
      </w:r>
    </w:p>
    <w:p w14:paraId="10F0D86D" w14:textId="77777777" w:rsidR="00394471" w:rsidRPr="00DB0280" w:rsidRDefault="00394471" w:rsidP="00E450AC">
      <w:pPr>
        <w:pStyle w:val="PL"/>
        <w:rPr>
          <w:lang w:val="fr-FR"/>
          <w:rPrChange w:id="1904" w:author="CR#4889r1" w:date="2024-09-11T17:05:00Z" w16du:dateUtc="2024-09-11T15:05:00Z">
            <w:rPr/>
          </w:rPrChange>
        </w:rPr>
      </w:pPr>
      <w:r w:rsidRPr="00DB0280">
        <w:rPr>
          <w:lang w:val="fr-FR"/>
          <w:rPrChange w:id="1905" w:author="CR#4889r1" w:date="2024-09-11T17:05:00Z" w16du:dateUtc="2024-09-11T15:05:00Z">
            <w:rPr/>
          </w:rPrChange>
        </w:rPr>
        <w:t>}</w:t>
      </w:r>
    </w:p>
    <w:p w14:paraId="02AB83C6" w14:textId="77777777" w:rsidR="00394471" w:rsidRPr="00DB0280" w:rsidRDefault="00394471" w:rsidP="00E450AC">
      <w:pPr>
        <w:pStyle w:val="PL"/>
        <w:rPr>
          <w:lang w:val="fr-FR"/>
          <w:rPrChange w:id="1906" w:author="CR#4889r1" w:date="2024-09-11T17:05:00Z" w16du:dateUtc="2024-09-11T15:05:00Z">
            <w:rPr/>
          </w:rPrChange>
        </w:rPr>
      </w:pPr>
    </w:p>
    <w:p w14:paraId="08EB02EC" w14:textId="77777777" w:rsidR="00394471" w:rsidRPr="00DB0280" w:rsidRDefault="00394471" w:rsidP="00E450AC">
      <w:pPr>
        <w:pStyle w:val="PL"/>
        <w:rPr>
          <w:lang w:val="fr-FR"/>
          <w:rPrChange w:id="1907" w:author="CR#4889r1" w:date="2024-09-11T17:05:00Z" w16du:dateUtc="2024-09-11T15:05:00Z">
            <w:rPr/>
          </w:rPrChange>
        </w:rPr>
      </w:pPr>
      <w:r w:rsidRPr="00DB0280">
        <w:rPr>
          <w:lang w:val="fr-FR"/>
          <w:rPrChange w:id="1908" w:author="CR#4889r1" w:date="2024-09-11T17:05:00Z" w16du:dateUtc="2024-09-11T15:05:00Z">
            <w:rPr/>
          </w:rPrChange>
        </w:rPr>
        <w:t xml:space="preserve">RRCReconfigurationComplete-IEs ::=          </w:t>
      </w:r>
      <w:r w:rsidRPr="00DB0280">
        <w:rPr>
          <w:color w:val="993366"/>
          <w:lang w:val="fr-FR"/>
          <w:rPrChange w:id="1909" w:author="CR#4889r1" w:date="2024-09-11T17:05:00Z" w16du:dateUtc="2024-09-11T15:05:00Z">
            <w:rPr>
              <w:color w:val="993366"/>
            </w:rPr>
          </w:rPrChange>
        </w:rPr>
        <w:t>SEQUENCE</w:t>
      </w:r>
      <w:r w:rsidRPr="00DB0280">
        <w:rPr>
          <w:lang w:val="fr-FR"/>
          <w:rPrChange w:id="1910" w:author="CR#4889r1" w:date="2024-09-11T17:05:00Z" w16du:dateUtc="2024-09-11T15:05:00Z">
            <w:rPr/>
          </w:rPrChange>
        </w:rPr>
        <w:t xml:space="preserve"> {</w:t>
      </w:r>
    </w:p>
    <w:p w14:paraId="3ADBCFDC" w14:textId="77777777" w:rsidR="00394471" w:rsidRPr="00DB0280" w:rsidRDefault="00394471" w:rsidP="00E450AC">
      <w:pPr>
        <w:pStyle w:val="PL"/>
        <w:rPr>
          <w:lang w:val="fr-FR"/>
          <w:rPrChange w:id="1911" w:author="CR#4889r1" w:date="2024-09-11T17:05:00Z" w16du:dateUtc="2024-09-11T15:05:00Z">
            <w:rPr/>
          </w:rPrChange>
        </w:rPr>
      </w:pPr>
      <w:r w:rsidRPr="00DB0280">
        <w:rPr>
          <w:lang w:val="fr-FR"/>
          <w:rPrChange w:id="1912" w:author="CR#4889r1" w:date="2024-09-11T17:05:00Z" w16du:dateUtc="2024-09-11T15:05:00Z">
            <w:rPr/>
          </w:rPrChange>
        </w:rPr>
        <w:t xml:space="preserve">    lateNonCriticalExtension                    </w:t>
      </w:r>
      <w:r w:rsidRPr="00DB0280">
        <w:rPr>
          <w:color w:val="993366"/>
          <w:lang w:val="fr-FR"/>
          <w:rPrChange w:id="1913" w:author="CR#4889r1" w:date="2024-09-11T17:05:00Z" w16du:dateUtc="2024-09-11T15:05:00Z">
            <w:rPr>
              <w:color w:val="993366"/>
            </w:rPr>
          </w:rPrChange>
        </w:rPr>
        <w:t>OCTET</w:t>
      </w:r>
      <w:r w:rsidRPr="00DB0280">
        <w:rPr>
          <w:lang w:val="fr-FR"/>
          <w:rPrChange w:id="1914" w:author="CR#4889r1" w:date="2024-09-11T17:05:00Z" w16du:dateUtc="2024-09-11T15:05:00Z">
            <w:rPr/>
          </w:rPrChange>
        </w:rPr>
        <w:t xml:space="preserve"> </w:t>
      </w:r>
      <w:r w:rsidRPr="00DB0280">
        <w:rPr>
          <w:color w:val="993366"/>
          <w:lang w:val="fr-FR"/>
          <w:rPrChange w:id="1915" w:author="CR#4889r1" w:date="2024-09-11T17:05:00Z" w16du:dateUtc="2024-09-11T15:05:00Z">
            <w:rPr>
              <w:color w:val="993366"/>
            </w:rPr>
          </w:rPrChange>
        </w:rPr>
        <w:t>STRING</w:t>
      </w:r>
      <w:r w:rsidRPr="00DB0280">
        <w:rPr>
          <w:lang w:val="fr-FR"/>
          <w:rPrChange w:id="1916" w:author="CR#4889r1" w:date="2024-09-11T17:05:00Z" w16du:dateUtc="2024-09-11T15:05:00Z">
            <w:rPr/>
          </w:rPrChange>
        </w:rPr>
        <w:t xml:space="preserve">                                                            </w:t>
      </w:r>
      <w:r w:rsidRPr="00DB0280">
        <w:rPr>
          <w:color w:val="993366"/>
          <w:lang w:val="fr-FR"/>
          <w:rPrChange w:id="1917" w:author="CR#4889r1" w:date="2024-09-11T17:05:00Z" w16du:dateUtc="2024-09-11T15:05:00Z">
            <w:rPr>
              <w:color w:val="993366"/>
            </w:rPr>
          </w:rPrChange>
        </w:rPr>
        <w:t>OPTIONAL</w:t>
      </w:r>
      <w:r w:rsidRPr="00DB0280">
        <w:rPr>
          <w:lang w:val="fr-FR"/>
          <w:rPrChange w:id="1918" w:author="CR#4889r1" w:date="2024-09-11T17:05:00Z" w16du:dateUtc="2024-09-11T15:05:00Z">
            <w:rPr/>
          </w:rPrChange>
        </w:rPr>
        <w:t>,</w:t>
      </w:r>
    </w:p>
    <w:p w14:paraId="1DC1F744" w14:textId="77777777" w:rsidR="00394471" w:rsidRPr="00DB0280" w:rsidRDefault="00394471" w:rsidP="00E450AC">
      <w:pPr>
        <w:pStyle w:val="PL"/>
        <w:rPr>
          <w:lang w:val="fr-FR"/>
          <w:rPrChange w:id="1919" w:author="CR#4889r1" w:date="2024-09-11T17:05:00Z" w16du:dateUtc="2024-09-11T15:05:00Z">
            <w:rPr/>
          </w:rPrChange>
        </w:rPr>
      </w:pPr>
      <w:r w:rsidRPr="00DB0280">
        <w:rPr>
          <w:lang w:val="fr-FR"/>
          <w:rPrChange w:id="1920" w:author="CR#4889r1" w:date="2024-09-11T17:05:00Z" w16du:dateUtc="2024-09-11T15:05:00Z">
            <w:rPr/>
          </w:rPrChange>
        </w:rPr>
        <w:t xml:space="preserve">    nonCriticalExtension                        RRCReconfigurationComplete-v1530-IEs                                    </w:t>
      </w:r>
      <w:r w:rsidRPr="00DB0280">
        <w:rPr>
          <w:color w:val="993366"/>
          <w:lang w:val="fr-FR"/>
          <w:rPrChange w:id="1921" w:author="CR#4889r1" w:date="2024-09-11T17:05:00Z" w16du:dateUtc="2024-09-11T15:05:00Z">
            <w:rPr>
              <w:color w:val="993366"/>
            </w:rPr>
          </w:rPrChange>
        </w:rPr>
        <w:t>OPTIONAL</w:t>
      </w:r>
    </w:p>
    <w:p w14:paraId="3537B9C8" w14:textId="77777777" w:rsidR="00394471" w:rsidRPr="00DB0280" w:rsidRDefault="00394471" w:rsidP="00E450AC">
      <w:pPr>
        <w:pStyle w:val="PL"/>
        <w:rPr>
          <w:lang w:val="fr-FR"/>
          <w:rPrChange w:id="1922" w:author="CR#4889r1" w:date="2024-09-11T17:05:00Z" w16du:dateUtc="2024-09-11T15:05:00Z">
            <w:rPr/>
          </w:rPrChange>
        </w:rPr>
      </w:pPr>
      <w:r w:rsidRPr="00DB0280">
        <w:rPr>
          <w:lang w:val="fr-FR"/>
          <w:rPrChange w:id="1923" w:author="CR#4889r1" w:date="2024-09-11T17:05:00Z" w16du:dateUtc="2024-09-11T15:05:00Z">
            <w:rPr/>
          </w:rPrChange>
        </w:rPr>
        <w:t>}</w:t>
      </w:r>
    </w:p>
    <w:p w14:paraId="35DEEB79" w14:textId="77777777" w:rsidR="00394471" w:rsidRPr="00DB0280" w:rsidRDefault="00394471" w:rsidP="00E450AC">
      <w:pPr>
        <w:pStyle w:val="PL"/>
        <w:rPr>
          <w:lang w:val="fr-FR"/>
          <w:rPrChange w:id="1924" w:author="CR#4889r1" w:date="2024-09-11T17:05:00Z" w16du:dateUtc="2024-09-11T15:05:00Z">
            <w:rPr/>
          </w:rPrChange>
        </w:rPr>
      </w:pPr>
    </w:p>
    <w:p w14:paraId="43FC552D" w14:textId="77777777" w:rsidR="00394471" w:rsidRPr="00DB0280" w:rsidRDefault="00394471" w:rsidP="00E450AC">
      <w:pPr>
        <w:pStyle w:val="PL"/>
        <w:rPr>
          <w:lang w:val="fr-FR"/>
          <w:rPrChange w:id="1925" w:author="CR#4889r1" w:date="2024-09-11T17:05:00Z" w16du:dateUtc="2024-09-11T15:05:00Z">
            <w:rPr/>
          </w:rPrChange>
        </w:rPr>
      </w:pPr>
      <w:r w:rsidRPr="00DB0280">
        <w:rPr>
          <w:lang w:val="fr-FR"/>
          <w:rPrChange w:id="1926" w:author="CR#4889r1" w:date="2024-09-11T17:05:00Z" w16du:dateUtc="2024-09-11T15:05:00Z">
            <w:rPr/>
          </w:rPrChange>
        </w:rPr>
        <w:t xml:space="preserve">RRCReconfigurationComplete-v1530-IEs ::=    </w:t>
      </w:r>
      <w:r w:rsidRPr="00DB0280">
        <w:rPr>
          <w:color w:val="993366"/>
          <w:lang w:val="fr-FR"/>
          <w:rPrChange w:id="1927" w:author="CR#4889r1" w:date="2024-09-11T17:05:00Z" w16du:dateUtc="2024-09-11T15:05:00Z">
            <w:rPr>
              <w:color w:val="993366"/>
            </w:rPr>
          </w:rPrChange>
        </w:rPr>
        <w:t>SEQUENCE</w:t>
      </w:r>
      <w:r w:rsidRPr="00DB0280">
        <w:rPr>
          <w:lang w:val="fr-FR"/>
          <w:rPrChange w:id="1928" w:author="CR#4889r1" w:date="2024-09-11T17:05:00Z" w16du:dateUtc="2024-09-11T15:05:00Z">
            <w:rPr/>
          </w:rPrChange>
        </w:rPr>
        <w:t xml:space="preserve"> {</w:t>
      </w:r>
    </w:p>
    <w:p w14:paraId="425C7F7B" w14:textId="77777777" w:rsidR="00394471" w:rsidRPr="00DB0280" w:rsidRDefault="00394471" w:rsidP="00E450AC">
      <w:pPr>
        <w:pStyle w:val="PL"/>
        <w:rPr>
          <w:lang w:val="fr-FR"/>
          <w:rPrChange w:id="1929" w:author="CR#4889r1" w:date="2024-09-11T17:05:00Z" w16du:dateUtc="2024-09-11T15:05:00Z">
            <w:rPr/>
          </w:rPrChange>
        </w:rPr>
      </w:pPr>
      <w:r w:rsidRPr="00DB0280">
        <w:rPr>
          <w:lang w:val="fr-FR"/>
          <w:rPrChange w:id="1930" w:author="CR#4889r1" w:date="2024-09-11T17:05:00Z" w16du:dateUtc="2024-09-11T15:05:00Z">
            <w:rPr/>
          </w:rPrChange>
        </w:rPr>
        <w:t xml:space="preserve">    uplinkTxDirectCurrentList                   UplinkTxDirectCurrentList                                               </w:t>
      </w:r>
      <w:r w:rsidRPr="00DB0280">
        <w:rPr>
          <w:color w:val="993366"/>
          <w:lang w:val="fr-FR"/>
          <w:rPrChange w:id="1931" w:author="CR#4889r1" w:date="2024-09-11T17:05:00Z" w16du:dateUtc="2024-09-11T15:05:00Z">
            <w:rPr>
              <w:color w:val="993366"/>
            </w:rPr>
          </w:rPrChange>
        </w:rPr>
        <w:t>OPTIONAL</w:t>
      </w:r>
      <w:r w:rsidRPr="00DB0280">
        <w:rPr>
          <w:lang w:val="fr-FR"/>
          <w:rPrChange w:id="1932" w:author="CR#4889r1" w:date="2024-09-11T17:05:00Z" w16du:dateUtc="2024-09-11T15:05:00Z">
            <w:rPr/>
          </w:rPrChange>
        </w:rPr>
        <w:t>,</w:t>
      </w:r>
    </w:p>
    <w:p w14:paraId="71936D3E" w14:textId="77777777" w:rsidR="00394471" w:rsidRPr="00DB0280" w:rsidRDefault="00394471" w:rsidP="00E450AC">
      <w:pPr>
        <w:pStyle w:val="PL"/>
        <w:rPr>
          <w:lang w:val="fr-FR"/>
          <w:rPrChange w:id="1933" w:author="CR#4889r1" w:date="2024-09-11T17:05:00Z" w16du:dateUtc="2024-09-11T15:05:00Z">
            <w:rPr/>
          </w:rPrChange>
        </w:rPr>
      </w:pPr>
      <w:r w:rsidRPr="00DB0280">
        <w:rPr>
          <w:lang w:val="fr-FR"/>
          <w:rPrChange w:id="1934" w:author="CR#4889r1" w:date="2024-09-11T17:05:00Z" w16du:dateUtc="2024-09-11T15:05:00Z">
            <w:rPr/>
          </w:rPrChange>
        </w:rPr>
        <w:t xml:space="preserve">    nonCriticalExtension                        RRCReconfigurationComplete-v1560-IEs                                    </w:t>
      </w:r>
      <w:r w:rsidRPr="00DB0280">
        <w:rPr>
          <w:color w:val="993366"/>
          <w:lang w:val="fr-FR"/>
          <w:rPrChange w:id="1935" w:author="CR#4889r1" w:date="2024-09-11T17:05:00Z" w16du:dateUtc="2024-09-11T15:05:00Z">
            <w:rPr>
              <w:color w:val="993366"/>
            </w:rPr>
          </w:rPrChange>
        </w:rPr>
        <w:t>OPTIONAL</w:t>
      </w:r>
    </w:p>
    <w:p w14:paraId="3FD2E261" w14:textId="77777777" w:rsidR="00394471" w:rsidRPr="00DB0280" w:rsidRDefault="00394471" w:rsidP="00E450AC">
      <w:pPr>
        <w:pStyle w:val="PL"/>
        <w:rPr>
          <w:lang w:val="fr-FR"/>
          <w:rPrChange w:id="1936" w:author="CR#4889r1" w:date="2024-09-11T17:05:00Z" w16du:dateUtc="2024-09-11T15:05:00Z">
            <w:rPr/>
          </w:rPrChange>
        </w:rPr>
      </w:pPr>
      <w:r w:rsidRPr="00DB0280">
        <w:rPr>
          <w:lang w:val="fr-FR"/>
          <w:rPrChange w:id="1937" w:author="CR#4889r1" w:date="2024-09-11T17:05:00Z" w16du:dateUtc="2024-09-11T15:05:00Z">
            <w:rPr/>
          </w:rPrChange>
        </w:rPr>
        <w:t>}</w:t>
      </w:r>
    </w:p>
    <w:p w14:paraId="18436AA6" w14:textId="77777777" w:rsidR="00394471" w:rsidRPr="00DB0280" w:rsidRDefault="00394471" w:rsidP="00E450AC">
      <w:pPr>
        <w:pStyle w:val="PL"/>
        <w:rPr>
          <w:lang w:val="fr-FR"/>
          <w:rPrChange w:id="1938" w:author="CR#4889r1" w:date="2024-09-11T17:05:00Z" w16du:dateUtc="2024-09-11T15:05:00Z">
            <w:rPr/>
          </w:rPrChange>
        </w:rPr>
      </w:pPr>
    </w:p>
    <w:p w14:paraId="6D5F19C0" w14:textId="77777777" w:rsidR="00394471" w:rsidRPr="00DB0280" w:rsidRDefault="00394471" w:rsidP="00E450AC">
      <w:pPr>
        <w:pStyle w:val="PL"/>
        <w:rPr>
          <w:lang w:val="fr-FR"/>
          <w:rPrChange w:id="1939" w:author="CR#4889r1" w:date="2024-09-11T17:05:00Z" w16du:dateUtc="2024-09-11T15:05:00Z">
            <w:rPr/>
          </w:rPrChange>
        </w:rPr>
      </w:pPr>
      <w:r w:rsidRPr="00DB0280">
        <w:rPr>
          <w:lang w:val="fr-FR"/>
          <w:rPrChange w:id="1940" w:author="CR#4889r1" w:date="2024-09-11T17:05:00Z" w16du:dateUtc="2024-09-11T15:05:00Z">
            <w:rPr/>
          </w:rPrChange>
        </w:rPr>
        <w:t xml:space="preserve">RRCReconfigurationComplete-v1560-IEs ::=    </w:t>
      </w:r>
      <w:r w:rsidRPr="00DB0280">
        <w:rPr>
          <w:color w:val="993366"/>
          <w:lang w:val="fr-FR"/>
          <w:rPrChange w:id="1941" w:author="CR#4889r1" w:date="2024-09-11T17:05:00Z" w16du:dateUtc="2024-09-11T15:05:00Z">
            <w:rPr>
              <w:color w:val="993366"/>
            </w:rPr>
          </w:rPrChange>
        </w:rPr>
        <w:t>SEQUENCE</w:t>
      </w:r>
      <w:r w:rsidRPr="00DB0280">
        <w:rPr>
          <w:lang w:val="fr-FR"/>
          <w:rPrChange w:id="1942" w:author="CR#4889r1" w:date="2024-09-11T17:05:00Z" w16du:dateUtc="2024-09-11T15:05:00Z">
            <w:rPr/>
          </w:rPrChange>
        </w:rPr>
        <w:t xml:space="preserve"> {</w:t>
      </w:r>
    </w:p>
    <w:p w14:paraId="746BC479" w14:textId="77777777" w:rsidR="00394471" w:rsidRPr="00DB0280" w:rsidRDefault="00394471" w:rsidP="00E450AC">
      <w:pPr>
        <w:pStyle w:val="PL"/>
        <w:rPr>
          <w:lang w:val="fr-FR"/>
          <w:rPrChange w:id="1943" w:author="CR#4889r1" w:date="2024-09-11T17:05:00Z" w16du:dateUtc="2024-09-11T15:05:00Z">
            <w:rPr/>
          </w:rPrChange>
        </w:rPr>
      </w:pPr>
      <w:r w:rsidRPr="00DB0280">
        <w:rPr>
          <w:lang w:val="fr-FR"/>
          <w:rPrChange w:id="1944" w:author="CR#4889r1" w:date="2024-09-11T17:05:00Z" w16du:dateUtc="2024-09-11T15:05:00Z">
            <w:rPr/>
          </w:rPrChange>
        </w:rPr>
        <w:t xml:space="preserve">    scg-Response                                </w:t>
      </w:r>
      <w:r w:rsidRPr="00DB0280">
        <w:rPr>
          <w:color w:val="993366"/>
          <w:lang w:val="fr-FR"/>
          <w:rPrChange w:id="1945" w:author="CR#4889r1" w:date="2024-09-11T17:05:00Z" w16du:dateUtc="2024-09-11T15:05:00Z">
            <w:rPr>
              <w:color w:val="993366"/>
            </w:rPr>
          </w:rPrChange>
        </w:rPr>
        <w:t>CHOICE</w:t>
      </w:r>
      <w:r w:rsidRPr="00DB0280">
        <w:rPr>
          <w:lang w:val="fr-FR"/>
          <w:rPrChange w:id="1946" w:author="CR#4889r1" w:date="2024-09-11T17:05:00Z" w16du:dateUtc="2024-09-11T15:05:00Z">
            <w:rPr/>
          </w:rPrChange>
        </w:rPr>
        <w:t xml:space="preserve"> {</w:t>
      </w:r>
    </w:p>
    <w:p w14:paraId="655D3B2F" w14:textId="77777777" w:rsidR="00394471" w:rsidRPr="00DB0280" w:rsidRDefault="00394471" w:rsidP="00E450AC">
      <w:pPr>
        <w:pStyle w:val="PL"/>
        <w:rPr>
          <w:lang w:val="fr-FR"/>
          <w:rPrChange w:id="1947" w:author="CR#4889r1" w:date="2024-09-11T17:05:00Z" w16du:dateUtc="2024-09-11T15:05:00Z">
            <w:rPr/>
          </w:rPrChange>
        </w:rPr>
      </w:pPr>
      <w:r w:rsidRPr="00DB0280">
        <w:rPr>
          <w:lang w:val="fr-FR"/>
          <w:rPrChange w:id="1948" w:author="CR#4889r1" w:date="2024-09-11T17:05:00Z" w16du:dateUtc="2024-09-11T15:05:00Z">
            <w:rPr/>
          </w:rPrChange>
        </w:rPr>
        <w:t xml:space="preserve">        nr-SCG-Response                             </w:t>
      </w:r>
      <w:r w:rsidRPr="00DB0280">
        <w:rPr>
          <w:color w:val="993366"/>
          <w:lang w:val="fr-FR"/>
          <w:rPrChange w:id="1949" w:author="CR#4889r1" w:date="2024-09-11T17:05:00Z" w16du:dateUtc="2024-09-11T15:05:00Z">
            <w:rPr>
              <w:color w:val="993366"/>
            </w:rPr>
          </w:rPrChange>
        </w:rPr>
        <w:t>OCTET</w:t>
      </w:r>
      <w:r w:rsidRPr="00DB0280">
        <w:rPr>
          <w:lang w:val="fr-FR"/>
          <w:rPrChange w:id="1950" w:author="CR#4889r1" w:date="2024-09-11T17:05:00Z" w16du:dateUtc="2024-09-11T15:05:00Z">
            <w:rPr/>
          </w:rPrChange>
        </w:rPr>
        <w:t xml:space="preserve"> </w:t>
      </w:r>
      <w:r w:rsidRPr="00DB0280">
        <w:rPr>
          <w:color w:val="993366"/>
          <w:lang w:val="fr-FR"/>
          <w:rPrChange w:id="1951" w:author="CR#4889r1" w:date="2024-09-11T17:05:00Z" w16du:dateUtc="2024-09-11T15:05:00Z">
            <w:rPr>
              <w:color w:val="993366"/>
            </w:rPr>
          </w:rPrChange>
        </w:rPr>
        <w:t>STRING</w:t>
      </w:r>
      <w:r w:rsidRPr="00DB0280">
        <w:rPr>
          <w:lang w:val="fr-FR"/>
          <w:rPrChange w:id="1952" w:author="CR#4889r1" w:date="2024-09-11T17:05:00Z" w16du:dateUtc="2024-09-11T15:05:00Z">
            <w:rPr/>
          </w:rPrChange>
        </w:rPr>
        <w:t xml:space="preserve"> (CONTAINING RRCReconfigurationComplete),</w:t>
      </w:r>
    </w:p>
    <w:p w14:paraId="44B46333" w14:textId="77777777" w:rsidR="00394471" w:rsidRPr="00DB0280" w:rsidRDefault="00394471" w:rsidP="00E450AC">
      <w:pPr>
        <w:pStyle w:val="PL"/>
        <w:rPr>
          <w:lang w:val="fr-FR"/>
          <w:rPrChange w:id="1953" w:author="CR#4889r1" w:date="2024-09-11T17:05:00Z" w16du:dateUtc="2024-09-11T15:05:00Z">
            <w:rPr/>
          </w:rPrChange>
        </w:rPr>
      </w:pPr>
      <w:r w:rsidRPr="00DB0280">
        <w:rPr>
          <w:lang w:val="fr-FR"/>
          <w:rPrChange w:id="1954" w:author="CR#4889r1" w:date="2024-09-11T17:05:00Z" w16du:dateUtc="2024-09-11T15:05:00Z">
            <w:rPr/>
          </w:rPrChange>
        </w:rPr>
        <w:t xml:space="preserve">        eutra-SCG-Response                          </w:t>
      </w:r>
      <w:r w:rsidRPr="00DB0280">
        <w:rPr>
          <w:color w:val="993366"/>
          <w:lang w:val="fr-FR"/>
          <w:rPrChange w:id="1955" w:author="CR#4889r1" w:date="2024-09-11T17:05:00Z" w16du:dateUtc="2024-09-11T15:05:00Z">
            <w:rPr>
              <w:color w:val="993366"/>
            </w:rPr>
          </w:rPrChange>
        </w:rPr>
        <w:t>OCTET</w:t>
      </w:r>
      <w:r w:rsidRPr="00DB0280">
        <w:rPr>
          <w:lang w:val="fr-FR"/>
          <w:rPrChange w:id="1956" w:author="CR#4889r1" w:date="2024-09-11T17:05:00Z" w16du:dateUtc="2024-09-11T15:05:00Z">
            <w:rPr/>
          </w:rPrChange>
        </w:rPr>
        <w:t xml:space="preserve"> </w:t>
      </w:r>
      <w:r w:rsidRPr="00DB0280">
        <w:rPr>
          <w:color w:val="993366"/>
          <w:lang w:val="fr-FR"/>
          <w:rPrChange w:id="1957" w:author="CR#4889r1" w:date="2024-09-11T17:05:00Z" w16du:dateUtc="2024-09-11T15:05:00Z">
            <w:rPr>
              <w:color w:val="993366"/>
            </w:rPr>
          </w:rPrChange>
        </w:rPr>
        <w:t>STRING</w:t>
      </w:r>
    </w:p>
    <w:p w14:paraId="574E6F4C" w14:textId="77777777" w:rsidR="00394471" w:rsidRPr="00DB0280" w:rsidRDefault="00394471" w:rsidP="00E450AC">
      <w:pPr>
        <w:pStyle w:val="PL"/>
        <w:rPr>
          <w:lang w:val="fr-FR"/>
          <w:rPrChange w:id="1958" w:author="CR#4889r1" w:date="2024-09-11T17:05:00Z" w16du:dateUtc="2024-09-11T15:05:00Z">
            <w:rPr/>
          </w:rPrChange>
        </w:rPr>
      </w:pPr>
      <w:r w:rsidRPr="00DB0280">
        <w:rPr>
          <w:lang w:val="fr-FR"/>
          <w:rPrChange w:id="1959" w:author="CR#4889r1" w:date="2024-09-11T17:05:00Z" w16du:dateUtc="2024-09-11T15:05:00Z">
            <w:rPr/>
          </w:rPrChange>
        </w:rPr>
        <w:t xml:space="preserve">    }                                                                                                                       </w:t>
      </w:r>
      <w:r w:rsidRPr="00DB0280">
        <w:rPr>
          <w:color w:val="993366"/>
          <w:lang w:val="fr-FR"/>
          <w:rPrChange w:id="1960" w:author="CR#4889r1" w:date="2024-09-11T17:05:00Z" w16du:dateUtc="2024-09-11T15:05:00Z">
            <w:rPr>
              <w:color w:val="993366"/>
            </w:rPr>
          </w:rPrChange>
        </w:rPr>
        <w:t>OPTIONAL</w:t>
      </w:r>
      <w:r w:rsidRPr="00DB0280">
        <w:rPr>
          <w:lang w:val="fr-FR"/>
          <w:rPrChange w:id="1961" w:author="CR#4889r1" w:date="2024-09-11T17:05:00Z" w16du:dateUtc="2024-09-11T15:05:00Z">
            <w:rPr/>
          </w:rPrChange>
        </w:rPr>
        <w:t>,</w:t>
      </w:r>
    </w:p>
    <w:p w14:paraId="7710934B" w14:textId="77777777" w:rsidR="00394471" w:rsidRPr="00DB0280" w:rsidRDefault="00394471" w:rsidP="00E450AC">
      <w:pPr>
        <w:pStyle w:val="PL"/>
        <w:rPr>
          <w:lang w:val="fr-FR"/>
          <w:rPrChange w:id="1962" w:author="CR#4889r1" w:date="2024-09-11T17:05:00Z" w16du:dateUtc="2024-09-11T15:05:00Z">
            <w:rPr/>
          </w:rPrChange>
        </w:rPr>
      </w:pPr>
      <w:r w:rsidRPr="00DB0280">
        <w:rPr>
          <w:lang w:val="fr-FR"/>
          <w:rPrChange w:id="1963" w:author="CR#4889r1" w:date="2024-09-11T17:05:00Z" w16du:dateUtc="2024-09-11T15:05:00Z">
            <w:rPr/>
          </w:rPrChange>
        </w:rPr>
        <w:t xml:space="preserve">    nonCriticalExtension                        RRCReconfigurationComplete-v1610-IEs                                    </w:t>
      </w:r>
      <w:r w:rsidRPr="00DB0280">
        <w:rPr>
          <w:color w:val="993366"/>
          <w:lang w:val="fr-FR"/>
          <w:rPrChange w:id="1964" w:author="CR#4889r1" w:date="2024-09-11T17:05:00Z" w16du:dateUtc="2024-09-11T15:05:00Z">
            <w:rPr>
              <w:color w:val="993366"/>
            </w:rPr>
          </w:rPrChange>
        </w:rPr>
        <w:t>OPTIONAL</w:t>
      </w:r>
    </w:p>
    <w:p w14:paraId="51EF9889" w14:textId="77777777" w:rsidR="00394471" w:rsidRPr="00DB0280" w:rsidRDefault="00394471" w:rsidP="00E450AC">
      <w:pPr>
        <w:pStyle w:val="PL"/>
        <w:rPr>
          <w:lang w:val="fr-FR"/>
          <w:rPrChange w:id="1965" w:author="CR#4889r1" w:date="2024-09-11T17:05:00Z" w16du:dateUtc="2024-09-11T15:05:00Z">
            <w:rPr/>
          </w:rPrChange>
        </w:rPr>
      </w:pPr>
      <w:r w:rsidRPr="00DB0280">
        <w:rPr>
          <w:lang w:val="fr-FR"/>
          <w:rPrChange w:id="1966" w:author="CR#4889r1" w:date="2024-09-11T17:05:00Z" w16du:dateUtc="2024-09-11T15:05:00Z">
            <w:rPr/>
          </w:rPrChange>
        </w:rPr>
        <w:t>}</w:t>
      </w:r>
    </w:p>
    <w:p w14:paraId="6FBB9602" w14:textId="77777777" w:rsidR="00394471" w:rsidRPr="00DB0280" w:rsidRDefault="00394471" w:rsidP="00E450AC">
      <w:pPr>
        <w:pStyle w:val="PL"/>
        <w:rPr>
          <w:lang w:val="fr-FR"/>
          <w:rPrChange w:id="1967" w:author="CR#4889r1" w:date="2024-09-11T17:05:00Z" w16du:dateUtc="2024-09-11T15:05:00Z">
            <w:rPr/>
          </w:rPrChange>
        </w:rPr>
      </w:pPr>
    </w:p>
    <w:p w14:paraId="0A76CD8E" w14:textId="77777777" w:rsidR="00394471" w:rsidRPr="00DB0280" w:rsidRDefault="00394471" w:rsidP="00E450AC">
      <w:pPr>
        <w:pStyle w:val="PL"/>
        <w:rPr>
          <w:lang w:val="fr-FR"/>
          <w:rPrChange w:id="1968" w:author="CR#4889r1" w:date="2024-09-11T17:05:00Z" w16du:dateUtc="2024-09-11T15:05:00Z">
            <w:rPr/>
          </w:rPrChange>
        </w:rPr>
      </w:pPr>
      <w:r w:rsidRPr="00DB0280">
        <w:rPr>
          <w:lang w:val="fr-FR"/>
          <w:rPrChange w:id="1969" w:author="CR#4889r1" w:date="2024-09-11T17:05:00Z" w16du:dateUtc="2024-09-11T15:05:00Z">
            <w:rPr/>
          </w:rPrChange>
        </w:rPr>
        <w:t xml:space="preserve">RRCReconfigurationComplete-v1610-IEs ::=    </w:t>
      </w:r>
      <w:r w:rsidRPr="00DB0280">
        <w:rPr>
          <w:color w:val="993366"/>
          <w:lang w:val="fr-FR"/>
          <w:rPrChange w:id="1970" w:author="CR#4889r1" w:date="2024-09-11T17:05:00Z" w16du:dateUtc="2024-09-11T15:05:00Z">
            <w:rPr>
              <w:color w:val="993366"/>
            </w:rPr>
          </w:rPrChange>
        </w:rPr>
        <w:t>SEQUENCE</w:t>
      </w:r>
      <w:r w:rsidRPr="00DB0280">
        <w:rPr>
          <w:lang w:val="fr-FR"/>
          <w:rPrChange w:id="1971" w:author="CR#4889r1" w:date="2024-09-11T17:05:00Z" w16du:dateUtc="2024-09-11T15:05:00Z">
            <w:rPr/>
          </w:rPrChange>
        </w:rPr>
        <w:t xml:space="preserve"> {</w:t>
      </w:r>
    </w:p>
    <w:p w14:paraId="0AB879C3" w14:textId="77777777" w:rsidR="00394471" w:rsidRPr="00DB0280" w:rsidRDefault="00394471" w:rsidP="00E450AC">
      <w:pPr>
        <w:pStyle w:val="PL"/>
        <w:rPr>
          <w:lang w:val="fr-FR"/>
          <w:rPrChange w:id="1972" w:author="CR#4889r1" w:date="2024-09-11T17:05:00Z" w16du:dateUtc="2024-09-11T15:05:00Z">
            <w:rPr/>
          </w:rPrChange>
        </w:rPr>
      </w:pPr>
      <w:r w:rsidRPr="00DB0280">
        <w:rPr>
          <w:lang w:val="fr-FR"/>
          <w:rPrChange w:id="1973" w:author="CR#4889r1" w:date="2024-09-11T17:05:00Z" w16du:dateUtc="2024-09-11T15:05:00Z">
            <w:rPr/>
          </w:rPrChange>
        </w:rPr>
        <w:t xml:space="preserve">    ue-MeasurementsAvailable-r16                UE-MeasurementsAvailable-r16                                            </w:t>
      </w:r>
      <w:r w:rsidRPr="00DB0280">
        <w:rPr>
          <w:color w:val="993366"/>
          <w:lang w:val="fr-FR"/>
          <w:rPrChange w:id="1974" w:author="CR#4889r1" w:date="2024-09-11T17:05:00Z" w16du:dateUtc="2024-09-11T15:05:00Z">
            <w:rPr>
              <w:color w:val="993366"/>
            </w:rPr>
          </w:rPrChange>
        </w:rPr>
        <w:t>OPTIONAL</w:t>
      </w:r>
      <w:r w:rsidRPr="00DB0280">
        <w:rPr>
          <w:lang w:val="fr-FR"/>
          <w:rPrChange w:id="1975" w:author="CR#4889r1" w:date="2024-09-11T17:05:00Z" w16du:dateUtc="2024-09-11T15:05:00Z">
            <w:rPr/>
          </w:rPrChange>
        </w:rPr>
        <w:t>,</w:t>
      </w:r>
    </w:p>
    <w:p w14:paraId="6223D1A7" w14:textId="77777777" w:rsidR="00394471" w:rsidRPr="00E450AC" w:rsidRDefault="00394471" w:rsidP="00E450AC">
      <w:pPr>
        <w:pStyle w:val="PL"/>
      </w:pPr>
      <w:r w:rsidRPr="00DB0280">
        <w:rPr>
          <w:lang w:val="fr-FR"/>
          <w:rPrChange w:id="1976" w:author="CR#4889r1" w:date="2024-09-11T17:05:00Z" w16du:dateUtc="2024-09-11T15:05:00Z">
            <w:rPr/>
          </w:rPrChange>
        </w:rPr>
        <w:t xml:space="preserve">    </w:t>
      </w:r>
      <w:r w:rsidRPr="00E450AC">
        <w:t xml:space="preserve">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977" w:name="_Toc60777110"/>
      <w:bookmarkStart w:id="1978" w:name="_Toc171467694"/>
      <w:r w:rsidRPr="002D3917">
        <w:t>–</w:t>
      </w:r>
      <w:r w:rsidRPr="002D3917">
        <w:tab/>
      </w:r>
      <w:r w:rsidRPr="002D3917">
        <w:rPr>
          <w:i/>
          <w:noProof/>
        </w:rPr>
        <w:t>RRCReject</w:t>
      </w:r>
      <w:bookmarkEnd w:id="1977"/>
      <w:bookmarkEnd w:id="1978"/>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979" w:name="_Toc60777111"/>
      <w:bookmarkStart w:id="1980" w:name="_Toc171467695"/>
      <w:r w:rsidRPr="002D3917">
        <w:t>–</w:t>
      </w:r>
      <w:r w:rsidRPr="002D3917">
        <w:tab/>
      </w:r>
      <w:r w:rsidRPr="002D3917">
        <w:rPr>
          <w:i/>
          <w:noProof/>
        </w:rPr>
        <w:t>RRCRelease</w:t>
      </w:r>
      <w:bookmarkEnd w:id="1979"/>
      <w:bookmarkEnd w:id="1980"/>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DB0280" w:rsidRDefault="005A0504" w:rsidP="00E450AC">
      <w:pPr>
        <w:pStyle w:val="PL"/>
        <w:rPr>
          <w:lang w:val="fi-FI"/>
          <w:rPrChange w:id="1981" w:author="CR#4889r1" w:date="2024-09-11T17:05:00Z" w16du:dateUtc="2024-09-11T15:05:00Z">
            <w:rPr/>
          </w:rPrChange>
        </w:rPr>
      </w:pPr>
      <w:r w:rsidRPr="00E450AC">
        <w:t xml:space="preserve">    </w:t>
      </w:r>
      <w:r w:rsidRPr="00DB0280">
        <w:rPr>
          <w:lang w:val="fi-FI"/>
          <w:rPrChange w:id="1982" w:author="CR#4889r1" w:date="2024-09-11T17:05:00Z" w16du:dateUtc="2024-09-11T15:05:00Z">
            <w:rPr/>
          </w:rPrChange>
        </w:rPr>
        <w:t>]]</w:t>
      </w:r>
    </w:p>
    <w:p w14:paraId="2372697C" w14:textId="77777777" w:rsidR="00394471" w:rsidRPr="00DB0280" w:rsidRDefault="00394471" w:rsidP="00E450AC">
      <w:pPr>
        <w:pStyle w:val="PL"/>
        <w:rPr>
          <w:lang w:val="fi-FI"/>
          <w:rPrChange w:id="1983" w:author="CR#4889r1" w:date="2024-09-11T17:05:00Z" w16du:dateUtc="2024-09-11T15:05:00Z">
            <w:rPr/>
          </w:rPrChange>
        </w:rPr>
      </w:pPr>
      <w:r w:rsidRPr="00DB0280">
        <w:rPr>
          <w:lang w:val="fi-FI"/>
          <w:rPrChange w:id="1984" w:author="CR#4889r1" w:date="2024-09-11T17:05:00Z" w16du:dateUtc="2024-09-11T15:05:00Z">
            <w:rPr/>
          </w:rPrChange>
        </w:rPr>
        <w:t>}</w:t>
      </w:r>
    </w:p>
    <w:p w14:paraId="774576D0" w14:textId="77777777" w:rsidR="00394471" w:rsidRPr="00DB0280" w:rsidRDefault="00394471" w:rsidP="00E450AC">
      <w:pPr>
        <w:pStyle w:val="PL"/>
        <w:rPr>
          <w:lang w:val="fi-FI"/>
          <w:rPrChange w:id="1985" w:author="CR#4889r1" w:date="2024-09-11T17:05:00Z" w16du:dateUtc="2024-09-11T15:05:00Z">
            <w:rPr/>
          </w:rPrChange>
        </w:rPr>
      </w:pPr>
    </w:p>
    <w:p w14:paraId="3EEBEF51" w14:textId="77777777" w:rsidR="00394471" w:rsidRPr="00DB0280" w:rsidRDefault="00394471" w:rsidP="00E450AC">
      <w:pPr>
        <w:pStyle w:val="PL"/>
        <w:rPr>
          <w:lang w:val="fi-FI"/>
          <w:rPrChange w:id="1986" w:author="CR#4889r1" w:date="2024-09-11T17:05:00Z" w16du:dateUtc="2024-09-11T15:05:00Z">
            <w:rPr/>
          </w:rPrChange>
        </w:rPr>
      </w:pPr>
      <w:r w:rsidRPr="00DB0280">
        <w:rPr>
          <w:lang w:val="fi-FI"/>
          <w:rPrChange w:id="1987" w:author="CR#4889r1" w:date="2024-09-11T17:05:00Z" w16du:dateUtc="2024-09-11T15:05:00Z">
            <w:rPr/>
          </w:rPrChange>
        </w:rPr>
        <w:t xml:space="preserve">PeriodicRNAU-TimerValue ::=         </w:t>
      </w:r>
      <w:r w:rsidRPr="00DB0280">
        <w:rPr>
          <w:color w:val="993366"/>
          <w:lang w:val="fi-FI"/>
          <w:rPrChange w:id="1988" w:author="CR#4889r1" w:date="2024-09-11T17:05:00Z" w16du:dateUtc="2024-09-11T15:05:00Z">
            <w:rPr>
              <w:color w:val="993366"/>
            </w:rPr>
          </w:rPrChange>
        </w:rPr>
        <w:t>ENUMERATED</w:t>
      </w:r>
      <w:r w:rsidRPr="00DB0280">
        <w:rPr>
          <w:lang w:val="fi-FI"/>
          <w:rPrChange w:id="1989" w:author="CR#4889r1" w:date="2024-09-11T17:05:00Z" w16du:dateUtc="2024-09-11T15:05:00Z">
            <w:rPr/>
          </w:rPrChange>
        </w:rPr>
        <w:t xml:space="preserve"> { min5, min10, min20, min30, min60, min120, min360, min720}</w:t>
      </w:r>
    </w:p>
    <w:p w14:paraId="0E87A81B" w14:textId="77777777" w:rsidR="00394471" w:rsidRPr="00DB0280" w:rsidRDefault="00394471" w:rsidP="00E450AC">
      <w:pPr>
        <w:pStyle w:val="PL"/>
        <w:rPr>
          <w:lang w:val="fi-FI"/>
          <w:rPrChange w:id="1990" w:author="CR#4889r1" w:date="2024-09-11T17:05:00Z" w16du:dateUtc="2024-09-11T15:05:00Z">
            <w:rPr/>
          </w:rPrChange>
        </w:rPr>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991" w:name="_Hlk95905177"/>
      <w:r w:rsidRPr="00E450AC">
        <w:t>cg-SDT-TA-Valid</w:t>
      </w:r>
      <w:bookmarkEnd w:id="1991"/>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387A9BEC"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ins w:id="1992" w:author="CR#4967" w:date="2024-09-13T19:42:00Z" w16du:dateUtc="2024-09-13T17:42:00Z">
        <w:r w:rsidR="000C59AF">
          <w:t>Ext</w:t>
        </w:r>
      </w:ins>
      <w:r w:rsidRPr="00E450AC">
        <w:t>-</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DB0280" w:rsidRDefault="005C1859" w:rsidP="00E450AC">
      <w:pPr>
        <w:pStyle w:val="PL"/>
        <w:rPr>
          <w:lang w:val="fr-FR"/>
          <w:rPrChange w:id="1993" w:author="CR#4889r1" w:date="2024-09-11T17:05:00Z" w16du:dateUtc="2024-09-11T15:05:00Z">
            <w:rPr/>
          </w:rPrChange>
        </w:rPr>
      </w:pPr>
      <w:r w:rsidRPr="00E450AC">
        <w:t xml:space="preserve">                                                </w:t>
      </w:r>
      <w:r w:rsidRPr="00DB0280">
        <w:rPr>
          <w:lang w:val="fr-FR"/>
          <w:rPrChange w:id="1994" w:author="CR#4889r1" w:date="2024-09-11T17:05:00Z" w16du:dateUtc="2024-09-11T15:05:00Z">
            <w:rPr/>
          </w:rPrChange>
        </w:rPr>
        <w:t>ms10, ms100, sec1, sec10, sec60, sec100, sec300, sec600,</w:t>
      </w:r>
    </w:p>
    <w:p w14:paraId="26A8734A" w14:textId="2A3FA70E" w:rsidR="005C1859" w:rsidRPr="00E450AC" w:rsidRDefault="005C1859" w:rsidP="00E450AC">
      <w:pPr>
        <w:pStyle w:val="PL"/>
      </w:pPr>
      <w:r w:rsidRPr="00DB0280">
        <w:rPr>
          <w:lang w:val="fr-FR"/>
          <w:rPrChange w:id="1995" w:author="CR#4889r1" w:date="2024-09-11T17:05:00Z" w16du:dateUtc="2024-09-11T15:05:00Z">
            <w:rPr/>
          </w:rPrChange>
        </w:rPr>
        <w:t xml:space="preserve">                                                </w:t>
      </w:r>
      <w:r w:rsidRPr="00E450AC">
        <w:t>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DB0280" w:rsidRDefault="005C1859" w:rsidP="00E450AC">
      <w:pPr>
        <w:pStyle w:val="PL"/>
        <w:rPr>
          <w:lang w:val="fr-FR"/>
          <w:rPrChange w:id="1996" w:author="CR#4889r1" w:date="2024-09-11T17:05:00Z" w16du:dateUtc="2024-09-11T15:05:00Z">
            <w:rPr/>
          </w:rPrChange>
        </w:rPr>
      </w:pPr>
      <w:r w:rsidRPr="00E450AC">
        <w:t xml:space="preserve">    </w:t>
      </w:r>
      <w:r w:rsidRPr="00DB0280">
        <w:rPr>
          <w:lang w:val="fr-FR"/>
          <w:rPrChange w:id="1997" w:author="CR#4889r1" w:date="2024-09-11T17:05:00Z" w16du:dateUtc="2024-09-11T15:05:00Z">
            <w:rPr/>
          </w:rPrChange>
        </w:rPr>
        <w:t>]]</w:t>
      </w:r>
    </w:p>
    <w:p w14:paraId="5351B07B" w14:textId="77777777" w:rsidR="0070235D" w:rsidRPr="00DB0280" w:rsidRDefault="0070235D" w:rsidP="00E450AC">
      <w:pPr>
        <w:pStyle w:val="PL"/>
        <w:rPr>
          <w:lang w:val="fr-FR"/>
          <w:rPrChange w:id="1998" w:author="CR#4889r1" w:date="2024-09-11T17:05:00Z" w16du:dateUtc="2024-09-11T15:05:00Z">
            <w:rPr/>
          </w:rPrChange>
        </w:rPr>
      </w:pPr>
      <w:r w:rsidRPr="00DB0280">
        <w:rPr>
          <w:lang w:val="fr-FR"/>
          <w:rPrChange w:id="1999" w:author="CR#4889r1" w:date="2024-09-11T17:05:00Z" w16du:dateUtc="2024-09-11T15:05:00Z">
            <w:rPr/>
          </w:rPrChange>
        </w:rPr>
        <w:t>}</w:t>
      </w:r>
    </w:p>
    <w:p w14:paraId="7FEC34FF" w14:textId="77777777" w:rsidR="0070235D" w:rsidRPr="00DB0280" w:rsidRDefault="0070235D" w:rsidP="00E450AC">
      <w:pPr>
        <w:pStyle w:val="PL"/>
        <w:rPr>
          <w:lang w:val="fr-FR"/>
          <w:rPrChange w:id="2000" w:author="CR#4889r1" w:date="2024-09-11T17:05:00Z" w16du:dateUtc="2024-09-11T15:05:00Z">
            <w:rPr/>
          </w:rPrChange>
        </w:rPr>
      </w:pPr>
    </w:p>
    <w:p w14:paraId="23BA246F" w14:textId="5FFF5D99" w:rsidR="0070235D" w:rsidRPr="00DB0280" w:rsidRDefault="0070235D" w:rsidP="00E450AC">
      <w:pPr>
        <w:pStyle w:val="PL"/>
        <w:rPr>
          <w:lang w:val="fr-FR"/>
          <w:rPrChange w:id="2001" w:author="CR#4889r1" w:date="2024-09-11T17:05:00Z" w16du:dateUtc="2024-09-11T15:05:00Z">
            <w:rPr/>
          </w:rPrChange>
        </w:rPr>
      </w:pPr>
      <w:r w:rsidRPr="00DB0280">
        <w:rPr>
          <w:lang w:val="fr-FR"/>
          <w:rPrChange w:id="2002" w:author="CR#4889r1" w:date="2024-09-11T17:05:00Z" w16du:dateUtc="2024-09-11T15:05:00Z">
            <w:rPr/>
          </w:rPrChange>
        </w:rPr>
        <w:t>CG-SDT-TA-ValidationConfig</w:t>
      </w:r>
      <w:r w:rsidR="00015613" w:rsidRPr="00DB0280">
        <w:rPr>
          <w:lang w:val="fr-FR"/>
          <w:rPrChange w:id="2003" w:author="CR#4889r1" w:date="2024-09-11T17:05:00Z" w16du:dateUtc="2024-09-11T15:05:00Z">
            <w:rPr/>
          </w:rPrChange>
        </w:rPr>
        <w:t>-r17</w:t>
      </w:r>
      <w:r w:rsidRPr="00DB0280">
        <w:rPr>
          <w:lang w:val="fr-FR"/>
          <w:rPrChange w:id="2004" w:author="CR#4889r1" w:date="2024-09-11T17:05:00Z" w16du:dateUtc="2024-09-11T15:05:00Z">
            <w:rPr/>
          </w:rPrChange>
        </w:rPr>
        <w:t xml:space="preserve"> ::= </w:t>
      </w:r>
      <w:r w:rsidR="0026782F" w:rsidRPr="00DB0280">
        <w:rPr>
          <w:lang w:val="fr-FR"/>
          <w:rPrChange w:id="2005" w:author="CR#4889r1" w:date="2024-09-11T17:05:00Z" w16du:dateUtc="2024-09-11T15:05:00Z">
            <w:rPr/>
          </w:rPrChange>
        </w:rPr>
        <w:t xml:space="preserve"> </w:t>
      </w:r>
      <w:r w:rsidRPr="00DB0280">
        <w:rPr>
          <w:color w:val="993366"/>
          <w:lang w:val="fr-FR"/>
          <w:rPrChange w:id="2006" w:author="CR#4889r1" w:date="2024-09-11T17:05:00Z" w16du:dateUtc="2024-09-11T15:05:00Z">
            <w:rPr>
              <w:color w:val="993366"/>
            </w:rPr>
          </w:rPrChange>
        </w:rPr>
        <w:t>SEQUENCE</w:t>
      </w:r>
      <w:r w:rsidRPr="00DB0280">
        <w:rPr>
          <w:lang w:val="fr-FR"/>
          <w:rPrChange w:id="2007" w:author="CR#4889r1" w:date="2024-09-11T17:05:00Z" w16du:dateUtc="2024-09-11T15:05:00Z">
            <w:rPr/>
          </w:rPrChange>
        </w:rPr>
        <w:t xml:space="preserve"> {</w:t>
      </w:r>
    </w:p>
    <w:p w14:paraId="2F2E7B89" w14:textId="21D5D45C" w:rsidR="0026782F" w:rsidRPr="00E450AC" w:rsidRDefault="0070235D" w:rsidP="00E450AC">
      <w:pPr>
        <w:pStyle w:val="PL"/>
      </w:pPr>
      <w:r w:rsidRPr="00DB0280">
        <w:rPr>
          <w:lang w:val="fr-FR"/>
          <w:rPrChange w:id="2008" w:author="CR#4889r1" w:date="2024-09-11T17:05:00Z" w16du:dateUtc="2024-09-11T15:05:00Z">
            <w:rPr/>
          </w:rPrChange>
        </w:rPr>
        <w:t xml:space="preserve">    </w:t>
      </w:r>
      <w:r w:rsidRPr="00E450AC">
        <w:t xml:space="preserve">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C55097A" w:rsidR="005C1859" w:rsidRPr="00E450AC" w:rsidRDefault="005C1859" w:rsidP="00E450AC">
      <w:pPr>
        <w:pStyle w:val="PL"/>
      </w:pPr>
      <w:r w:rsidRPr="00E450AC">
        <w:t>CG-SDT-ConfigLCH-Restriction</w:t>
      </w:r>
      <w:ins w:id="2009" w:author="CR#4967" w:date="2024-09-13T19:43:00Z" w16du:dateUtc="2024-09-13T17:43:00Z">
        <w:r w:rsidR="000C59AF">
          <w:t>Ext</w:t>
        </w:r>
      </w:ins>
      <w:r w:rsidRPr="00E450AC">
        <w:t>-</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DB0280" w:rsidRDefault="005C1859" w:rsidP="00E450AC">
      <w:pPr>
        <w:pStyle w:val="PL"/>
        <w:rPr>
          <w:lang w:val="fr-FR"/>
          <w:rPrChange w:id="2010" w:author="CR#4889r1" w:date="2024-09-11T17:05:00Z" w16du:dateUtc="2024-09-11T15:05:00Z">
            <w:rPr/>
          </w:rPrChange>
        </w:rPr>
      </w:pPr>
      <w:r w:rsidRPr="00E450AC">
        <w:t xml:space="preserve">                                                 </w:t>
      </w:r>
      <w:r w:rsidRPr="00DB0280">
        <w:rPr>
          <w:lang w:val="fr-FR"/>
          <w:rPrChange w:id="2011" w:author="CR#4889r1" w:date="2024-09-11T17:05:00Z" w16du:dateUtc="2024-09-11T15:05:00Z">
            <w:rPr/>
          </w:rPrChange>
        </w:rPr>
        <w:t>ms10, ms100, sec1, sec10, sec60, sec100, sec300, sec600,</w:t>
      </w:r>
    </w:p>
    <w:p w14:paraId="024EDFF1" w14:textId="799FAB9C" w:rsidR="005C1859" w:rsidRPr="00E450AC" w:rsidRDefault="005C1859" w:rsidP="00E450AC">
      <w:pPr>
        <w:pStyle w:val="PL"/>
      </w:pPr>
      <w:r w:rsidRPr="00DB0280">
        <w:rPr>
          <w:lang w:val="fr-FR"/>
          <w:rPrChange w:id="2012" w:author="CR#4889r1" w:date="2024-09-11T17:05:00Z" w16du:dateUtc="2024-09-11T15:05:00Z">
            <w:rPr/>
          </w:rPrChange>
        </w:rPr>
        <w:t xml:space="preserve">                                                 </w:t>
      </w:r>
      <w:r w:rsidRPr="00E450AC">
        <w:t>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55EA9EB1" w14:textId="02F2F263" w:rsidR="00470EB7" w:rsidRDefault="00550122" w:rsidP="00470EB7">
      <w:pPr>
        <w:pStyle w:val="PL"/>
        <w:rPr>
          <w:ins w:id="2013" w:author="CR#4965r2" w:date="2024-09-13T17:21:00Z" w16du:dateUtc="2024-09-13T15:21:00Z"/>
        </w:rPr>
      </w:pPr>
      <w:r w:rsidRPr="00E450AC">
        <w:t xml:space="preserve">    ...</w:t>
      </w:r>
      <w:ins w:id="2014" w:author="CR#4965r2" w:date="2024-09-13T17:21:00Z" w16du:dateUtc="2024-09-13T15:21:00Z">
        <w:r w:rsidR="00470EB7">
          <w:t>,</w:t>
        </w:r>
      </w:ins>
    </w:p>
    <w:p w14:paraId="24D6C2EB" w14:textId="77777777" w:rsidR="00470EB7" w:rsidRDefault="00470EB7" w:rsidP="00470EB7">
      <w:pPr>
        <w:pStyle w:val="PL"/>
        <w:rPr>
          <w:ins w:id="2015" w:author="CR#4965r2" w:date="2024-09-13T17:21:00Z" w16du:dateUtc="2024-09-13T15:21:00Z"/>
        </w:rPr>
      </w:pPr>
      <w:ins w:id="2016" w:author="CR#4965r2" w:date="2024-09-13T17:21:00Z" w16du:dateUtc="2024-09-13T15:21:00Z">
        <w:r>
          <w:t xml:space="preserve">    [[</w:t>
        </w:r>
      </w:ins>
    </w:p>
    <w:p w14:paraId="5E008A4F" w14:textId="78F73A81" w:rsidR="00470EB7" w:rsidRDefault="00470EB7" w:rsidP="00470EB7">
      <w:pPr>
        <w:pStyle w:val="PL"/>
        <w:rPr>
          <w:ins w:id="2017" w:author="CR#4965r2" w:date="2024-09-13T17:21:00Z" w16du:dateUtc="2024-09-13T15:21:00Z"/>
          <w:szCs w:val="16"/>
          <w:lang w:val="en-US"/>
        </w:rPr>
      </w:pPr>
      <w:ins w:id="2018" w:author="CR#4965r2" w:date="2024-09-13T17:21:00Z" w16du:dateUtc="2024-09-13T15:21:00Z">
        <w:r>
          <w:rPr>
            <w:szCs w:val="16"/>
            <w:lang w:val="en-US"/>
          </w:rPr>
          <w:t xml:space="preserve">    </w:t>
        </w:r>
        <w:r w:rsidRPr="004E4B93">
          <w:rPr>
            <w:szCs w:val="16"/>
            <w:lang w:val="en-US"/>
          </w:rPr>
          <w:t>srs-PosConfigValidityArea</w:t>
        </w:r>
        <w:r>
          <w:rPr>
            <w:szCs w:val="16"/>
            <w:lang w:val="en-US"/>
          </w:rPr>
          <w:t>Ext-v18</w:t>
        </w:r>
        <w:r>
          <w:rPr>
            <w:szCs w:val="16"/>
            <w:lang w:val="en-US"/>
          </w:rPr>
          <w:t>30</w:t>
        </w:r>
        <w:r>
          <w:rPr>
            <w:szCs w:val="16"/>
            <w:lang w:val="en-US"/>
          </w:rPr>
          <w:t xml:space="preserve">            </w:t>
        </w:r>
        <w:r w:rsidRPr="004E4B93">
          <w:rPr>
            <w:color w:val="993366"/>
            <w:szCs w:val="16"/>
            <w:lang w:val="en-US"/>
          </w:rPr>
          <w:t>SEQUENCE</w:t>
        </w:r>
        <w:r w:rsidRPr="004E4B93">
          <w:rPr>
            <w:szCs w:val="16"/>
            <w:lang w:val="en-US"/>
          </w:rPr>
          <w:t xml:space="preserve"> (</w:t>
        </w:r>
        <w:r w:rsidRPr="004E4B93">
          <w:rPr>
            <w:color w:val="993366"/>
            <w:szCs w:val="16"/>
            <w:lang w:val="en-US"/>
          </w:rPr>
          <w:t>SIZE</w:t>
        </w:r>
        <w:r w:rsidRPr="004E4B93">
          <w:rPr>
            <w:szCs w:val="16"/>
            <w:lang w:val="en-US"/>
          </w:rPr>
          <w:t>(1..maxNrOfCellsInVA</w:t>
        </w:r>
        <w:r>
          <w:rPr>
            <w:szCs w:val="16"/>
            <w:lang w:val="en-US"/>
          </w:rPr>
          <w:t>-Ext</w:t>
        </w:r>
        <w:r w:rsidRPr="004E4B93">
          <w:rPr>
            <w:szCs w:val="16"/>
            <w:lang w:val="en-US"/>
          </w:rPr>
          <w:t>-</w:t>
        </w:r>
        <w:r>
          <w:rPr>
            <w:szCs w:val="16"/>
            <w:lang w:val="en-US"/>
          </w:rPr>
          <w:t>r18</w:t>
        </w:r>
        <w:r w:rsidRPr="004E4B93">
          <w:rPr>
            <w:szCs w:val="16"/>
            <w:lang w:val="en-US"/>
          </w:rPr>
          <w:t>))</w:t>
        </w:r>
        <w:r w:rsidRPr="004E4B93">
          <w:rPr>
            <w:color w:val="993366"/>
            <w:szCs w:val="16"/>
            <w:lang w:val="en-US"/>
          </w:rPr>
          <w:t xml:space="preserve"> OF</w:t>
        </w:r>
        <w:r w:rsidRPr="004E4B93">
          <w:rPr>
            <w:szCs w:val="16"/>
            <w:lang w:val="en-US"/>
          </w:rPr>
          <w:t xml:space="preserve"> CellIdentity</w:t>
        </w:r>
        <w:r>
          <w:rPr>
            <w:szCs w:val="16"/>
            <w:lang w:val="en-US"/>
          </w:rPr>
          <w:t xml:space="preserve">   </w:t>
        </w:r>
        <w:r w:rsidRPr="004E4B93">
          <w:rPr>
            <w:color w:val="993366"/>
            <w:szCs w:val="16"/>
            <w:lang w:val="en-US"/>
          </w:rPr>
          <w:t>OPTIONAL</w:t>
        </w:r>
        <w:r w:rsidRPr="004E4B93">
          <w:rPr>
            <w:szCs w:val="16"/>
            <w:lang w:val="en-US"/>
          </w:rPr>
          <w:t xml:space="preserve">  </w:t>
        </w:r>
      </w:ins>
      <w:ins w:id="2019" w:author="CR#4965r2" w:date="2024-09-13T17:22:00Z" w16du:dateUtc="2024-09-13T15:22:00Z">
        <w:r>
          <w:rPr>
            <w:szCs w:val="16"/>
            <w:lang w:val="en-US"/>
          </w:rPr>
          <w:t xml:space="preserve"> </w:t>
        </w:r>
      </w:ins>
      <w:ins w:id="2020" w:author="CR#4965r2" w:date="2024-09-13T17:21:00Z" w16du:dateUtc="2024-09-13T15:21:00Z">
        <w:r w:rsidRPr="004E4B93">
          <w:rPr>
            <w:szCs w:val="16"/>
            <w:lang w:val="en-US"/>
          </w:rPr>
          <w:t xml:space="preserve"> </w:t>
        </w:r>
        <w:r w:rsidRPr="004E4B93">
          <w:rPr>
            <w:color w:val="808080"/>
            <w:szCs w:val="16"/>
            <w:lang w:val="en-US"/>
          </w:rPr>
          <w:t>-- Need R</w:t>
        </w:r>
      </w:ins>
    </w:p>
    <w:p w14:paraId="0AA67638" w14:textId="55C6E9D7" w:rsidR="00550122" w:rsidRPr="00E450AC" w:rsidRDefault="00470EB7" w:rsidP="00470EB7">
      <w:pPr>
        <w:pStyle w:val="PL"/>
      </w:pPr>
      <w:ins w:id="2021" w:author="CR#4965r2" w:date="2024-09-13T17:21:00Z" w16du:dateUtc="2024-09-13T15:21:00Z">
        <w:r>
          <w:t xml:space="preserve">    ]]</w:t>
        </w:r>
      </w:ins>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2022" w:name="OLE_LINK39"/>
            <w:r w:rsidRPr="002D3917">
              <w:rPr>
                <w:b/>
                <w:bCs/>
                <w:i/>
                <w:iCs/>
              </w:rPr>
              <w:t>allowedCG-List</w:t>
            </w:r>
          </w:p>
          <w:bookmarkEnd w:id="2022"/>
          <w:p w14:paraId="1C587131" w14:textId="77777777" w:rsidR="00A84ABA" w:rsidRPr="002D3917" w:rsidRDefault="00A84ABA" w:rsidP="0071565C">
            <w:pPr>
              <w:pStyle w:val="TAL"/>
              <w:rPr>
                <w:rFonts w:eastAsia="SimSun"/>
              </w:rPr>
            </w:pPr>
            <w:r w:rsidRPr="002D3917">
              <w:rPr>
                <w:lang w:eastAsia="sv-SE"/>
              </w:rPr>
              <w:t>This restriction applies only when the UL grant is a configured grant</w:t>
            </w:r>
            <w:r w:rsidRPr="002D3917">
              <w:rPr>
                <w:rFonts w:eastAsia="SimSu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Del="003A38F1" w:rsidRDefault="00E43714" w:rsidP="00E05EBB">
            <w:pPr>
              <w:pStyle w:val="TAL"/>
              <w:rPr>
                <w:del w:id="2023" w:author="CR#4934r3" w:date="2024-09-12T21:10:00Z" w16du:dateUtc="2024-09-12T19:10:00Z"/>
                <w:rFonts w:cs="Arial"/>
                <w:szCs w:val="18"/>
                <w:lang w:eastAsia="ko-KR"/>
              </w:rPr>
            </w:pPr>
            <w:r w:rsidRPr="002D3917">
              <w:rPr>
                <w:lang w:eastAsia="sv-SE"/>
              </w:rPr>
              <w:t xml:space="preserve">Contains </w:t>
            </w:r>
            <w:r w:rsidRPr="002D3917">
              <w:rPr>
                <w:rFonts w:eastAsiaTheme="minorEastAsia"/>
              </w:rPr>
              <w:t>the SRS for positioning configurations to be applied when a trigger for an event is met</w:t>
            </w:r>
            <w:r w:rsidRPr="002D3917">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0DE74B8F" w:rsidR="00E43714" w:rsidRPr="002D3917" w:rsidDel="003A38F1" w:rsidRDefault="00E43714" w:rsidP="00E05EBB">
            <w:pPr>
              <w:pStyle w:val="TAL"/>
              <w:rPr>
                <w:del w:id="2024" w:author="CR#4934r3" w:date="2024-09-12T21:10:00Z" w16du:dateUtc="2024-09-12T19:10:00Z"/>
                <w:rFonts w:cs="Arial"/>
                <w:szCs w:val="18"/>
                <w:lang w:eastAsia="ko-KR"/>
              </w:rPr>
            </w:pPr>
            <w:del w:id="2025" w:author="CR#4934r3" w:date="2024-09-12T21:10:00Z" w16du:dateUtc="2024-09-12T19:10:00Z">
              <w:r w:rsidRPr="002D3917" w:rsidDel="003A38F1">
                <w:rPr>
                  <w:rFonts w:cs="Arial"/>
                  <w:szCs w:val="18"/>
                  <w:lang w:eastAsia="ko-KR"/>
                </w:rPr>
                <w:delText xml:space="preserve">The below fields for the respective IEs are configured commonly in the validity area when </w:delText>
              </w:r>
              <w:r w:rsidRPr="002D3917" w:rsidDel="003A38F1">
                <w:rPr>
                  <w:rFonts w:cs="Arial"/>
                  <w:i/>
                  <w:iCs/>
                  <w:szCs w:val="18"/>
                </w:rPr>
                <w:delText xml:space="preserve">srs-PosRRC-InactiveValidityAreaPreConfigList/ srs-PosRRC-InactiveValidityAreaNonPreConfig </w:delText>
              </w:r>
              <w:r w:rsidRPr="002D3917" w:rsidDel="003A38F1">
                <w:rPr>
                  <w:rFonts w:cs="Arial"/>
                  <w:szCs w:val="18"/>
                  <w:lang w:eastAsia="ko-KR"/>
                </w:rPr>
                <w:delText>is configured:</w:delText>
              </w:r>
            </w:del>
          </w:p>
          <w:p w14:paraId="751E56FF" w14:textId="27F4F7B2" w:rsidR="00E43714" w:rsidRPr="002D3917" w:rsidDel="003A38F1" w:rsidRDefault="00E43714" w:rsidP="00E05EBB">
            <w:pPr>
              <w:pStyle w:val="TAL"/>
              <w:rPr>
                <w:del w:id="2026" w:author="CR#4934r3" w:date="2024-09-12T21:10:00Z" w16du:dateUtc="2024-09-12T19:10:00Z"/>
                <w:rFonts w:cs="Arial"/>
                <w:i/>
                <w:iCs/>
                <w:szCs w:val="18"/>
                <w:lang w:eastAsia="ko-KR"/>
              </w:rPr>
            </w:pPr>
            <w:del w:id="2027" w:author="CR#4934r3" w:date="2024-09-12T21:10:00Z" w16du:dateUtc="2024-09-12T19:10:00Z">
              <w:r w:rsidRPr="002D3917" w:rsidDel="003A38F1">
                <w:rPr>
                  <w:rFonts w:cs="Arial"/>
                  <w:i/>
                  <w:iCs/>
                  <w:szCs w:val="18"/>
                  <w:lang w:eastAsia="ko-KR"/>
                </w:rPr>
                <w:delText>IE SRS-PosResourceSet: srs-PosResourceSetId,</w:delText>
              </w:r>
              <w:r w:rsidRPr="002D3917" w:rsidDel="003A38F1">
                <w:rPr>
                  <w:rFonts w:cs="Arial"/>
                  <w:i/>
                  <w:iCs/>
                  <w:szCs w:val="18"/>
                  <w:lang w:eastAsia="ko-KR"/>
                </w:rPr>
                <w:tab/>
                <w:delText>srs-PosResourceSetIdList, srs-PosResourceIdList, resourceType, alpha, p0</w:delText>
              </w:r>
            </w:del>
          </w:p>
          <w:p w14:paraId="27FC7823" w14:textId="5EECF5AB" w:rsidR="003A38F1" w:rsidRPr="003A38F1" w:rsidRDefault="00E43714" w:rsidP="00E05EBB">
            <w:pPr>
              <w:pStyle w:val="TAL"/>
              <w:rPr>
                <w:rFonts w:cs="Arial"/>
                <w:szCs w:val="18"/>
                <w:lang w:eastAsia="ko-KR"/>
                <w:rPrChange w:id="2028" w:author="CR#4934r3" w:date="2024-09-12T21:10:00Z" w16du:dateUtc="2024-09-12T19:10:00Z">
                  <w:rPr>
                    <w:szCs w:val="22"/>
                    <w:lang w:eastAsia="sv-SE"/>
                  </w:rPr>
                </w:rPrChange>
              </w:rPr>
            </w:pPr>
            <w:del w:id="2029" w:author="CR#4934r3" w:date="2024-09-12T21:10:00Z" w16du:dateUtc="2024-09-12T19:10:00Z">
              <w:r w:rsidRPr="002D3917" w:rsidDel="003A38F1">
                <w:rPr>
                  <w:rFonts w:cs="Arial"/>
                  <w:i/>
                  <w:iCs/>
                  <w:szCs w:val="18"/>
                  <w:lang w:eastAsia="ko-KR"/>
                </w:rPr>
                <w:delText>IE SRS-PosResource: srs-PosResourceId, transmissionComb, resourceMapping, freqDomainShift, freqHopping, resourceType, groupOrSequenceHopping, sequenceID</w:delText>
              </w:r>
            </w:del>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Fonts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470EB7" w:rsidRPr="002D3917" w14:paraId="1C133706" w14:textId="77777777" w:rsidTr="00467478">
        <w:trPr>
          <w:ins w:id="2030" w:author="CR#4965r2" w:date="2024-09-13T17:22:00Z" w16du:dateUtc="2024-09-13T15:22:00Z"/>
        </w:trPr>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A0528E" w:rsidRDefault="00470EB7" w:rsidP="00470EB7">
            <w:pPr>
              <w:pStyle w:val="TAL"/>
              <w:rPr>
                <w:ins w:id="2031" w:author="CR#4965r2" w:date="2024-09-13T17:23:00Z" w16du:dateUtc="2024-09-13T15:23:00Z"/>
                <w:rFonts w:eastAsia="DengXian" w:cs="Arial"/>
                <w:b/>
                <w:i/>
                <w:szCs w:val="18"/>
              </w:rPr>
            </w:pPr>
            <w:ins w:id="2032" w:author="CR#4965r2" w:date="2024-09-13T17:23:00Z" w16du:dateUtc="2024-09-13T15:23:00Z">
              <w:r w:rsidRPr="00A0528E">
                <w:rPr>
                  <w:rFonts w:eastAsia="DengXian" w:cs="Arial"/>
                  <w:b/>
                  <w:i/>
                  <w:szCs w:val="18"/>
                </w:rPr>
                <w:t>srs-PosConfigValidityArea</w:t>
              </w:r>
              <w:r>
                <w:rPr>
                  <w:rFonts w:eastAsia="DengXian" w:cs="Arial"/>
                  <w:b/>
                  <w:i/>
                  <w:szCs w:val="18"/>
                </w:rPr>
                <w:t>,</w:t>
              </w:r>
              <w:r w:rsidRPr="00A0528E">
                <w:rPr>
                  <w:rFonts w:eastAsia="DengXian" w:cs="Arial"/>
                  <w:b/>
                  <w:i/>
                  <w:szCs w:val="18"/>
                </w:rPr>
                <w:t xml:space="preserve"> srs-PosConfigValidityArea</w:t>
              </w:r>
              <w:r>
                <w:rPr>
                  <w:rFonts w:eastAsia="DengXian" w:cs="Arial"/>
                  <w:b/>
                  <w:i/>
                  <w:szCs w:val="18"/>
                </w:rPr>
                <w:t>Ext</w:t>
              </w:r>
            </w:ins>
          </w:p>
          <w:p w14:paraId="4E332B5C" w14:textId="6D9FBD89" w:rsidR="00470EB7" w:rsidRPr="002D3917" w:rsidRDefault="00470EB7" w:rsidP="00470EB7">
            <w:pPr>
              <w:pStyle w:val="TAL"/>
              <w:rPr>
                <w:ins w:id="2033" w:author="CR#4965r2" w:date="2024-09-13T17:22:00Z" w16du:dateUtc="2024-09-13T15:22:00Z"/>
                <w:rFonts w:eastAsia="DengXian" w:cs="Arial"/>
                <w:b/>
                <w:i/>
                <w:szCs w:val="18"/>
              </w:rPr>
            </w:pPr>
            <w:ins w:id="2034" w:author="CR#4965r2" w:date="2024-09-13T17:23:00Z" w16du:dateUtc="2024-09-13T15:23:00Z">
              <w:r w:rsidRPr="00A0528E">
                <w:rPr>
                  <w:rFonts w:eastAsia="DengXian" w:cs="Arial"/>
                  <w:bCs/>
                  <w:iCs/>
                  <w:szCs w:val="18"/>
                </w:rPr>
                <w:t xml:space="preserve">This field </w:t>
              </w:r>
              <w:r>
                <w:rPr>
                  <w:rFonts w:eastAsia="DengXian" w:cs="Arial"/>
                  <w:bCs/>
                  <w:iCs/>
                  <w:szCs w:val="18"/>
                </w:rPr>
                <w:t>provides list of</w:t>
              </w:r>
              <w:r w:rsidRPr="00A0528E">
                <w:rPr>
                  <w:rFonts w:eastAsia="DengXian" w:cs="Arial"/>
                  <w:bCs/>
                  <w:iCs/>
                  <w:szCs w:val="18"/>
                </w:rPr>
                <w:t xml:space="preserve"> cell</w:t>
              </w:r>
              <w:r>
                <w:rPr>
                  <w:rFonts w:eastAsia="DengXian" w:cs="Arial"/>
                  <w:bCs/>
                  <w:iCs/>
                  <w:szCs w:val="18"/>
                </w:rPr>
                <w:t>s present in</w:t>
              </w:r>
              <w:r w:rsidRPr="00A0528E">
                <w:rPr>
                  <w:rFonts w:eastAsia="DengXian" w:cs="Arial"/>
                  <w:bCs/>
                  <w:iCs/>
                  <w:szCs w:val="18"/>
                </w:rPr>
                <w:t xml:space="preserve"> </w:t>
              </w:r>
              <w:r>
                <w:rPr>
                  <w:rFonts w:eastAsia="DengXian" w:cs="Arial"/>
                  <w:bCs/>
                  <w:iCs/>
                  <w:szCs w:val="18"/>
                </w:rPr>
                <w:t>the</w:t>
              </w:r>
              <w:r w:rsidRPr="00A0528E">
                <w:rPr>
                  <w:rFonts w:eastAsia="DengXian" w:cs="Arial"/>
                  <w:bCs/>
                  <w:iCs/>
                  <w:szCs w:val="18"/>
                </w:rPr>
                <w:t xml:space="preserve"> validity area. </w:t>
              </w:r>
              <w:r w:rsidRPr="002A198E">
                <w:t>The maximum number of cells in a validity area is 32</w:t>
              </w:r>
              <w:r>
                <w:t xml:space="preserve"> which can be provided by using these two fields </w:t>
              </w:r>
              <w:r w:rsidRPr="00444829">
                <w:rPr>
                  <w:i/>
                  <w:iCs/>
                </w:rPr>
                <w:t xml:space="preserve">srs-PosConfigValidityArea </w:t>
              </w:r>
              <w:r w:rsidRPr="002A198E">
                <w:t>and</w:t>
              </w:r>
              <w:r w:rsidRPr="00444829">
                <w:rPr>
                  <w:i/>
                  <w:iCs/>
                </w:rPr>
                <w:t xml:space="preserve"> srs-PosConfigValidityAreaExt</w:t>
              </w:r>
              <w:r>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rPr>
              <w:t xml:space="preserve">If absent, UE considers </w:t>
            </w:r>
            <w:r w:rsidR="009F5E8A" w:rsidRPr="002D3917">
              <w:rPr>
                <w:rFonts w:eastAsia="DengXian"/>
              </w:rPr>
              <w:t xml:space="preserve">that </w:t>
            </w:r>
            <w:r w:rsidR="00CF52C0" w:rsidRPr="002D3917">
              <w:rPr>
                <w:rFonts w:eastAsia="DengXia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2035" w:name="_Toc60777112"/>
      <w:bookmarkStart w:id="2036" w:name="_Toc171467696"/>
      <w:r w:rsidRPr="002D3917">
        <w:t>–</w:t>
      </w:r>
      <w:r w:rsidRPr="002D3917">
        <w:tab/>
      </w:r>
      <w:r w:rsidRPr="002D3917">
        <w:rPr>
          <w:i/>
          <w:noProof/>
        </w:rPr>
        <w:t>RRCResume</w:t>
      </w:r>
      <w:bookmarkEnd w:id="2035"/>
      <w:bookmarkEnd w:id="2036"/>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3660E976"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ins w:id="2037" w:author="CR#4865" w:date="2024-09-10T15:55:00Z" w16du:dateUtc="2024-09-10T13:55:00Z">
        <w:r w:rsidR="001C459A">
          <w:rPr>
            <w:color w:val="808080"/>
          </w:rPr>
          <w:t>S</w:t>
        </w:r>
      </w:ins>
      <w:del w:id="2038" w:author="CR#4865" w:date="2024-09-10T15:55:00Z" w16du:dateUtc="2024-09-10T13:55:00Z">
        <w:r w:rsidR="009C015E" w:rsidRPr="00E450AC" w:rsidDel="001C459A">
          <w:rPr>
            <w:color w:val="808080"/>
          </w:rPr>
          <w:delText>N</w:delText>
        </w:r>
      </w:del>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t xml:space="preserve"> In this version of the specification, the RRC message </w:t>
            </w:r>
            <w:r w:rsidR="00836CAD" w:rsidRPr="002D3917">
              <w:t xml:space="preserve">can </w:t>
            </w:r>
            <w:r w:rsidRPr="002D3917">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only include the field </w:t>
            </w:r>
            <w:r w:rsidRPr="002D3917">
              <w:rPr>
                <w:i/>
              </w:rPr>
              <w:t xml:space="preserve">scg-Configuration </w:t>
            </w:r>
            <w:r w:rsidRPr="002D3917">
              <w:rPr>
                <w:iCs/>
              </w:rPr>
              <w:t xml:space="preserve">with at least </w:t>
            </w:r>
            <w:r w:rsidRPr="002D3917">
              <w:rPr>
                <w:i/>
              </w:rPr>
              <w:t>mobilityControlInfoSCG</w:t>
            </w:r>
            <w:r w:rsidRPr="002D3917">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2039" w:name="_Toc60777113"/>
      <w:bookmarkStart w:id="2040" w:name="_Toc171467697"/>
      <w:r w:rsidRPr="002D3917">
        <w:t>–</w:t>
      </w:r>
      <w:r w:rsidRPr="002D3917">
        <w:tab/>
      </w:r>
      <w:r w:rsidRPr="002D3917">
        <w:rPr>
          <w:i/>
          <w:noProof/>
        </w:rPr>
        <w:t>RRCResumeComplete</w:t>
      </w:r>
      <w:bookmarkEnd w:id="2039"/>
      <w:bookmarkEnd w:id="2040"/>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2041" w:name="_Toc60777114"/>
      <w:bookmarkStart w:id="2042" w:name="_Toc171467698"/>
      <w:r w:rsidRPr="002D3917">
        <w:t>–</w:t>
      </w:r>
      <w:r w:rsidRPr="002D3917">
        <w:tab/>
      </w:r>
      <w:r w:rsidRPr="002D3917">
        <w:rPr>
          <w:i/>
          <w:noProof/>
        </w:rPr>
        <w:t>RRCResumeRequest</w:t>
      </w:r>
      <w:bookmarkEnd w:id="2041"/>
      <w:bookmarkEnd w:id="2042"/>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2043" w:name="_Toc60777115"/>
      <w:bookmarkStart w:id="2044" w:name="_Toc171467699"/>
      <w:r w:rsidRPr="002D3917">
        <w:t>–</w:t>
      </w:r>
      <w:r w:rsidRPr="002D3917">
        <w:tab/>
      </w:r>
      <w:r w:rsidRPr="002D3917">
        <w:rPr>
          <w:i/>
          <w:noProof/>
        </w:rPr>
        <w:t>RRCResumeRequest1</w:t>
      </w:r>
      <w:bookmarkEnd w:id="2043"/>
      <w:bookmarkEnd w:id="2044"/>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2045" w:name="_Toc60777116"/>
      <w:bookmarkStart w:id="2046" w:name="_Toc171467700"/>
      <w:r w:rsidRPr="002D3917">
        <w:t>–</w:t>
      </w:r>
      <w:r w:rsidRPr="002D3917">
        <w:tab/>
      </w:r>
      <w:r w:rsidRPr="002D3917">
        <w:rPr>
          <w:i/>
          <w:noProof/>
        </w:rPr>
        <w:t>RRCSetup</w:t>
      </w:r>
      <w:bookmarkEnd w:id="2045"/>
      <w:bookmarkEnd w:id="2046"/>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3977D3" w:rsidRDefault="00394471" w:rsidP="00E450AC">
      <w:pPr>
        <w:pStyle w:val="PL"/>
        <w:rPr>
          <w:lang w:val="fr-FR"/>
          <w:rPrChange w:id="2047" w:author="CR#4867r2" w:date="2024-09-10T16:00:00Z" w16du:dateUtc="2024-09-10T14:00:00Z">
            <w:rPr/>
          </w:rPrChange>
        </w:rPr>
      </w:pPr>
      <w:r w:rsidRPr="003977D3">
        <w:rPr>
          <w:lang w:val="fr-FR"/>
          <w:rPrChange w:id="2048" w:author="CR#4867r2" w:date="2024-09-10T16:00:00Z" w16du:dateUtc="2024-09-10T14:00:00Z">
            <w:rPr/>
          </w:rPrChange>
        </w:rPr>
        <w:t xml:space="preserve">RRCSetup ::=                        </w:t>
      </w:r>
      <w:r w:rsidRPr="003977D3">
        <w:rPr>
          <w:color w:val="993366"/>
          <w:lang w:val="fr-FR"/>
          <w:rPrChange w:id="2049" w:author="CR#4867r2" w:date="2024-09-10T16:00:00Z" w16du:dateUtc="2024-09-10T14:00:00Z">
            <w:rPr>
              <w:color w:val="993366"/>
            </w:rPr>
          </w:rPrChange>
        </w:rPr>
        <w:t>SEQUENCE</w:t>
      </w:r>
      <w:r w:rsidRPr="003977D3">
        <w:rPr>
          <w:lang w:val="fr-FR"/>
          <w:rPrChange w:id="2050" w:author="CR#4867r2" w:date="2024-09-10T16:00:00Z" w16du:dateUtc="2024-09-10T14:00:00Z">
            <w:rPr/>
          </w:rPrChange>
        </w:rPr>
        <w:t xml:space="preserve"> {</w:t>
      </w:r>
    </w:p>
    <w:p w14:paraId="3AC60A42" w14:textId="77777777" w:rsidR="00394471" w:rsidRPr="003977D3" w:rsidRDefault="00394471" w:rsidP="00E450AC">
      <w:pPr>
        <w:pStyle w:val="PL"/>
        <w:rPr>
          <w:lang w:val="fr-FR"/>
          <w:rPrChange w:id="2051" w:author="CR#4867r2" w:date="2024-09-10T16:00:00Z" w16du:dateUtc="2024-09-10T14:00:00Z">
            <w:rPr/>
          </w:rPrChange>
        </w:rPr>
      </w:pPr>
      <w:r w:rsidRPr="003977D3">
        <w:rPr>
          <w:lang w:val="fr-FR"/>
          <w:rPrChange w:id="2052" w:author="CR#4867r2" w:date="2024-09-10T16:00:00Z" w16du:dateUtc="2024-09-10T14:00:00Z">
            <w:rPr/>
          </w:rPrChange>
        </w:rPr>
        <w:t xml:space="preserve">    rrc-TransactionIdentifier           RRC-TransactionIdentifier,</w:t>
      </w:r>
    </w:p>
    <w:p w14:paraId="5A8446DD" w14:textId="77777777" w:rsidR="00394471" w:rsidRPr="00E450AC" w:rsidRDefault="00394471" w:rsidP="00E450AC">
      <w:pPr>
        <w:pStyle w:val="PL"/>
      </w:pPr>
      <w:r w:rsidRPr="003977D3">
        <w:rPr>
          <w:lang w:val="fr-FR"/>
          <w:rPrChange w:id="2053" w:author="CR#4867r2" w:date="2024-09-10T16:00:00Z" w16du:dateUtc="2024-09-10T14:00:00Z">
            <w:rPr/>
          </w:rPrChange>
        </w:rPr>
        <w:t xml:space="preserve">    </w:t>
      </w:r>
      <w:r w:rsidRPr="00E450AC">
        <w:t xml:space="preserve">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2054" w:name="_Toc60777117"/>
      <w:bookmarkStart w:id="2055" w:name="_Toc171467701"/>
      <w:r w:rsidRPr="002D3917">
        <w:t>–</w:t>
      </w:r>
      <w:r w:rsidRPr="002D3917">
        <w:tab/>
      </w:r>
      <w:r w:rsidRPr="002D3917">
        <w:rPr>
          <w:i/>
          <w:noProof/>
        </w:rPr>
        <w:t>RRCSetupComplete</w:t>
      </w:r>
      <w:bookmarkEnd w:id="2054"/>
      <w:bookmarkEnd w:id="2055"/>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2056" w:name="_Toc60777118"/>
      <w:bookmarkStart w:id="2057" w:name="_Toc171467702"/>
      <w:r w:rsidRPr="002D3917">
        <w:rPr>
          <w:i/>
          <w:iCs/>
        </w:rPr>
        <w:t>–</w:t>
      </w:r>
      <w:r w:rsidRPr="002D3917">
        <w:rPr>
          <w:i/>
          <w:iCs/>
        </w:rPr>
        <w:tab/>
      </w:r>
      <w:r w:rsidRPr="002D3917">
        <w:rPr>
          <w:i/>
          <w:iCs/>
          <w:noProof/>
        </w:rPr>
        <w:t>RRCSetupRequest</w:t>
      </w:r>
      <w:bookmarkEnd w:id="2056"/>
      <w:bookmarkEnd w:id="2057"/>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Direction: UE to 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2058" w:name="_Toc60777119"/>
      <w:bookmarkStart w:id="2059" w:name="_Toc171467703"/>
      <w:r w:rsidRPr="002D3917">
        <w:lastRenderedPageBreak/>
        <w:t>–</w:t>
      </w:r>
      <w:r w:rsidRPr="002D3917">
        <w:tab/>
      </w:r>
      <w:r w:rsidRPr="002D3917">
        <w:rPr>
          <w:bCs/>
          <w:i/>
          <w:iCs/>
          <w:noProof/>
        </w:rPr>
        <w:t>RRCSystemInfoRequest</w:t>
      </w:r>
      <w:bookmarkEnd w:id="2058"/>
      <w:bookmarkEnd w:id="2059"/>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SI message(s) required by the UE as specified in clause 5.2.2.3.3</w:t>
      </w:r>
      <w:r w:rsidR="00B822E7" w:rsidRPr="002D3917">
        <w:t xml:space="preserve"> and 5.2.2.3.3a</w:t>
      </w:r>
      <w:r w:rsidRPr="002D3917">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rPr>
      </w:pPr>
      <w:r w:rsidRPr="002D3917">
        <w:t xml:space="preserve">Direction: UE to </w:t>
      </w:r>
      <w:r w:rsidRPr="002D3917">
        <w:rPr>
          <w:rFonts w:eastAsia="SimSu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rPr>
            </w:pPr>
            <w:r w:rsidRPr="002D3917">
              <w:rPr>
                <w:rFonts w:eastAsia="Arial Unicode MS"/>
                <w:i/>
                <w:szCs w:val="22"/>
              </w:rPr>
              <w:lastRenderedPageBreak/>
              <w:t xml:space="preserve">RRCSystemInfoRequest-IEs </w:t>
            </w:r>
            <w:r w:rsidRPr="002D3917">
              <w:rPr>
                <w:rFonts w:eastAsia="Arial Unicode MS"/>
                <w:szCs w:val="22"/>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rPr>
            </w:pPr>
            <w:r w:rsidRPr="002D3917">
              <w:rPr>
                <w:rFonts w:eastAsia="Arial Unicode MS"/>
                <w:b/>
                <w:i/>
                <w:szCs w:val="22"/>
              </w:rPr>
              <w:t>requested-SI-List</w:t>
            </w:r>
          </w:p>
          <w:p w14:paraId="7EB49352" w14:textId="5F53706A" w:rsidR="00213644" w:rsidRPr="002D3917" w:rsidRDefault="00394471" w:rsidP="00A12BD9">
            <w:pPr>
              <w:pStyle w:val="TAL"/>
              <w:rPr>
                <w:rFonts w:eastAsia="Arial Unicode MS"/>
              </w:rPr>
            </w:pPr>
            <w:r w:rsidRPr="002D3917">
              <w:rPr>
                <w:rFonts w:eastAsia="Arial Unicode MS"/>
              </w:rPr>
              <w:t>Contains a list of requested SI messages</w:t>
            </w:r>
            <w:r w:rsidR="00213644" w:rsidRPr="002D3917">
              <w:t xml:space="preserve"> </w:t>
            </w:r>
            <w:r w:rsidR="00213644" w:rsidRPr="002D3917">
              <w:rPr>
                <w:rFonts w:eastAsia="Arial Unicode MS"/>
              </w:rPr>
              <w:t xml:space="preserve">which are configured by </w:t>
            </w:r>
            <w:r w:rsidR="00213644" w:rsidRPr="002D3917">
              <w:rPr>
                <w:rFonts w:eastAsia="Arial Unicode MS"/>
                <w:i/>
              </w:rPr>
              <w:t>schedulingInfoList</w:t>
            </w:r>
            <w:r w:rsidR="00213644" w:rsidRPr="002D3917">
              <w:rPr>
                <w:rFonts w:eastAsia="Arial Unicode MS"/>
              </w:rPr>
              <w:t xml:space="preserve"> in </w:t>
            </w:r>
            <w:r w:rsidR="00213644" w:rsidRPr="002D3917">
              <w:rPr>
                <w:rFonts w:eastAsia="Arial Unicode MS"/>
                <w:i/>
              </w:rPr>
              <w:t>si-SchedulingInfo</w:t>
            </w:r>
            <w:r w:rsidR="00213644" w:rsidRPr="002D3917">
              <w:rPr>
                <w:rFonts w:eastAsia="Arial Unicode MS"/>
              </w:rPr>
              <w:t xml:space="preserve"> and </w:t>
            </w:r>
            <w:r w:rsidR="00213644" w:rsidRPr="002D3917">
              <w:rPr>
                <w:rFonts w:eastAsia="Arial Unicode MS"/>
                <w:i/>
              </w:rPr>
              <w:t>schedulingInfoList2</w:t>
            </w:r>
            <w:r w:rsidR="00213644" w:rsidRPr="002D3917">
              <w:rPr>
                <w:rFonts w:eastAsia="Arial Unicode MS"/>
              </w:rPr>
              <w:t xml:space="preserve"> in </w:t>
            </w:r>
            <w:r w:rsidR="00213644" w:rsidRPr="002D3917">
              <w:rPr>
                <w:rFonts w:eastAsia="Arial Unicode MS"/>
                <w:i/>
              </w:rPr>
              <w:t>si-SchedulingInfo-v1700</w:t>
            </w:r>
            <w:r w:rsidR="00213644" w:rsidRPr="002D3917">
              <w:rPr>
                <w:rFonts w:eastAsia="Arial Unicode MS"/>
              </w:rPr>
              <w:t xml:space="preserve"> (if present) in SIB1</w:t>
            </w:r>
            <w:r w:rsidRPr="002D3917">
              <w:rPr>
                <w:rFonts w:eastAsia="Arial Unicode MS"/>
              </w:rPr>
              <w:t>.</w:t>
            </w:r>
          </w:p>
          <w:p w14:paraId="6E12E271" w14:textId="029CB2A9" w:rsidR="00213644" w:rsidRPr="002D3917" w:rsidRDefault="00213644" w:rsidP="00A12BD9">
            <w:pPr>
              <w:keepNext/>
              <w:adjustRightInd/>
              <w:spacing w:after="0"/>
              <w:textAlignment w:val="auto"/>
              <w:rPr>
                <w:rFonts w:eastAsia="DengXian" w:cs="Arial"/>
                <w:szCs w:val="18"/>
              </w:rPr>
            </w:pPr>
            <w:r w:rsidRPr="002D3917">
              <w:rPr>
                <w:rFonts w:ascii="Arial" w:eastAsia="DengXian" w:hAnsi="Arial" w:cs="Arial"/>
                <w:sz w:val="18"/>
                <w:szCs w:val="18"/>
              </w:rPr>
              <w:t xml:space="preserve">If </w:t>
            </w:r>
            <w:r w:rsidRPr="002D3917">
              <w:rPr>
                <w:rFonts w:ascii="Arial" w:eastAsia="DengXian" w:hAnsi="Arial" w:cs="Arial"/>
                <w:i/>
                <w:iCs/>
                <w:sz w:val="18"/>
                <w:szCs w:val="18"/>
              </w:rPr>
              <w:t>si-SchedulingInfo-v1700</w:t>
            </w:r>
            <w:r w:rsidRPr="002D3917">
              <w:rPr>
                <w:rFonts w:ascii="Arial" w:eastAsia="DengXian" w:hAnsi="Arial" w:cs="Arial"/>
                <w:sz w:val="18"/>
                <w:szCs w:val="18"/>
              </w:rPr>
              <w:t xml:space="preserve"> is not present:</w:t>
            </w:r>
          </w:p>
          <w:p w14:paraId="20A5E2CD" w14:textId="77777777" w:rsidR="00213644" w:rsidRPr="002D3917" w:rsidRDefault="00213644" w:rsidP="00A12BD9">
            <w:pPr>
              <w:pStyle w:val="TAL"/>
              <w:ind w:left="313" w:hanging="313"/>
              <w:rPr>
                <w:rFonts w:eastAsia="Arial Unicode MS"/>
                <w:szCs w:val="22"/>
              </w:rPr>
            </w:pPr>
            <w:r w:rsidRPr="002D3917">
              <w:rPr>
                <w:rFonts w:eastAsia="Arial Unicode MS"/>
                <w:szCs w:val="22"/>
              </w:rPr>
              <w:t>-</w:t>
            </w:r>
            <w:r w:rsidRPr="002D3917">
              <w:rPr>
                <w:i/>
                <w:iCs/>
              </w:rPr>
              <w:tab/>
            </w:r>
            <w:r w:rsidR="00394471" w:rsidRPr="002D3917">
              <w:rPr>
                <w:rFonts w:eastAsia="Arial Unicode MS"/>
                <w:szCs w:val="22"/>
              </w:rPr>
              <w:t xml:space="preserve">According to the order of entry in the list of SI messages configured by </w:t>
            </w:r>
            <w:r w:rsidR="00394471" w:rsidRPr="002D3917">
              <w:rPr>
                <w:rFonts w:eastAsia="Arial Unicode MS"/>
                <w:i/>
                <w:szCs w:val="22"/>
              </w:rPr>
              <w:t>schedulingInfoList</w:t>
            </w:r>
            <w:r w:rsidR="00394471" w:rsidRPr="002D3917">
              <w:rPr>
                <w:rFonts w:eastAsia="Arial Unicode MS"/>
                <w:szCs w:val="22"/>
              </w:rPr>
              <w:t xml:space="preserve"> in </w:t>
            </w:r>
            <w:r w:rsidR="00394471" w:rsidRPr="002D3917">
              <w:rPr>
                <w:rFonts w:eastAsia="Arial Unicode MS"/>
                <w:i/>
                <w:iCs/>
                <w:szCs w:val="22"/>
              </w:rPr>
              <w:t>si-</w:t>
            </w:r>
            <w:r w:rsidR="00394471" w:rsidRPr="002D3917">
              <w:rPr>
                <w:rFonts w:eastAsia="Arial Unicode MS"/>
                <w:i/>
                <w:szCs w:val="22"/>
              </w:rPr>
              <w:t>SchedulingInfo</w:t>
            </w:r>
            <w:r w:rsidR="00394471" w:rsidRPr="002D3917">
              <w:rPr>
                <w:rFonts w:eastAsia="Arial Unicode MS"/>
                <w:szCs w:val="22"/>
              </w:rPr>
              <w:t xml:space="preserve"> in </w:t>
            </w:r>
            <w:r w:rsidR="00394471" w:rsidRPr="002D3917">
              <w:rPr>
                <w:rFonts w:eastAsia="Arial Unicode MS"/>
                <w:i/>
                <w:szCs w:val="22"/>
              </w:rPr>
              <w:t>SIB1</w:t>
            </w:r>
            <w:r w:rsidR="00394471" w:rsidRPr="002D3917">
              <w:rPr>
                <w:rFonts w:eastAsia="Arial Unicode MS"/>
                <w:szCs w:val="22"/>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present:</w:t>
            </w:r>
          </w:p>
          <w:p w14:paraId="23CF0E81" w14:textId="77777777" w:rsidR="00213644" w:rsidRPr="002D3917" w:rsidRDefault="00213644"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 xml:space="preserve">The UE generates a list of concatenated SI messages by appending the SI messages containing type1 SIB configured by </w:t>
            </w:r>
            <w:r w:rsidRPr="002D3917">
              <w:rPr>
                <w:rFonts w:eastAsia="Arial Unicode MS"/>
                <w:i/>
                <w:iCs/>
                <w:szCs w:val="22"/>
              </w:rPr>
              <w:t>schedulingInfoList2</w:t>
            </w:r>
            <w:r w:rsidRPr="002D3917">
              <w:rPr>
                <w:rFonts w:eastAsia="Arial Unicode MS"/>
                <w:szCs w:val="22"/>
              </w:rPr>
              <w:t xml:space="preserve"> in </w:t>
            </w:r>
            <w:r w:rsidRPr="002D3917">
              <w:rPr>
                <w:rFonts w:eastAsia="Arial Unicode MS"/>
                <w:i/>
                <w:iCs/>
                <w:szCs w:val="22"/>
              </w:rPr>
              <w:t>si-SchedulingInfo-v1700</w:t>
            </w:r>
            <w:r w:rsidRPr="002D3917">
              <w:rPr>
                <w:rFonts w:eastAsia="Arial Unicode MS"/>
                <w:szCs w:val="22"/>
              </w:rPr>
              <w:t xml:space="preserve"> to the SI messages configured by </w:t>
            </w:r>
            <w:r w:rsidRPr="002D3917">
              <w:rPr>
                <w:rFonts w:eastAsia="Arial Unicode MS"/>
                <w:i/>
                <w:iCs/>
                <w:szCs w:val="22"/>
              </w:rPr>
              <w:t>schedulingInfoList</w:t>
            </w:r>
            <w:r w:rsidRPr="002D3917">
              <w:rPr>
                <w:rFonts w:eastAsia="Arial Unicode MS"/>
                <w:szCs w:val="22"/>
              </w:rPr>
              <w:t xml:space="preserve"> in </w:t>
            </w:r>
            <w:r w:rsidRPr="002D3917">
              <w:rPr>
                <w:rFonts w:eastAsia="Arial Unicode MS"/>
                <w:i/>
                <w:iCs/>
                <w:szCs w:val="22"/>
              </w:rPr>
              <w:t>si-SchedulingInfo</w:t>
            </w:r>
            <w:r w:rsidRPr="002D3917">
              <w:rPr>
                <w:rFonts w:eastAsia="Arial Unicode MS"/>
                <w:szCs w:val="22"/>
              </w:rPr>
              <w:t>.</w:t>
            </w:r>
          </w:p>
          <w:p w14:paraId="1F6569D8" w14:textId="596C28FA" w:rsidR="00394471" w:rsidRPr="002D3917" w:rsidRDefault="00213644"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rPr>
            </w:pPr>
            <w:r w:rsidRPr="002D3917">
              <w:rPr>
                <w:rFonts w:eastAsia="Arial Unicode MS"/>
                <w:b/>
                <w:i/>
                <w:szCs w:val="22"/>
              </w:rPr>
              <w:t>requestedPosSI-List</w:t>
            </w:r>
          </w:p>
          <w:p w14:paraId="45AF7D5A" w14:textId="1F0C87C6" w:rsidR="000A53BA" w:rsidRPr="002D3917" w:rsidRDefault="00394471" w:rsidP="000A53BA">
            <w:pPr>
              <w:pStyle w:val="TAL"/>
              <w:rPr>
                <w:rFonts w:eastAsia="Arial Unicode MS"/>
                <w:szCs w:val="22"/>
              </w:rPr>
            </w:pPr>
            <w:r w:rsidRPr="002D3917">
              <w:rPr>
                <w:rFonts w:eastAsia="Arial Unicode MS"/>
                <w:szCs w:val="22"/>
              </w:rPr>
              <w:t>Contains a list of requested SI messages</w:t>
            </w:r>
            <w:r w:rsidR="000A53BA" w:rsidRPr="002D3917">
              <w:rPr>
                <w:rFonts w:eastAsia="Arial Unicode MS"/>
                <w:szCs w:val="22"/>
              </w:rPr>
              <w:t xml:space="preserve"> which are configured by </w:t>
            </w:r>
            <w:r w:rsidR="000A53BA" w:rsidRPr="002D3917">
              <w:rPr>
                <w:rFonts w:eastAsia="Arial Unicode MS"/>
                <w:i/>
                <w:szCs w:val="22"/>
              </w:rPr>
              <w:t>posSchedulingInfoList</w:t>
            </w:r>
            <w:r w:rsidR="000A53BA" w:rsidRPr="002D3917">
              <w:rPr>
                <w:rFonts w:eastAsia="Arial Unicode MS"/>
                <w:szCs w:val="22"/>
              </w:rPr>
              <w:t xml:space="preserve"> in </w:t>
            </w:r>
            <w:r w:rsidR="000A53BA" w:rsidRPr="002D3917">
              <w:rPr>
                <w:rFonts w:eastAsia="Arial Unicode MS"/>
                <w:i/>
                <w:szCs w:val="22"/>
              </w:rPr>
              <w:t>posSI-SchedulingInfo</w:t>
            </w:r>
            <w:r w:rsidR="000A53BA" w:rsidRPr="002D3917">
              <w:rPr>
                <w:rFonts w:eastAsia="Arial Unicode MS"/>
                <w:szCs w:val="22"/>
              </w:rPr>
              <w:t xml:space="preserve"> and </w:t>
            </w:r>
            <w:r w:rsidR="000A53BA" w:rsidRPr="002D3917">
              <w:rPr>
                <w:rFonts w:eastAsia="Arial Unicode MS"/>
                <w:i/>
                <w:szCs w:val="22"/>
              </w:rPr>
              <w:t>schedulingInfoList2</w:t>
            </w:r>
            <w:r w:rsidR="000A53BA" w:rsidRPr="002D3917">
              <w:rPr>
                <w:rFonts w:eastAsia="Arial Unicode MS"/>
                <w:szCs w:val="22"/>
              </w:rPr>
              <w:t xml:space="preserve"> in </w:t>
            </w:r>
            <w:r w:rsidR="000A53BA" w:rsidRPr="002D3917">
              <w:rPr>
                <w:rFonts w:eastAsia="Arial Unicode MS"/>
                <w:i/>
                <w:szCs w:val="22"/>
              </w:rPr>
              <w:t>si-SchedulingInfo-v1700</w:t>
            </w:r>
            <w:r w:rsidR="000A53BA" w:rsidRPr="002D3917">
              <w:rPr>
                <w:rFonts w:eastAsia="Arial Unicode MS"/>
                <w:szCs w:val="22"/>
              </w:rPr>
              <w:t xml:space="preserve"> (if present) in SIB1</w:t>
            </w:r>
            <w:r w:rsidRPr="002D3917">
              <w:rPr>
                <w:rFonts w:eastAsia="Arial Unicode MS"/>
                <w:szCs w:val="22"/>
              </w:rPr>
              <w:t>.</w:t>
            </w:r>
          </w:p>
          <w:p w14:paraId="4D26D5F5" w14:textId="77777777" w:rsidR="000A53BA" w:rsidRPr="002D3917" w:rsidRDefault="000A53BA" w:rsidP="000A53BA">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not present:</w:t>
            </w:r>
          </w:p>
          <w:p w14:paraId="57D50CC7" w14:textId="77777777" w:rsidR="000A53BA" w:rsidRPr="002D3917" w:rsidRDefault="000A53BA" w:rsidP="00A12BD9">
            <w:pPr>
              <w:pStyle w:val="TAL"/>
              <w:ind w:left="313" w:hanging="313"/>
              <w:rPr>
                <w:rFonts w:eastAsia="Arial Unicode MS"/>
                <w:szCs w:val="22"/>
              </w:rPr>
            </w:pPr>
            <w:r w:rsidRPr="002D3917">
              <w:rPr>
                <w:rFonts w:eastAsia="Arial Unicode MS"/>
                <w:szCs w:val="22"/>
              </w:rPr>
              <w:t>-</w:t>
            </w:r>
            <w:r w:rsidRPr="002D3917">
              <w:rPr>
                <w:i/>
                <w:iCs/>
              </w:rPr>
              <w:tab/>
            </w:r>
            <w:r w:rsidR="00394471" w:rsidRPr="002D3917">
              <w:rPr>
                <w:rFonts w:eastAsia="Arial Unicode MS"/>
                <w:szCs w:val="22"/>
              </w:rPr>
              <w:t xml:space="preserve">According to the order of entry in the list of SI messages configured by </w:t>
            </w:r>
            <w:r w:rsidR="00394471" w:rsidRPr="002D3917">
              <w:rPr>
                <w:rFonts w:eastAsia="Arial Unicode MS"/>
                <w:i/>
                <w:szCs w:val="22"/>
              </w:rPr>
              <w:t>pos</w:t>
            </w:r>
            <w:r w:rsidR="00394471" w:rsidRPr="002D3917">
              <w:rPr>
                <w:rFonts w:eastAsia="Arial Unicode MS"/>
                <w:szCs w:val="22"/>
              </w:rPr>
              <w:t>S</w:t>
            </w:r>
            <w:r w:rsidR="00394471" w:rsidRPr="002D3917">
              <w:rPr>
                <w:rFonts w:eastAsia="Arial Unicode MS"/>
                <w:i/>
                <w:szCs w:val="22"/>
              </w:rPr>
              <w:t>chedulingInfoList</w:t>
            </w:r>
            <w:r w:rsidR="00394471" w:rsidRPr="002D3917">
              <w:rPr>
                <w:rFonts w:eastAsia="Arial Unicode MS"/>
                <w:szCs w:val="22"/>
              </w:rPr>
              <w:t xml:space="preserve"> in </w:t>
            </w:r>
            <w:r w:rsidR="00394471" w:rsidRPr="002D3917">
              <w:rPr>
                <w:rFonts w:eastAsia="Arial Unicode MS"/>
                <w:i/>
                <w:szCs w:val="22"/>
              </w:rPr>
              <w:t>posSI</w:t>
            </w:r>
            <w:r w:rsidR="00394471" w:rsidRPr="002D3917">
              <w:rPr>
                <w:rFonts w:eastAsia="Arial Unicode MS"/>
                <w:szCs w:val="22"/>
              </w:rPr>
              <w:t>-</w:t>
            </w:r>
            <w:r w:rsidR="00394471" w:rsidRPr="002D3917">
              <w:rPr>
                <w:rFonts w:eastAsia="Arial Unicode MS"/>
                <w:i/>
                <w:szCs w:val="22"/>
              </w:rPr>
              <w:t>SchedulingInfo</w:t>
            </w:r>
            <w:r w:rsidR="00394471" w:rsidRPr="002D3917">
              <w:rPr>
                <w:rFonts w:eastAsia="Arial Unicode MS"/>
                <w:szCs w:val="22"/>
              </w:rPr>
              <w:t xml:space="preserve"> in </w:t>
            </w:r>
            <w:r w:rsidR="00394471" w:rsidRPr="002D3917">
              <w:rPr>
                <w:rFonts w:eastAsia="Arial Unicode MS"/>
                <w:i/>
                <w:szCs w:val="22"/>
              </w:rPr>
              <w:t>SIB1</w:t>
            </w:r>
            <w:r w:rsidR="00394471" w:rsidRPr="002D3917">
              <w:rPr>
                <w:rFonts w:eastAsia="Arial Unicode MS"/>
                <w:szCs w:val="22"/>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present:</w:t>
            </w:r>
          </w:p>
          <w:p w14:paraId="04F49E3E" w14:textId="77777777" w:rsidR="000A53BA" w:rsidRPr="002D3917" w:rsidRDefault="000A53BA"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 xml:space="preserve">The UE creates a list of concatenated SI messages by appending the SI messages containing type2 SIB configured by </w:t>
            </w:r>
            <w:r w:rsidRPr="002D3917">
              <w:rPr>
                <w:rFonts w:eastAsia="Arial Unicode MS"/>
                <w:i/>
                <w:iCs/>
                <w:szCs w:val="22"/>
              </w:rPr>
              <w:t>schedulingInfoList2</w:t>
            </w:r>
            <w:r w:rsidRPr="002D3917">
              <w:rPr>
                <w:rFonts w:eastAsia="Arial Unicode MS"/>
                <w:szCs w:val="22"/>
              </w:rPr>
              <w:t xml:space="preserve"> in </w:t>
            </w:r>
            <w:r w:rsidRPr="002D3917">
              <w:rPr>
                <w:rFonts w:eastAsia="Arial Unicode MS"/>
                <w:i/>
                <w:iCs/>
                <w:szCs w:val="22"/>
              </w:rPr>
              <w:t>si-SchedulingInfo-v1700</w:t>
            </w:r>
            <w:r w:rsidRPr="002D3917">
              <w:rPr>
                <w:rFonts w:eastAsia="Arial Unicode MS"/>
                <w:szCs w:val="22"/>
              </w:rPr>
              <w:t xml:space="preserve"> to the SI messages configured by </w:t>
            </w:r>
            <w:r w:rsidRPr="002D3917">
              <w:rPr>
                <w:rFonts w:eastAsia="Arial Unicode MS"/>
                <w:i/>
                <w:iCs/>
                <w:szCs w:val="22"/>
              </w:rPr>
              <w:t>posSchedulingInfoList</w:t>
            </w:r>
            <w:r w:rsidRPr="002D3917">
              <w:rPr>
                <w:rFonts w:eastAsia="Arial Unicode MS"/>
                <w:szCs w:val="22"/>
              </w:rPr>
              <w:t xml:space="preserve"> in </w:t>
            </w:r>
            <w:r w:rsidRPr="002D3917">
              <w:rPr>
                <w:rFonts w:eastAsia="Arial Unicode MS"/>
                <w:i/>
                <w:iCs/>
                <w:szCs w:val="22"/>
              </w:rPr>
              <w:t>posSI-SchedulingInfo</w:t>
            </w:r>
            <w:r w:rsidRPr="002D3917">
              <w:rPr>
                <w:rFonts w:eastAsia="Arial Unicode MS"/>
                <w:szCs w:val="22"/>
              </w:rPr>
              <w:t>.</w:t>
            </w:r>
          </w:p>
          <w:p w14:paraId="775FAFC0" w14:textId="376752D7" w:rsidR="00394471" w:rsidRPr="002D3917" w:rsidRDefault="000A53BA" w:rsidP="00A12BD9">
            <w:pPr>
              <w:pStyle w:val="TAL"/>
              <w:ind w:left="313" w:hanging="313"/>
              <w:rPr>
                <w:rFonts w:eastAsia="Arial Unicode MS"/>
                <w:b/>
                <w:i/>
                <w:szCs w:val="22"/>
              </w:rPr>
            </w:pPr>
            <w:r w:rsidRPr="002D3917">
              <w:rPr>
                <w:rFonts w:eastAsia="Arial Unicode MS"/>
                <w:szCs w:val="22"/>
              </w:rPr>
              <w:t>-</w:t>
            </w:r>
            <w:r w:rsidRPr="002D3917">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2060" w:name="_Toc60777120"/>
      <w:bookmarkStart w:id="2061" w:name="_Toc171467704"/>
      <w:r w:rsidRPr="002D3917">
        <w:rPr>
          <w:i/>
          <w:iCs/>
        </w:rPr>
        <w:t>–</w:t>
      </w:r>
      <w:r w:rsidRPr="002D3917">
        <w:rPr>
          <w:i/>
          <w:iCs/>
        </w:rPr>
        <w:tab/>
        <w:t>SCGFailureInformation</w:t>
      </w:r>
      <w:bookmarkEnd w:id="2060"/>
      <w:bookmarkEnd w:id="2061"/>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2062" w:name="_Toc60777121"/>
      <w:bookmarkStart w:id="2063" w:name="_Toc171467705"/>
      <w:r w:rsidRPr="002D3917">
        <w:rPr>
          <w:i/>
          <w:iCs/>
        </w:rPr>
        <w:t>–</w:t>
      </w:r>
      <w:r w:rsidRPr="002D3917">
        <w:rPr>
          <w:i/>
          <w:iCs/>
        </w:rPr>
        <w:tab/>
        <w:t>SCGFailureInformationEUTRA</w:t>
      </w:r>
      <w:bookmarkEnd w:id="2062"/>
      <w:bookmarkEnd w:id="2063"/>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rPr>
      </w:pPr>
    </w:p>
    <w:p w14:paraId="15225ABE" w14:textId="77777777" w:rsidR="00394471" w:rsidRPr="002D3917" w:rsidRDefault="00394471" w:rsidP="00394471">
      <w:pPr>
        <w:pStyle w:val="Heading4"/>
      </w:pPr>
      <w:bookmarkStart w:id="2064" w:name="_Toc60777122"/>
      <w:bookmarkStart w:id="2065" w:name="_Toc171467706"/>
      <w:r w:rsidRPr="002D3917">
        <w:t>–</w:t>
      </w:r>
      <w:r w:rsidRPr="002D3917">
        <w:tab/>
      </w:r>
      <w:r w:rsidRPr="002D3917">
        <w:rPr>
          <w:i/>
          <w:noProof/>
        </w:rPr>
        <w:t>SecurityModeCommand</w:t>
      </w:r>
      <w:bookmarkEnd w:id="2064"/>
      <w:bookmarkEnd w:id="2065"/>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2066" w:name="_Toc60777123"/>
      <w:bookmarkStart w:id="2067" w:name="_Toc171467707"/>
      <w:r w:rsidRPr="002D3917">
        <w:t>–</w:t>
      </w:r>
      <w:r w:rsidRPr="002D3917">
        <w:tab/>
      </w:r>
      <w:r w:rsidRPr="002D3917">
        <w:rPr>
          <w:i/>
          <w:noProof/>
        </w:rPr>
        <w:t>SecurityModeComplete</w:t>
      </w:r>
      <w:bookmarkEnd w:id="2066"/>
      <w:bookmarkEnd w:id="2067"/>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2068" w:name="_Toc60777124"/>
      <w:bookmarkStart w:id="2069" w:name="_Toc171467708"/>
      <w:r w:rsidRPr="002D3917">
        <w:t>–</w:t>
      </w:r>
      <w:r w:rsidRPr="002D3917">
        <w:tab/>
      </w:r>
      <w:r w:rsidRPr="002D3917">
        <w:rPr>
          <w:i/>
          <w:noProof/>
        </w:rPr>
        <w:t>SecurityModeFailure</w:t>
      </w:r>
      <w:bookmarkEnd w:id="2068"/>
      <w:bookmarkEnd w:id="2069"/>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2070" w:name="_Toc60777125"/>
      <w:bookmarkStart w:id="2071" w:name="_Toc171467709"/>
      <w:r w:rsidRPr="002D3917">
        <w:t>–</w:t>
      </w:r>
      <w:r w:rsidRPr="002D3917">
        <w:tab/>
      </w:r>
      <w:r w:rsidRPr="002D3917">
        <w:rPr>
          <w:i/>
          <w:noProof/>
        </w:rPr>
        <w:t>SIB1</w:t>
      </w:r>
      <w:bookmarkEnd w:id="2070"/>
      <w:bookmarkEnd w:id="2071"/>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rPr>
              <w:t xml:space="preserve">byte32 </w:t>
            </w:r>
            <w:r w:rsidRPr="002D3917">
              <w:t xml:space="preserve">corresponds to 32 bytes, value </w:t>
            </w:r>
            <w:r w:rsidRPr="002D3917">
              <w:rPr>
                <w:i/>
                <w:iCs/>
              </w:rPr>
              <w:t xml:space="preserve">byte100 </w:t>
            </w:r>
            <w:r w:rsidRPr="002D3917">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2072" w:name="_Toc60777126"/>
      <w:bookmarkStart w:id="2073" w:name="_Toc171467710"/>
      <w:r w:rsidRPr="002D3917">
        <w:t>–</w:t>
      </w:r>
      <w:r w:rsidRPr="002D3917">
        <w:tab/>
      </w:r>
      <w:r w:rsidRPr="002D3917">
        <w:rPr>
          <w:i/>
          <w:iCs/>
        </w:rPr>
        <w:t>SidelinkUEInformation</w:t>
      </w:r>
      <w:r w:rsidRPr="002D3917">
        <w:rPr>
          <w:i/>
          <w:iCs/>
          <w:noProof/>
        </w:rPr>
        <w:t>NR</w:t>
      </w:r>
      <w:bookmarkEnd w:id="2072"/>
      <w:bookmarkEnd w:id="2073"/>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message is used for the indication of NR sidelink UE information to the network.</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3977D3" w:rsidRDefault="00360CB9" w:rsidP="00E450AC">
      <w:pPr>
        <w:pStyle w:val="PL"/>
        <w:rPr>
          <w:rFonts w:eastAsia="Yu Mincho"/>
          <w:lang w:val="fr-FR"/>
          <w:rPrChange w:id="2074" w:author="CR#4867r2" w:date="2024-09-10T16:02:00Z" w16du:dateUtc="2024-09-10T14:02:00Z">
            <w:rPr>
              <w:rFonts w:eastAsia="Yu Mincho"/>
            </w:rPr>
          </w:rPrChange>
        </w:rPr>
      </w:pPr>
      <w:r w:rsidRPr="00E450AC">
        <w:t xml:space="preserve">    </w:t>
      </w:r>
      <w:r w:rsidRPr="003977D3">
        <w:rPr>
          <w:rFonts w:eastAsia="Yu Mincho"/>
          <w:lang w:val="fr-FR"/>
          <w:rPrChange w:id="2075" w:author="CR#4867r2" w:date="2024-09-10T16:02:00Z" w16du:dateUtc="2024-09-10T14:02:00Z">
            <w:rPr>
              <w:rFonts w:eastAsia="Yu Mincho"/>
            </w:rPr>
          </w:rPrChange>
        </w:rPr>
        <w:t>sl-DestinationIdentityL2U2N-r17</w:t>
      </w:r>
      <w:r w:rsidRPr="003977D3">
        <w:rPr>
          <w:lang w:val="fr-FR"/>
          <w:rPrChange w:id="2076" w:author="CR#4867r2" w:date="2024-09-10T16:02:00Z" w16du:dateUtc="2024-09-10T14:02:00Z">
            <w:rPr/>
          </w:rPrChange>
        </w:rPr>
        <w:t xml:space="preserve">        </w:t>
      </w:r>
      <w:r w:rsidRPr="003977D3">
        <w:rPr>
          <w:rFonts w:eastAsia="Yu Mincho"/>
          <w:lang w:val="fr-FR"/>
          <w:rPrChange w:id="2077" w:author="CR#4867r2" w:date="2024-09-10T16:02:00Z" w16du:dateUtc="2024-09-10T14:02:00Z">
            <w:rPr>
              <w:rFonts w:eastAsia="Yu Mincho"/>
            </w:rPr>
          </w:rPrChange>
        </w:rPr>
        <w:t>SL-DestinationIdentity-r16</w:t>
      </w:r>
      <w:r w:rsidRPr="003977D3">
        <w:rPr>
          <w:lang w:val="fr-FR"/>
          <w:rPrChange w:id="2078" w:author="CR#4867r2" w:date="2024-09-10T16:02:00Z" w16du:dateUtc="2024-09-10T14:02:00Z">
            <w:rPr/>
          </w:rPrChange>
        </w:rPr>
        <w:t xml:space="preserve">                                                 </w:t>
      </w:r>
      <w:r w:rsidRPr="003977D3">
        <w:rPr>
          <w:rFonts w:eastAsia="Yu Mincho"/>
          <w:color w:val="993366"/>
          <w:lang w:val="fr-FR"/>
          <w:rPrChange w:id="2079" w:author="CR#4867r2" w:date="2024-09-10T16:02:00Z" w16du:dateUtc="2024-09-10T14:02:00Z">
            <w:rPr>
              <w:rFonts w:eastAsia="Yu Mincho"/>
              <w:color w:val="993366"/>
            </w:rPr>
          </w:rPrChange>
        </w:rPr>
        <w:t>OPTIONAL</w:t>
      </w:r>
      <w:r w:rsidRPr="003977D3">
        <w:rPr>
          <w:rFonts w:eastAsia="Yu Mincho"/>
          <w:lang w:val="fr-FR"/>
          <w:rPrChange w:id="2080" w:author="CR#4867r2" w:date="2024-09-10T16:02:00Z" w16du:dateUtc="2024-09-10T14:02:00Z">
            <w:rPr>
              <w:rFonts w:eastAsia="Yu Mincho"/>
            </w:rPr>
          </w:rPrChange>
        </w:rPr>
        <w:t>,</w:t>
      </w:r>
    </w:p>
    <w:p w14:paraId="610036AC" w14:textId="7F55A789" w:rsidR="00360CB9" w:rsidRPr="00E450AC" w:rsidRDefault="00360CB9" w:rsidP="00E450AC">
      <w:pPr>
        <w:pStyle w:val="PL"/>
        <w:rPr>
          <w:rFonts w:eastAsia="Yu Mincho"/>
        </w:rPr>
      </w:pPr>
      <w:r w:rsidRPr="003977D3">
        <w:rPr>
          <w:lang w:val="fr-FR"/>
          <w:rPrChange w:id="2081" w:author="CR#4867r2" w:date="2024-09-10T16:02:00Z" w16du:dateUtc="2024-09-10T14:02:00Z">
            <w:rPr/>
          </w:rPrChange>
        </w:rPr>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3977D3" w:rsidRDefault="00394471" w:rsidP="00E450AC">
      <w:pPr>
        <w:pStyle w:val="PL"/>
        <w:rPr>
          <w:lang w:val="fr-FR"/>
          <w:rPrChange w:id="2082" w:author="CR#4867r2" w:date="2024-09-10T16:02:00Z" w16du:dateUtc="2024-09-10T14:02:00Z">
            <w:rPr/>
          </w:rPrChange>
        </w:rPr>
      </w:pPr>
      <w:r w:rsidRPr="00E450AC">
        <w:t xml:space="preserve">    </w:t>
      </w:r>
      <w:r w:rsidRPr="003977D3">
        <w:rPr>
          <w:lang w:val="fr-FR"/>
          <w:rPrChange w:id="2083" w:author="CR#4867r2" w:date="2024-09-10T16:02:00Z" w16du:dateUtc="2024-09-10T14:02:00Z">
            <w:rPr/>
          </w:rPrChange>
        </w:rPr>
        <w:t xml:space="preserve">sl-QoS-Profile-r16                    SL-QoS-Profile-r16                                                          </w:t>
      </w:r>
      <w:r w:rsidRPr="003977D3">
        <w:rPr>
          <w:color w:val="993366"/>
          <w:lang w:val="fr-FR"/>
          <w:rPrChange w:id="2084" w:author="CR#4867r2" w:date="2024-09-10T16:02:00Z" w16du:dateUtc="2024-09-10T14:02:00Z">
            <w:rPr>
              <w:color w:val="993366"/>
            </w:rPr>
          </w:rPrChange>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3977D3" w:rsidRDefault="00007450" w:rsidP="00E450AC">
      <w:pPr>
        <w:pStyle w:val="PL"/>
        <w:rPr>
          <w:rFonts w:eastAsia="DengXian"/>
          <w:lang w:val="fr-FR"/>
          <w:rPrChange w:id="2085" w:author="CR#4867r2" w:date="2024-09-10T16:02:00Z" w16du:dateUtc="2024-09-10T14:02:00Z">
            <w:rPr>
              <w:rFonts w:eastAsia="DengXian"/>
            </w:rPr>
          </w:rPrChange>
        </w:rPr>
      </w:pPr>
      <w:r w:rsidRPr="00E450AC">
        <w:rPr>
          <w:rFonts w:eastAsia="DengXian"/>
        </w:rPr>
        <w:t xml:space="preserve">    </w:t>
      </w:r>
      <w:r w:rsidRPr="003977D3">
        <w:rPr>
          <w:rFonts w:eastAsia="DengXian"/>
          <w:lang w:val="fr-FR"/>
          <w:rPrChange w:id="2086" w:author="CR#4867r2" w:date="2024-09-10T16:02:00Z" w16du:dateUtc="2024-09-10T14:02:00Z">
            <w:rPr>
              <w:rFonts w:eastAsia="DengXian"/>
            </w:rPr>
          </w:rPrChange>
        </w:rPr>
        <w:t xml:space="preserve">sl-QoS-ProfilePerSLRB-r18               SL-QoS-Profile-r16                                                        </w:t>
      </w:r>
      <w:r w:rsidRPr="003977D3">
        <w:rPr>
          <w:color w:val="993366"/>
          <w:lang w:val="fr-FR"/>
          <w:rPrChange w:id="2087" w:author="CR#4867r2" w:date="2024-09-10T16:02:00Z" w16du:dateUtc="2024-09-10T14:02:00Z">
            <w:rPr>
              <w:color w:val="993366"/>
            </w:rPr>
          </w:rPrChange>
        </w:rPr>
        <w:t>OPTIONAL</w:t>
      </w:r>
    </w:p>
    <w:p w14:paraId="41494912" w14:textId="77777777" w:rsidR="00007450" w:rsidRPr="003977D3" w:rsidRDefault="00007450" w:rsidP="00E450AC">
      <w:pPr>
        <w:pStyle w:val="PL"/>
        <w:rPr>
          <w:rFonts w:eastAsia="DengXian"/>
          <w:lang w:val="fr-FR"/>
          <w:rPrChange w:id="2088" w:author="CR#4867r2" w:date="2024-09-10T16:02:00Z" w16du:dateUtc="2024-09-10T14:02:00Z">
            <w:rPr>
              <w:rFonts w:eastAsia="DengXian"/>
            </w:rPr>
          </w:rPrChange>
        </w:rPr>
      </w:pPr>
      <w:r w:rsidRPr="003977D3">
        <w:rPr>
          <w:rFonts w:eastAsia="DengXian"/>
          <w:lang w:val="fr-FR"/>
          <w:rPrChange w:id="2089" w:author="CR#4867r2" w:date="2024-09-10T16:02:00Z" w16du:dateUtc="2024-09-10T14:02:00Z">
            <w:rPr>
              <w:rFonts w:eastAsia="DengXian"/>
            </w:rPr>
          </w:rPrChange>
        </w:rPr>
        <w:t>}</w:t>
      </w:r>
    </w:p>
    <w:p w14:paraId="26609C6B" w14:textId="77777777" w:rsidR="001867FB" w:rsidRPr="003977D3" w:rsidRDefault="001867FB" w:rsidP="00E450AC">
      <w:pPr>
        <w:pStyle w:val="PL"/>
        <w:rPr>
          <w:lang w:val="fr-FR"/>
          <w:rPrChange w:id="2090" w:author="CR#4867r2" w:date="2024-09-10T16:02:00Z" w16du:dateUtc="2024-09-10T14:02:00Z">
            <w:rPr/>
          </w:rPrChange>
        </w:rPr>
      </w:pPr>
    </w:p>
    <w:p w14:paraId="635D814C" w14:textId="64B12319" w:rsidR="001867FB" w:rsidRPr="003977D3" w:rsidRDefault="001867FB" w:rsidP="00E450AC">
      <w:pPr>
        <w:pStyle w:val="PL"/>
        <w:rPr>
          <w:lang w:val="fr-FR"/>
          <w:rPrChange w:id="2091" w:author="CR#4867r2" w:date="2024-09-10T16:02:00Z" w16du:dateUtc="2024-09-10T14:02:00Z">
            <w:rPr/>
          </w:rPrChange>
        </w:rPr>
      </w:pPr>
      <w:r w:rsidRPr="003977D3">
        <w:rPr>
          <w:lang w:val="fr-FR"/>
          <w:rPrChange w:id="2092" w:author="CR#4867r2" w:date="2024-09-10T16:02:00Z" w16du:dateUtc="2024-09-10T14:02:00Z">
            <w:rPr/>
          </w:rPrChange>
        </w:rPr>
        <w:t xml:space="preserve">SL-PRS-QoS-Info-r18 ::=                </w:t>
      </w:r>
      <w:r w:rsidRPr="003977D3">
        <w:rPr>
          <w:color w:val="993366"/>
          <w:lang w:val="fr-FR"/>
          <w:rPrChange w:id="2093" w:author="CR#4867r2" w:date="2024-09-10T16:02:00Z" w16du:dateUtc="2024-09-10T14:02:00Z">
            <w:rPr>
              <w:color w:val="993366"/>
            </w:rPr>
          </w:rPrChange>
        </w:rPr>
        <w:t>SEQUENCE</w:t>
      </w:r>
      <w:r w:rsidRPr="003977D3">
        <w:rPr>
          <w:lang w:val="fr-FR"/>
          <w:rPrChange w:id="2094" w:author="CR#4867r2" w:date="2024-09-10T16:02:00Z" w16du:dateUtc="2024-09-10T14:02:00Z">
            <w:rPr/>
          </w:rPrChange>
        </w:rPr>
        <w:t xml:space="preserve"> {</w:t>
      </w:r>
    </w:p>
    <w:p w14:paraId="153624F1" w14:textId="3758C886" w:rsidR="001867FB" w:rsidRPr="003977D3" w:rsidRDefault="001867FB" w:rsidP="00E450AC">
      <w:pPr>
        <w:pStyle w:val="PL"/>
        <w:rPr>
          <w:lang w:val="fr-FR"/>
          <w:rPrChange w:id="2095" w:author="CR#4867r2" w:date="2024-09-10T16:02:00Z" w16du:dateUtc="2024-09-10T14:02:00Z">
            <w:rPr/>
          </w:rPrChange>
        </w:rPr>
      </w:pPr>
      <w:r w:rsidRPr="003977D3">
        <w:rPr>
          <w:lang w:val="fr-FR"/>
          <w:rPrChange w:id="2096" w:author="CR#4867r2" w:date="2024-09-10T16:02:00Z" w16du:dateUtc="2024-09-10T14:02:00Z">
            <w:rPr/>
          </w:rPrChange>
        </w:rPr>
        <w:t xml:space="preserve">    sl-PRS-Priority-r18                    </w:t>
      </w:r>
      <w:r w:rsidRPr="003977D3">
        <w:rPr>
          <w:color w:val="993366"/>
          <w:lang w:val="fr-FR"/>
          <w:rPrChange w:id="2097" w:author="CR#4867r2" w:date="2024-09-10T16:02:00Z" w16du:dateUtc="2024-09-10T14:02:00Z">
            <w:rPr>
              <w:color w:val="993366"/>
            </w:rPr>
          </w:rPrChange>
        </w:rPr>
        <w:t>INTEGER</w:t>
      </w:r>
      <w:r w:rsidRPr="003977D3">
        <w:rPr>
          <w:lang w:val="fr-FR"/>
          <w:rPrChange w:id="2098" w:author="CR#4867r2" w:date="2024-09-10T16:02:00Z" w16du:dateUtc="2024-09-10T14:02:00Z">
            <w:rPr/>
          </w:rPrChange>
        </w:rPr>
        <w:t xml:space="preserve"> (1..8)                                                             </w:t>
      </w:r>
      <w:r w:rsidRPr="003977D3">
        <w:rPr>
          <w:color w:val="993366"/>
          <w:lang w:val="fr-FR"/>
          <w:rPrChange w:id="2099" w:author="CR#4867r2" w:date="2024-09-10T16:02:00Z" w16du:dateUtc="2024-09-10T14:02:00Z">
            <w:rPr>
              <w:color w:val="993366"/>
            </w:rPr>
          </w:rPrChange>
        </w:rPr>
        <w:t>OPTIONAL</w:t>
      </w:r>
      <w:r w:rsidRPr="003977D3">
        <w:rPr>
          <w:lang w:val="fr-FR"/>
          <w:rPrChange w:id="2100" w:author="CR#4867r2" w:date="2024-09-10T16:02:00Z" w16du:dateUtc="2024-09-10T14:02:00Z">
            <w:rPr/>
          </w:rPrChange>
        </w:rPr>
        <w:t>,</w:t>
      </w:r>
    </w:p>
    <w:p w14:paraId="5933ED58" w14:textId="00D2E4CF" w:rsidR="001867FB" w:rsidRPr="003977D3" w:rsidRDefault="001867FB" w:rsidP="00E450AC">
      <w:pPr>
        <w:pStyle w:val="PL"/>
        <w:rPr>
          <w:lang w:val="fr-FR"/>
          <w:rPrChange w:id="2101" w:author="CR#4867r2" w:date="2024-09-10T16:02:00Z" w16du:dateUtc="2024-09-10T14:02:00Z">
            <w:rPr/>
          </w:rPrChange>
        </w:rPr>
      </w:pPr>
      <w:r w:rsidRPr="003977D3">
        <w:rPr>
          <w:lang w:val="fr-FR"/>
          <w:rPrChange w:id="2102" w:author="CR#4867r2" w:date="2024-09-10T16:02:00Z" w16du:dateUtc="2024-09-10T14:02:00Z">
            <w:rPr/>
          </w:rPrChange>
        </w:rPr>
        <w:t xml:space="preserve">    sl-PRS-DelayBudget-r18                 </w:t>
      </w:r>
      <w:r w:rsidRPr="003977D3">
        <w:rPr>
          <w:color w:val="993366"/>
          <w:lang w:val="fr-FR"/>
          <w:rPrChange w:id="2103" w:author="CR#4867r2" w:date="2024-09-10T16:02:00Z" w16du:dateUtc="2024-09-10T14:02:00Z">
            <w:rPr>
              <w:color w:val="993366"/>
            </w:rPr>
          </w:rPrChange>
        </w:rPr>
        <w:t>INTEGER</w:t>
      </w:r>
      <w:r w:rsidRPr="003977D3">
        <w:rPr>
          <w:lang w:val="fr-FR"/>
          <w:rPrChange w:id="2104" w:author="CR#4867r2" w:date="2024-09-10T16:02:00Z" w16du:dateUtc="2024-09-10T14:02:00Z">
            <w:rPr/>
          </w:rPrChange>
        </w:rPr>
        <w:t xml:space="preserve"> (0..1023)                                                          </w:t>
      </w:r>
      <w:r w:rsidRPr="003977D3">
        <w:rPr>
          <w:color w:val="993366"/>
          <w:lang w:val="fr-FR"/>
          <w:rPrChange w:id="2105" w:author="CR#4867r2" w:date="2024-09-10T16:02:00Z" w16du:dateUtc="2024-09-10T14:02:00Z">
            <w:rPr>
              <w:color w:val="993366"/>
            </w:rPr>
          </w:rPrChange>
        </w:rPr>
        <w:t>OPTIONAL</w:t>
      </w:r>
      <w:r w:rsidRPr="003977D3">
        <w:rPr>
          <w:lang w:val="fr-FR"/>
          <w:rPrChange w:id="2106" w:author="CR#4867r2" w:date="2024-09-10T16:02:00Z" w16du:dateUtc="2024-09-10T14:02:00Z">
            <w:rPr/>
          </w:rPrChange>
        </w:rPr>
        <w:t>,</w:t>
      </w:r>
    </w:p>
    <w:p w14:paraId="5D858BF3" w14:textId="77777777" w:rsidR="00E43714" w:rsidRPr="003977D3" w:rsidRDefault="00E43714" w:rsidP="00E450AC">
      <w:pPr>
        <w:pStyle w:val="PL"/>
        <w:rPr>
          <w:lang w:val="fr-FR"/>
          <w:rPrChange w:id="2107" w:author="CR#4867r2" w:date="2024-09-10T16:02:00Z" w16du:dateUtc="2024-09-10T14:02:00Z">
            <w:rPr/>
          </w:rPrChange>
        </w:rPr>
      </w:pPr>
      <w:r w:rsidRPr="003977D3">
        <w:rPr>
          <w:lang w:val="fr-FR"/>
          <w:rPrChange w:id="2108" w:author="CR#4867r2" w:date="2024-09-10T16:02:00Z" w16du:dateUtc="2024-09-10T14:02:00Z">
            <w:rPr/>
          </w:rPrChange>
        </w:rPr>
        <w:t xml:space="preserve">    sl-PRS-Bandwidth-r18                   </w:t>
      </w:r>
      <w:r w:rsidRPr="003977D3">
        <w:rPr>
          <w:color w:val="993366"/>
          <w:lang w:val="fr-FR"/>
          <w:rPrChange w:id="2109" w:author="CR#4867r2" w:date="2024-09-10T16:02:00Z" w16du:dateUtc="2024-09-10T14:02:00Z">
            <w:rPr>
              <w:color w:val="993366"/>
            </w:rPr>
          </w:rPrChange>
        </w:rPr>
        <w:t>ENUMERATED</w:t>
      </w:r>
      <w:r w:rsidRPr="003977D3">
        <w:rPr>
          <w:lang w:val="fr-FR"/>
          <w:rPrChange w:id="2110" w:author="CR#4867r2" w:date="2024-09-10T16:02:00Z" w16du:dateUtc="2024-09-10T14:02:00Z">
            <w:rPr/>
          </w:rPrChange>
        </w:rPr>
        <w:t xml:space="preserve"> {mhz5, mhz10, mhz15, mhz20, mhz25, mhz30, mhz35, mhz40,</w:t>
      </w:r>
    </w:p>
    <w:p w14:paraId="6756DDB7" w14:textId="50115DD1" w:rsidR="00E43714" w:rsidRPr="003977D3" w:rsidRDefault="00E43714" w:rsidP="00E450AC">
      <w:pPr>
        <w:pStyle w:val="PL"/>
        <w:rPr>
          <w:lang w:val="fr-FR"/>
          <w:rPrChange w:id="2111" w:author="CR#4867r2" w:date="2024-09-10T16:02:00Z" w16du:dateUtc="2024-09-10T14:02:00Z">
            <w:rPr/>
          </w:rPrChange>
        </w:rPr>
      </w:pPr>
      <w:r w:rsidRPr="003977D3">
        <w:rPr>
          <w:lang w:val="fr-FR"/>
          <w:rPrChange w:id="2112" w:author="CR#4867r2" w:date="2024-09-10T16:02:00Z" w16du:dateUtc="2024-09-10T14:02:00Z">
            <w:rPr/>
          </w:rPrChange>
        </w:rPr>
        <w:t xml:space="preserve">                                                      mhz45, mhz50, mhz60, mhz70, mhz80, mhz90, mhz100, mhz200, mhz400,</w:t>
      </w:r>
    </w:p>
    <w:p w14:paraId="0A8499AA" w14:textId="4548F357" w:rsidR="00E43714" w:rsidRPr="00E450AC" w:rsidRDefault="00E43714" w:rsidP="00E450AC">
      <w:pPr>
        <w:pStyle w:val="PL"/>
      </w:pPr>
      <w:r w:rsidRPr="003977D3">
        <w:rPr>
          <w:lang w:val="fr-FR"/>
          <w:rPrChange w:id="2113" w:author="CR#4867r2" w:date="2024-09-10T16:02:00Z" w16du:dateUtc="2024-09-10T14:02:00Z">
            <w:rPr/>
          </w:rPrChange>
        </w:rPr>
        <w:t xml:space="preserve">                                                      </w:t>
      </w:r>
      <w:r w:rsidRPr="00E450AC">
        <w:t>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3977D3" w:rsidRDefault="001867FB" w:rsidP="00E450AC">
      <w:pPr>
        <w:pStyle w:val="PL"/>
        <w:rPr>
          <w:lang w:val="fr-FR"/>
          <w:rPrChange w:id="2114" w:author="CR#4867r2" w:date="2024-09-10T16:02:00Z" w16du:dateUtc="2024-09-10T14:02:00Z">
            <w:rPr/>
          </w:rPrChange>
        </w:rPr>
      </w:pPr>
      <w:r w:rsidRPr="00E450AC">
        <w:t xml:space="preserve">    </w:t>
      </w:r>
      <w:r w:rsidRPr="003977D3">
        <w:rPr>
          <w:lang w:val="fr-FR"/>
          <w:rPrChange w:id="2115" w:author="CR#4867r2" w:date="2024-09-10T16:02:00Z" w16du:dateUtc="2024-09-10T14:02:00Z">
            <w:rPr/>
          </w:rPrChange>
        </w:rPr>
        <w:t>...</w:t>
      </w:r>
    </w:p>
    <w:p w14:paraId="513EA08E" w14:textId="036A743D" w:rsidR="001867FB" w:rsidRPr="003977D3" w:rsidRDefault="001867FB" w:rsidP="00E450AC">
      <w:pPr>
        <w:pStyle w:val="PL"/>
        <w:rPr>
          <w:lang w:val="fr-FR"/>
          <w:rPrChange w:id="2116" w:author="CR#4867r2" w:date="2024-09-10T16:02:00Z" w16du:dateUtc="2024-09-10T14:02:00Z">
            <w:rPr/>
          </w:rPrChange>
        </w:rPr>
      </w:pPr>
      <w:r w:rsidRPr="003977D3">
        <w:rPr>
          <w:lang w:val="fr-FR"/>
          <w:rPrChange w:id="2117" w:author="CR#4867r2" w:date="2024-09-10T16:02:00Z" w16du:dateUtc="2024-09-10T14:02:00Z">
            <w:rPr/>
          </w:rPrChange>
        </w:rPr>
        <w:t>}</w:t>
      </w:r>
    </w:p>
    <w:p w14:paraId="08D0D041" w14:textId="77777777" w:rsidR="00E46D33" w:rsidRPr="003977D3" w:rsidRDefault="00E46D33" w:rsidP="00E450AC">
      <w:pPr>
        <w:pStyle w:val="PL"/>
        <w:rPr>
          <w:rFonts w:eastAsia="Yu Mincho"/>
          <w:lang w:val="fr-FR"/>
          <w:rPrChange w:id="2118" w:author="CR#4867r2" w:date="2024-09-10T16:02:00Z" w16du:dateUtc="2024-09-10T14:02:00Z">
            <w:rPr>
              <w:rFonts w:eastAsia="Yu Mincho"/>
            </w:rPr>
          </w:rPrChange>
        </w:rPr>
      </w:pPr>
    </w:p>
    <w:p w14:paraId="64E38D3B" w14:textId="443D3D18" w:rsidR="00E46D33" w:rsidRPr="003977D3" w:rsidRDefault="00E46D33" w:rsidP="00E450AC">
      <w:pPr>
        <w:pStyle w:val="PL"/>
        <w:rPr>
          <w:rFonts w:eastAsia="Yu Mincho"/>
          <w:lang w:val="fr-FR"/>
          <w:rPrChange w:id="2119" w:author="CR#4867r2" w:date="2024-09-10T16:02:00Z" w16du:dateUtc="2024-09-10T14:02:00Z">
            <w:rPr>
              <w:rFonts w:eastAsia="Yu Mincho"/>
            </w:rPr>
          </w:rPrChange>
        </w:rPr>
      </w:pPr>
      <w:r w:rsidRPr="003977D3">
        <w:rPr>
          <w:rFonts w:eastAsia="Yu Mincho"/>
          <w:lang w:val="fr-FR"/>
          <w:rPrChange w:id="2120" w:author="CR#4867r2" w:date="2024-09-10T16:02:00Z" w16du:dateUtc="2024-09-10T14:02:00Z">
            <w:rPr>
              <w:rFonts w:eastAsia="Yu Mincho"/>
            </w:rPr>
          </w:rPrChange>
        </w:rPr>
        <w:t>SL-RLC-Mode-r18 ::=</w:t>
      </w:r>
      <w:r w:rsidRPr="003977D3">
        <w:rPr>
          <w:lang w:val="fr-FR"/>
          <w:rPrChange w:id="2121" w:author="CR#4867r2" w:date="2024-09-10T16:02:00Z" w16du:dateUtc="2024-09-10T14:02:00Z">
            <w:rPr/>
          </w:rPrChange>
        </w:rPr>
        <w:t xml:space="preserve">            </w:t>
      </w:r>
      <w:r w:rsidRPr="003977D3">
        <w:rPr>
          <w:color w:val="993366"/>
          <w:lang w:val="fr-FR"/>
          <w:rPrChange w:id="2122" w:author="CR#4867r2" w:date="2024-09-10T16:02:00Z" w16du:dateUtc="2024-09-10T14:02:00Z">
            <w:rPr>
              <w:color w:val="993366"/>
            </w:rPr>
          </w:rPrChange>
        </w:rPr>
        <w:t>CHOICE</w:t>
      </w:r>
      <w:r w:rsidRPr="003977D3">
        <w:rPr>
          <w:rFonts w:eastAsia="Yu Mincho"/>
          <w:lang w:val="fr-FR"/>
          <w:rPrChange w:id="2123" w:author="CR#4867r2" w:date="2024-09-10T16:02:00Z" w16du:dateUtc="2024-09-10T14:02:00Z">
            <w:rPr>
              <w:rFonts w:eastAsia="Yu Mincho"/>
            </w:rPr>
          </w:rPrChange>
        </w:rPr>
        <w:t xml:space="preserve"> {</w:t>
      </w:r>
    </w:p>
    <w:p w14:paraId="08AE051A" w14:textId="2BFF0176" w:rsidR="00E46D33" w:rsidRPr="00E450AC" w:rsidRDefault="00E46D33" w:rsidP="00E450AC">
      <w:pPr>
        <w:pStyle w:val="PL"/>
        <w:rPr>
          <w:rFonts w:eastAsia="Yu Mincho"/>
        </w:rPr>
      </w:pPr>
      <w:r w:rsidRPr="003977D3">
        <w:rPr>
          <w:lang w:val="fr-FR"/>
          <w:rPrChange w:id="2124" w:author="CR#4867r2" w:date="2024-09-10T16:02:00Z" w16du:dateUtc="2024-09-10T14:02:00Z">
            <w:rPr/>
          </w:rPrChange>
        </w:rPr>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3977D3" w:rsidRDefault="00E46D33" w:rsidP="00E450AC">
      <w:pPr>
        <w:pStyle w:val="PL"/>
        <w:rPr>
          <w:rFonts w:eastAsia="Yu Mincho"/>
          <w:lang w:val="fr-FR"/>
          <w:rPrChange w:id="2125" w:author="CR#4867r2" w:date="2024-09-10T16:02:00Z" w16du:dateUtc="2024-09-10T14:02:00Z">
            <w:rPr>
              <w:rFonts w:eastAsia="Yu Mincho"/>
            </w:rPr>
          </w:rPrChange>
        </w:rPr>
      </w:pPr>
      <w:r w:rsidRPr="00E450AC">
        <w:t xml:space="preserve">    </w:t>
      </w:r>
      <w:r w:rsidRPr="003977D3">
        <w:rPr>
          <w:rFonts w:eastAsia="Yu Mincho"/>
          <w:lang w:val="fr-FR"/>
          <w:rPrChange w:id="2126" w:author="CR#4867r2" w:date="2024-09-10T16:02:00Z" w16du:dateUtc="2024-09-10T14:02:00Z">
            <w:rPr>
              <w:rFonts w:eastAsia="Yu Mincho"/>
            </w:rPr>
          </w:rPrChange>
        </w:rPr>
        <w:t>sl-UM-Mode-r18</w:t>
      </w:r>
      <w:r w:rsidRPr="003977D3">
        <w:rPr>
          <w:lang w:val="fr-FR"/>
          <w:rPrChange w:id="2127" w:author="CR#4867r2" w:date="2024-09-10T16:02:00Z" w16du:dateUtc="2024-09-10T14:02:00Z">
            <w:rPr/>
          </w:rPrChange>
        </w:rPr>
        <w:t xml:space="preserve">                 </w:t>
      </w:r>
      <w:r w:rsidRPr="003977D3">
        <w:rPr>
          <w:color w:val="993366"/>
          <w:lang w:val="fr-FR"/>
          <w:rPrChange w:id="2128" w:author="CR#4867r2" w:date="2024-09-10T16:02:00Z" w16du:dateUtc="2024-09-10T14:02:00Z">
            <w:rPr>
              <w:color w:val="993366"/>
            </w:rPr>
          </w:rPrChange>
        </w:rPr>
        <w:t>NULL</w:t>
      </w:r>
    </w:p>
    <w:p w14:paraId="6B0940B1" w14:textId="77777777" w:rsidR="00E46D33" w:rsidRPr="003977D3" w:rsidRDefault="00E46D33" w:rsidP="00E450AC">
      <w:pPr>
        <w:pStyle w:val="PL"/>
        <w:rPr>
          <w:rFonts w:eastAsia="Yu Mincho"/>
          <w:lang w:val="fr-FR"/>
          <w:rPrChange w:id="2129" w:author="CR#4867r2" w:date="2024-09-10T16:02:00Z" w16du:dateUtc="2024-09-10T14:02:00Z">
            <w:rPr>
              <w:rFonts w:eastAsia="Yu Mincho"/>
            </w:rPr>
          </w:rPrChange>
        </w:rPr>
      </w:pPr>
      <w:r w:rsidRPr="003977D3">
        <w:rPr>
          <w:rFonts w:eastAsia="Yu Mincho"/>
          <w:lang w:val="fr-FR"/>
          <w:rPrChange w:id="2130" w:author="CR#4867r2" w:date="2024-09-10T16:02:00Z" w16du:dateUtc="2024-09-10T14:02:00Z">
            <w:rPr>
              <w:rFonts w:eastAsia="Yu Mincho"/>
            </w:rPr>
          </w:rPrChange>
        </w:rPr>
        <w:t>}</w:t>
      </w:r>
    </w:p>
    <w:p w14:paraId="00F57C60" w14:textId="77777777" w:rsidR="001867FB" w:rsidRPr="003977D3" w:rsidRDefault="001867FB" w:rsidP="00E450AC">
      <w:pPr>
        <w:pStyle w:val="PL"/>
        <w:rPr>
          <w:lang w:val="fr-FR"/>
          <w:rPrChange w:id="2131" w:author="CR#4867r2" w:date="2024-09-10T16:02:00Z" w16du:dateUtc="2024-09-10T14:02:00Z">
            <w:rPr/>
          </w:rPrChange>
        </w:rPr>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rPr>
            </w:pPr>
            <w:r w:rsidRPr="002D3917">
              <w:rPr>
                <w:rFonts w:eastAsia="Yu Mincho"/>
                <w:b/>
                <w:bCs/>
                <w:i/>
                <w:iCs/>
              </w:rPr>
              <w:t>sl-PosRxInterestedFreqList</w:t>
            </w:r>
          </w:p>
          <w:p w14:paraId="39A0C318" w14:textId="1FF4D1CC"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ins w:id="2132" w:author="CR#4934r3" w:date="2024-09-12T21:11:00Z" w16du:dateUtc="2024-09-12T19:11:00Z">
              <w:r w:rsidR="003A38F1">
                <w:rPr>
                  <w:i/>
                  <w:iCs/>
                  <w:lang w:eastAsia="sv-SE"/>
                </w:rPr>
                <w:t>sl-PosFreqInfoList</w:t>
              </w:r>
            </w:ins>
            <w:del w:id="2133" w:author="CR#4934r3" w:date="2024-09-12T21:11:00Z" w16du:dateUtc="2024-09-12T19:11:00Z">
              <w:r w:rsidRPr="002D3917" w:rsidDel="003A38F1">
                <w:rPr>
                  <w:i/>
                  <w:iCs/>
                  <w:lang w:eastAsia="sv-SE"/>
                </w:rPr>
                <w:delText>sl-FreqInfoList</w:delText>
              </w:r>
            </w:del>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ins w:id="2134" w:author="CR#4934r3" w:date="2024-09-12T21:11:00Z" w16du:dateUtc="2024-09-12T19:11:00Z">
              <w:r w:rsidR="003A38F1">
                <w:rPr>
                  <w:i/>
                  <w:iCs/>
                  <w:lang w:eastAsia="sv-SE"/>
                </w:rPr>
                <w:t>sl-PosFreqInfoList</w:t>
              </w:r>
            </w:ins>
            <w:del w:id="2135" w:author="CR#4934r3" w:date="2024-09-12T21:11:00Z" w16du:dateUtc="2024-09-12T19:11:00Z">
              <w:r w:rsidRPr="002D3917" w:rsidDel="003A38F1">
                <w:rPr>
                  <w:i/>
                  <w:iCs/>
                  <w:lang w:eastAsia="sv-SE"/>
                </w:rPr>
                <w:delText>sl-FreqInfoList</w:delText>
              </w:r>
            </w:del>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rPr>
            </w:pPr>
            <w:r w:rsidRPr="002D3917">
              <w:rPr>
                <w:rFonts w:eastAsia="Yu Mincho"/>
                <w:b/>
                <w:bCs/>
                <w:i/>
                <w:iCs/>
              </w:rPr>
              <w:t>sl-PosTxResourceReqList</w:t>
            </w:r>
          </w:p>
          <w:p w14:paraId="1D9A4407" w14:textId="2A14CB3D" w:rsidR="008F5559" w:rsidRPr="002D3917" w:rsidRDefault="008F5559" w:rsidP="00B4120F">
            <w:pPr>
              <w:pStyle w:val="TAL"/>
              <w:rPr>
                <w:lang w:eastAsia="sv-SE"/>
              </w:rPr>
            </w:pPr>
            <w:r w:rsidRPr="002D3917">
              <w:rPr>
                <w:rFonts w:eastAsia="Yu Mincho"/>
                <w:bCs/>
                <w:iCs/>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rPr>
            </w:pPr>
            <w:r w:rsidRPr="002D3917">
              <w:rPr>
                <w:rFonts w:eastAsia="Yu Mincho"/>
                <w:b/>
                <w:bCs/>
                <w:i/>
                <w:iCs/>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rPr>
            </w:pPr>
            <w:r w:rsidRPr="002D3917">
              <w:rPr>
                <w:rFonts w:eastAsia="Yu Mincho"/>
                <w:b/>
                <w:bCs/>
                <w:i/>
                <w:iCs/>
              </w:rPr>
              <w:t>sl-RxInterestedGC-BC-DestList</w:t>
            </w:r>
          </w:p>
          <w:p w14:paraId="5050D9F1" w14:textId="069E2291" w:rsidR="00A159D0" w:rsidRPr="002D3917" w:rsidRDefault="00A159D0" w:rsidP="00A159D0">
            <w:pPr>
              <w:pStyle w:val="TAL"/>
              <w:rPr>
                <w:rFonts w:eastAsia="Yu Mincho"/>
                <w:b/>
                <w:bCs/>
                <w:i/>
                <w:iCs/>
              </w:rPr>
            </w:pPr>
            <w:r w:rsidRPr="002D3917">
              <w:rPr>
                <w:rFonts w:eastAsia="Yu Mincho"/>
                <w:bCs/>
                <w:iCs/>
              </w:rPr>
              <w:t>Indicates the reported QoS profile and associated destination for which UE is interested in reception to the network for NR sidelink groupcast and broadcast communication</w:t>
            </w:r>
            <w:r w:rsidR="0039645C" w:rsidRPr="002D3917">
              <w:rPr>
                <w:rFonts w:eastAsia="Yu Mincho" w:cs="Arial"/>
                <w:bCs/>
                <w:iCs/>
              </w:rPr>
              <w:t xml:space="preserve">, or </w:t>
            </w:r>
            <w:r w:rsidR="00750AB7" w:rsidRPr="002D3917">
              <w:rPr>
                <w:rFonts w:cs="Arial"/>
              </w:rPr>
              <w:t xml:space="preserve">for </w:t>
            </w:r>
            <w:r w:rsidR="0039645C" w:rsidRPr="002D3917">
              <w:rPr>
                <w:rFonts w:eastAsia="Yu Mincho" w:cs="Arial"/>
                <w:bCs/>
                <w:iCs/>
              </w:rPr>
              <w:t>NR sidelink discovery</w:t>
            </w:r>
            <w:r w:rsidR="00750AB7" w:rsidRPr="002D3917">
              <w:t xml:space="preserve"> </w:t>
            </w:r>
            <w:r w:rsidR="00750AB7" w:rsidRPr="002D3917">
              <w:rPr>
                <w:rFonts w:cs="Arial"/>
              </w:rPr>
              <w:t>or ProSe Direct Link Establishment Request as described in TS 24.554 [72], or for Direct Link Establishment Request (TS 24.587 [57])</w:t>
            </w:r>
            <w:r w:rsidRPr="002D3917">
              <w:rPr>
                <w:rFonts w:eastAsia="Yu Mincho"/>
                <w:bCs/>
                <w:iCs/>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rPr>
            </w:pPr>
            <w:r w:rsidRPr="002D3917">
              <w:rPr>
                <w:rFonts w:eastAsia="Yu Mincho"/>
                <w:b/>
                <w:bCs/>
                <w:i/>
                <w:iCs/>
              </w:rPr>
              <w:t>sl-SourceIdentityRemoteUE</w:t>
            </w:r>
          </w:p>
          <w:p w14:paraId="534FEB14" w14:textId="3A8D791E" w:rsidR="00360CB9" w:rsidRPr="002D3917" w:rsidRDefault="00360CB9" w:rsidP="00771058">
            <w:pPr>
              <w:pStyle w:val="TAL"/>
              <w:rPr>
                <w:rFonts w:eastAsia="Yu Mincho"/>
              </w:rPr>
            </w:pPr>
            <w:r w:rsidRPr="002D3917">
              <w:t xml:space="preserve">This field is used to indicate the Source Layer-2 ID to be used to establish PC5 link with </w:t>
            </w:r>
            <w:r w:rsidR="00CC30D0" w:rsidRPr="002D3917">
              <w:t xml:space="preserve">the target </w:t>
            </w:r>
            <w:r w:rsidRPr="002D3917">
              <w:t>L2 U2N Relay UE</w:t>
            </w:r>
            <w:r w:rsidR="00CC30D0" w:rsidRPr="002D3917">
              <w:t xml:space="preserve"> for path switch</w:t>
            </w:r>
            <w:r w:rsidRPr="002D3917">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rPr>
            </w:pPr>
            <w:r w:rsidRPr="002D3917">
              <w:rPr>
                <w:rFonts w:eastAsia="Yu Mincho"/>
                <w:b/>
                <w:bCs/>
                <w:i/>
                <w:iCs/>
              </w:rPr>
              <w:t>sl-TxResourceReq</w:t>
            </w:r>
          </w:p>
          <w:p w14:paraId="035014F5" w14:textId="5727B578" w:rsidR="00394471" w:rsidRPr="002D3917" w:rsidRDefault="00394471" w:rsidP="00964CC4">
            <w:pPr>
              <w:pStyle w:val="TAL"/>
              <w:rPr>
                <w:rFonts w:eastAsia="Yu Mincho"/>
              </w:rPr>
            </w:pPr>
            <w:r w:rsidRPr="002D3917">
              <w:t>Param</w:t>
            </w:r>
            <w:r w:rsidR="00E75029" w:rsidRPr="002D3917">
              <w:t>e</w:t>
            </w:r>
            <w:r w:rsidRPr="002D3917">
              <w:t>ters t</w:t>
            </w:r>
            <w:r w:rsidRPr="002D3917">
              <w:rPr>
                <w:lang w:eastAsia="sv-SE"/>
              </w:rPr>
              <w:t xml:space="preserve">o request the </w:t>
            </w:r>
            <w:r w:rsidRPr="002D3917">
              <w:t>transmiss</w:t>
            </w:r>
            <w:r w:rsidR="00E75029" w:rsidRPr="002D3917">
              <w:t>i</w:t>
            </w:r>
            <w:r w:rsidRPr="002D3917">
              <w:t>on</w:t>
            </w:r>
            <w:r w:rsidRPr="002D3917">
              <w:rPr>
                <w:lang w:eastAsia="sv-SE"/>
              </w:rPr>
              <w:t xml:space="preserve"> resou</w:t>
            </w:r>
            <w:r w:rsidR="00E75029" w:rsidRPr="002D3917">
              <w:rPr>
                <w:lang w:eastAsia="sv-SE"/>
              </w:rPr>
              <w:t>r</w:t>
            </w:r>
            <w:r w:rsidRPr="002D3917">
              <w:rPr>
                <w:lang w:eastAsia="sv-SE"/>
              </w:rPr>
              <w:t>ce</w:t>
            </w:r>
            <w:r w:rsidRPr="002D3917">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rPr>
            </w:pPr>
            <w:r w:rsidRPr="002D3917">
              <w:rPr>
                <w:rFonts w:eastAsia="Yu Mincho"/>
                <w:b/>
                <w:bCs/>
                <w:i/>
                <w:iCs/>
              </w:rPr>
              <w:t>sl-TxResourceReqList</w:t>
            </w:r>
          </w:p>
          <w:p w14:paraId="46BA88E7" w14:textId="0A280363" w:rsidR="00A159D0" w:rsidRPr="002D3917" w:rsidRDefault="00A159D0" w:rsidP="00A159D0">
            <w:pPr>
              <w:pStyle w:val="TAL"/>
              <w:rPr>
                <w:rFonts w:eastAsia="Yu Mincho"/>
                <w:b/>
                <w:bCs/>
                <w:i/>
                <w:iCs/>
              </w:rPr>
            </w:pPr>
            <w:r w:rsidRPr="002D3917">
              <w:rPr>
                <w:rFonts w:eastAsia="Yu Mincho"/>
                <w:bCs/>
                <w:iCs/>
              </w:rPr>
              <w:t xml:space="preserve">List of parameters to request the transmission resources for NR sidelink communication for the associated destination. If </w:t>
            </w:r>
            <w:r w:rsidRPr="002D3917">
              <w:rPr>
                <w:rFonts w:eastAsia="Yu Mincho"/>
                <w:bCs/>
                <w:i/>
              </w:rPr>
              <w:t>sl-TxResourceReqList-v1700</w:t>
            </w:r>
            <w:r w:rsidRPr="002D3917">
              <w:rPr>
                <w:rFonts w:eastAsia="Yu Mincho"/>
                <w:bCs/>
                <w:iCs/>
              </w:rPr>
              <w:t xml:space="preserve"> is present, it shall contain the same number of entries, listed in the same order as in</w:t>
            </w:r>
            <w:r w:rsidRPr="002D3917">
              <w:rPr>
                <w:rFonts w:eastAsia="Yu Mincho"/>
                <w:bCs/>
                <w:i/>
              </w:rPr>
              <w:t xml:space="preserve"> sl-TxResourceReqList</w:t>
            </w:r>
            <w:r w:rsidR="00692909" w:rsidRPr="002D3917">
              <w:rPr>
                <w:rFonts w:eastAsia="Yu Mincho"/>
                <w:bCs/>
                <w:i/>
              </w:rPr>
              <w:t>-r16</w:t>
            </w:r>
            <w:r w:rsidRPr="002D3917">
              <w:rPr>
                <w:rFonts w:eastAsia="Yu Mincho"/>
                <w:bCs/>
                <w:iCs/>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rPr>
            </w:pPr>
            <w:r w:rsidRPr="002D3917">
              <w:rPr>
                <w:rFonts w:eastAsia="Yu Mincho"/>
                <w:b/>
                <w:bCs/>
                <w:i/>
                <w:iCs/>
              </w:rPr>
              <w:t>ue-Type</w:t>
            </w:r>
          </w:p>
          <w:p w14:paraId="1D40B8EA" w14:textId="3D3AFA1C" w:rsidR="00360CB9" w:rsidRPr="002D3917" w:rsidRDefault="00360CB9" w:rsidP="00360CB9">
            <w:pPr>
              <w:pStyle w:val="TAL"/>
              <w:rPr>
                <w:rFonts w:eastAsia="Yu Mincho"/>
              </w:rPr>
            </w:pPr>
            <w:r w:rsidRPr="002D3917">
              <w:rPr>
                <w:rFonts w:eastAsia="Yu Mincho"/>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rPr>
            </w:pPr>
            <w:r w:rsidRPr="002D3917">
              <w:rPr>
                <w:b/>
                <w:bCs/>
                <w:i/>
                <w:iCs/>
              </w:rPr>
              <w:t>sl-CapabilityInformationSidelink</w:t>
            </w:r>
          </w:p>
          <w:p w14:paraId="5F8688CF" w14:textId="77777777" w:rsidR="00394471" w:rsidRPr="002D3917" w:rsidRDefault="00394471" w:rsidP="00964CC4">
            <w:pPr>
              <w:pStyle w:val="TAL"/>
              <w:rPr>
                <w:lang w:eastAsia="sv-SE"/>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rPr>
            </w:pPr>
            <w:r w:rsidRPr="002D3917">
              <w:rPr>
                <w:b/>
                <w:bCs/>
                <w:i/>
                <w:iCs/>
              </w:rPr>
              <w:t>sl-CastType</w:t>
            </w:r>
          </w:p>
          <w:p w14:paraId="4E33826D" w14:textId="010B0653" w:rsidR="00394471" w:rsidRPr="002D3917" w:rsidRDefault="00394471" w:rsidP="00964CC4">
            <w:pPr>
              <w:pStyle w:val="TAL"/>
              <w:rPr>
                <w:rFonts w:eastAsia="Yu Mincho"/>
              </w:rPr>
            </w:pPr>
            <w:r w:rsidRPr="002D3917">
              <w:rPr>
                <w:rFonts w:eastAsia="Yu Mincho"/>
              </w:rPr>
              <w:t>Indicates the cast type for the corre</w:t>
            </w:r>
            <w:r w:rsidR="00E75029" w:rsidRPr="002D3917">
              <w:rPr>
                <w:rFonts w:eastAsia="Yu Mincho"/>
              </w:rPr>
              <w:t>s</w:t>
            </w:r>
            <w:r w:rsidRPr="002D3917">
              <w:rPr>
                <w:rFonts w:eastAsia="Yu Mincho"/>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rPr>
            </w:pPr>
            <w:r w:rsidRPr="002D3917">
              <w:rPr>
                <w:rFonts w:eastAsia="Yu Mincho"/>
                <w:b/>
                <w:bCs/>
                <w:i/>
                <w:iCs/>
              </w:rPr>
              <w:t>sl-DestinationIdentity</w:t>
            </w:r>
          </w:p>
          <w:p w14:paraId="28639037" w14:textId="77777777" w:rsidR="00394471" w:rsidRPr="002D3917" w:rsidRDefault="00394471" w:rsidP="00964CC4">
            <w:pPr>
              <w:pStyle w:val="TAL"/>
              <w:rPr>
                <w:lang w:eastAsia="en-GB"/>
              </w:rPr>
            </w:pPr>
            <w:r w:rsidRPr="002D3917">
              <w:rPr>
                <w:rFonts w:eastAsia="Yu Mincho"/>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rPr>
            </w:pPr>
            <w:r w:rsidRPr="002D3917">
              <w:rPr>
                <w:rFonts w:eastAsia="Yu Mincho"/>
                <w:b/>
                <w:bCs/>
                <w:i/>
                <w:iCs/>
              </w:rPr>
              <w:t>sl-DRX-Indication</w:t>
            </w:r>
          </w:p>
          <w:p w14:paraId="37775491" w14:textId="5EF52132" w:rsidR="00A159D0" w:rsidRPr="002D3917" w:rsidRDefault="00A159D0" w:rsidP="00A159D0">
            <w:pPr>
              <w:pStyle w:val="TAL"/>
              <w:rPr>
                <w:rFonts w:eastAsia="Yu Mincho"/>
                <w:b/>
                <w:bCs/>
                <w:i/>
                <w:iCs/>
              </w:rPr>
            </w:pPr>
            <w:r w:rsidRPr="002D3917">
              <w:rPr>
                <w:rFonts w:eastAsia="Yu Mincho"/>
                <w:bCs/>
                <w:iCs/>
              </w:rPr>
              <w:t xml:space="preserve">Indicates the sidelink DRX is applied (value </w:t>
            </w:r>
            <w:r w:rsidRPr="002D3917">
              <w:rPr>
                <w:rFonts w:eastAsia="Yu Mincho"/>
                <w:bCs/>
                <w:i/>
                <w:iCs/>
              </w:rPr>
              <w:t>on</w:t>
            </w:r>
            <w:r w:rsidRPr="002D3917">
              <w:rPr>
                <w:rFonts w:eastAsia="Yu Mincho"/>
                <w:bCs/>
                <w:iCs/>
              </w:rPr>
              <w:t xml:space="preserve">) or not applied (value </w:t>
            </w:r>
            <w:r w:rsidRPr="002D3917">
              <w:rPr>
                <w:rFonts w:eastAsia="Yu Mincho"/>
                <w:bCs/>
                <w:i/>
                <w:iCs/>
              </w:rPr>
              <w:t>off</w:t>
            </w:r>
            <w:r w:rsidRPr="002D3917">
              <w:rPr>
                <w:rFonts w:eastAsia="Yu Mincho"/>
                <w:bCs/>
                <w:iCs/>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rPr>
            </w:pPr>
            <w:r w:rsidRPr="002D3917">
              <w:rPr>
                <w:rFonts w:eastAsia="Yu Mincho"/>
                <w:b/>
                <w:bCs/>
                <w:i/>
                <w:iCs/>
              </w:rPr>
              <w:t>sl-DRX-InfoFromRxList</w:t>
            </w:r>
          </w:p>
          <w:p w14:paraId="0FCF4A2D" w14:textId="4ED61745" w:rsidR="00A159D0" w:rsidRPr="002D3917" w:rsidRDefault="00A159D0" w:rsidP="00A159D0">
            <w:pPr>
              <w:pStyle w:val="TAL"/>
              <w:rPr>
                <w:rFonts w:eastAsia="Yu Mincho"/>
              </w:rPr>
            </w:pPr>
            <w:r w:rsidRPr="002D3917">
              <w:rPr>
                <w:rFonts w:eastAsia="Yu Mincho"/>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rPr>
            </w:pPr>
            <w:r w:rsidRPr="002D3917">
              <w:rPr>
                <w:rFonts w:eastAsia="Yu Mincho"/>
                <w:b/>
                <w:bCs/>
                <w:i/>
                <w:iCs/>
              </w:rPr>
              <w:t>sl-QoS-InfoList</w:t>
            </w:r>
          </w:p>
          <w:p w14:paraId="567059A7" w14:textId="7E674CD2" w:rsidR="00A159D0" w:rsidRPr="002D3917" w:rsidRDefault="00A159D0" w:rsidP="00A159D0">
            <w:pPr>
              <w:pStyle w:val="TAL"/>
              <w:rPr>
                <w:rFonts w:eastAsia="Yu Mincho"/>
              </w:rPr>
            </w:pPr>
            <w:r w:rsidRPr="002D3917">
              <w:rPr>
                <w:rFonts w:eastAsia="Yu Mincho"/>
              </w:rPr>
              <w:t>Includes the QoS profile of the sidelink QoS flow as specified in TS 23.287 [55].</w:t>
            </w:r>
            <w:r w:rsidR="00844DBE" w:rsidRPr="002D3917">
              <w:rPr>
                <w:rFonts w:eastAsia="Yu Mincho"/>
              </w:rPr>
              <w:t xml:space="preserve"> If </w:t>
            </w:r>
            <w:r w:rsidR="00844DBE" w:rsidRPr="002D3917">
              <w:rPr>
                <w:rFonts w:eastAsia="Yu Mincho"/>
                <w:i/>
                <w:iCs/>
              </w:rPr>
              <w:t>sl-QoS-InfoList-v1800</w:t>
            </w:r>
            <w:r w:rsidR="00844DBE" w:rsidRPr="002D3917">
              <w:rPr>
                <w:rFonts w:eastAsia="Yu Mincho"/>
              </w:rPr>
              <w:t xml:space="preserve"> is included, shall include the same number of entries, and listed in the same order, as in </w:t>
            </w:r>
            <w:r w:rsidR="00844DBE" w:rsidRPr="002D3917">
              <w:rPr>
                <w:rFonts w:eastAsia="Yu Mincho"/>
                <w:i/>
                <w:iCs/>
              </w:rPr>
              <w:t>sl-QoS-InfoList</w:t>
            </w:r>
            <w:r w:rsidR="00F1124D" w:rsidRPr="002D3917">
              <w:rPr>
                <w:rFonts w:eastAsia="Yu Mincho"/>
                <w:i/>
                <w:iCs/>
              </w:rPr>
              <w:t>-r16</w:t>
            </w:r>
            <w:r w:rsidR="00F1124D" w:rsidRPr="002D3917">
              <w:rPr>
                <w:rFonts w:eastAsia="Yu Mincho"/>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rPr>
            </w:pPr>
            <w:r w:rsidRPr="002D3917">
              <w:rPr>
                <w:b/>
                <w:bCs/>
                <w:i/>
                <w:iCs/>
              </w:rPr>
              <w:t>sl-QoS-FlowIdentity</w:t>
            </w:r>
          </w:p>
          <w:p w14:paraId="0491FF70" w14:textId="77777777" w:rsidR="00A159D0" w:rsidRPr="002D3917" w:rsidRDefault="00A159D0" w:rsidP="00A159D0">
            <w:pPr>
              <w:pStyle w:val="TAL"/>
            </w:pPr>
            <w:r w:rsidRPr="002D3917">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rPr>
            </w:pPr>
            <w:r w:rsidRPr="002D3917">
              <w:rPr>
                <w:b/>
                <w:bCs/>
                <w:i/>
                <w:iCs/>
              </w:rPr>
              <w:t>sl-RLC-ModeIndication</w:t>
            </w:r>
            <w:r w:rsidR="007E32A5" w:rsidRPr="002D3917">
              <w:rPr>
                <w:b/>
                <w:bCs/>
                <w:i/>
                <w:iCs/>
              </w:rPr>
              <w:t>List</w:t>
            </w:r>
          </w:p>
          <w:p w14:paraId="15426D62" w14:textId="554190E0" w:rsidR="00A159D0" w:rsidRPr="002D3917" w:rsidRDefault="007E32A5" w:rsidP="00A159D0">
            <w:pPr>
              <w:pStyle w:val="TAL"/>
            </w:pPr>
            <w:r w:rsidRPr="002D3917">
              <w:t>Each entry of t</w:t>
            </w:r>
            <w:r w:rsidR="00A159D0" w:rsidRPr="002D3917">
              <w:t xml:space="preserve">his field indicates the RLC mode and optionally the related QoS </w:t>
            </w:r>
            <w:r w:rsidR="00A159D0" w:rsidRPr="002D3917">
              <w:rPr>
                <w:rFonts w:eastAsia="Yu Mincho"/>
              </w:rPr>
              <w:t xml:space="preserve">profiles for the sidelink radio bearer, which has not been configured by the network and is initiated by another UE in unicast. The </w:t>
            </w:r>
            <w:r w:rsidR="00A159D0" w:rsidRPr="002D3917">
              <w:t xml:space="preserve">RLC mode for one sidelink radio bearer is aligned between UE and NW by the </w:t>
            </w:r>
            <w:r w:rsidR="00A159D0" w:rsidRPr="002D3917">
              <w:rPr>
                <w:i/>
                <w:iCs/>
              </w:rPr>
              <w:t>sl-QoS-FlowIdentity</w:t>
            </w:r>
            <w:r w:rsidR="00A159D0" w:rsidRPr="002D3917">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rPr>
            </w:pPr>
            <w:r w:rsidRPr="002D3917">
              <w:rPr>
                <w:rFonts w:eastAsia="Yu Mincho"/>
                <w:b/>
                <w:bCs/>
                <w:i/>
                <w:iCs/>
              </w:rPr>
              <w:t>sl-TxInterestedFreqList</w:t>
            </w:r>
          </w:p>
          <w:p w14:paraId="11DAB0F4" w14:textId="539C4964" w:rsidR="00A159D0" w:rsidRPr="002D3917" w:rsidRDefault="00A159D0" w:rsidP="00A159D0">
            <w:pPr>
              <w:pStyle w:val="TAL"/>
            </w:pPr>
            <w:r w:rsidRPr="002D3917">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rPr>
            </w:pPr>
            <w:r w:rsidRPr="002D3917">
              <w:rPr>
                <w:b/>
                <w:bCs/>
                <w:i/>
                <w:iCs/>
              </w:rPr>
              <w:t>sl-TypeTxSync</w:t>
            </w:r>
            <w:r w:rsidRPr="002D3917">
              <w:rPr>
                <w:rFonts w:eastAsia="Yu Mincho"/>
                <w:b/>
                <w:bCs/>
                <w:i/>
                <w:iCs/>
              </w:rPr>
              <w:t>List</w:t>
            </w:r>
          </w:p>
          <w:p w14:paraId="5B238F43" w14:textId="29699A68" w:rsidR="00A159D0" w:rsidRPr="002D3917" w:rsidRDefault="00A159D0" w:rsidP="00A159D0">
            <w:pPr>
              <w:pStyle w:val="TAL"/>
            </w:pPr>
            <w:r w:rsidRPr="002D3917">
              <w:t xml:space="preserve">A list of synchronization referenc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rPr>
            </w:pPr>
            <w:r w:rsidRPr="002D3917">
              <w:rPr>
                <w:rFonts w:eastAsia="Yu Mincho"/>
                <w:b/>
                <w:bCs/>
                <w:i/>
                <w:iCs/>
              </w:rPr>
              <w:t>sl-DestinationIdentity</w:t>
            </w:r>
          </w:p>
          <w:p w14:paraId="7B2EC98C" w14:textId="77777777" w:rsidR="00394471" w:rsidRPr="002D3917" w:rsidRDefault="00394471" w:rsidP="00964CC4">
            <w:pPr>
              <w:pStyle w:val="TAL"/>
              <w:rPr>
                <w:lang w:eastAsia="en-GB"/>
              </w:rPr>
            </w:pPr>
            <w:r w:rsidRPr="002D3917">
              <w:rPr>
                <w:rFonts w:eastAsia="Yu Mincho"/>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rPr>
            </w:pPr>
            <w:r w:rsidRPr="002D3917">
              <w:rPr>
                <w:rFonts w:eastAsia="Yu Mincho"/>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213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rPr>
            </w:pPr>
            <w:r w:rsidRPr="002D3917">
              <w:rPr>
                <w:b/>
                <w:bCs/>
                <w:i/>
                <w:iCs/>
              </w:rPr>
              <w:t>sl-CastTypeDisc</w:t>
            </w:r>
          </w:p>
          <w:p w14:paraId="4EBCAF7A" w14:textId="29C29B60" w:rsidR="00984519" w:rsidRPr="002D3917" w:rsidRDefault="00984519" w:rsidP="00A12BD9">
            <w:pPr>
              <w:pStyle w:val="TAL"/>
              <w:rPr>
                <w:lang w:eastAsia="sv-SE"/>
              </w:rPr>
            </w:pPr>
            <w:r w:rsidRPr="002D3917">
              <w:rPr>
                <w:rFonts w:eastAsia="Yu Mincho" w:cs="Arial"/>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rPr>
            </w:pPr>
            <w:r w:rsidRPr="002D3917">
              <w:rPr>
                <w:rFonts w:eastAsia="SimSun"/>
                <w:b/>
                <w:bCs/>
                <w:i/>
                <w:iCs/>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rPr>
            </w:pPr>
            <w:r w:rsidRPr="002D3917">
              <w:rPr>
                <w:b/>
                <w:bCs/>
                <w:i/>
                <w:iCs/>
              </w:rPr>
              <w:t>sl-SourceIdentityRelayUE</w:t>
            </w:r>
          </w:p>
          <w:p w14:paraId="310EE26A" w14:textId="77777777" w:rsidR="00CC30D0" w:rsidRPr="002D3917" w:rsidRDefault="00CC30D0" w:rsidP="0071565C">
            <w:pPr>
              <w:pStyle w:val="TAL"/>
              <w:rPr>
                <w:rFonts w:eastAsia="SimSun"/>
                <w:b/>
                <w:bCs/>
                <w:i/>
                <w:iCs/>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rPr>
            </w:pPr>
            <w:r w:rsidRPr="002D3917">
              <w:rPr>
                <w:rFonts w:eastAsia="Yu Mincho"/>
                <w:b/>
                <w:bCs/>
                <w:i/>
                <w:iCs/>
              </w:rPr>
              <w:t>sl-TxInterestedFreqListDisc</w:t>
            </w:r>
          </w:p>
          <w:p w14:paraId="0C14B7BE" w14:textId="77777777" w:rsidR="00CC30D0" w:rsidRPr="002D3917" w:rsidRDefault="00CC30D0" w:rsidP="0071565C">
            <w:pPr>
              <w:pStyle w:val="TAL"/>
              <w:rPr>
                <w:b/>
                <w:bCs/>
                <w:i/>
                <w:iCs/>
              </w:rPr>
            </w:pPr>
            <w:r w:rsidRPr="002D3917">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2136"/>
    </w:tbl>
    <w:p w14:paraId="33F8C550" w14:textId="77777777" w:rsidR="001867FB" w:rsidRPr="002D3917"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0788B683"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w:t>
            </w:r>
            <w:ins w:id="2137" w:author="CR#4934r3" w:date="2024-09-12T21:12:00Z" w16du:dateUtc="2024-09-12T19:12:00Z">
              <w:r w:rsidR="003A38F1">
                <w:rPr>
                  <w:i/>
                  <w:iCs/>
                  <w:lang w:eastAsia="sv-SE"/>
                </w:rPr>
                <w:t>sl-PosFreqInfoList</w:t>
              </w:r>
            </w:ins>
            <w:del w:id="2138" w:author="CR#4934r3" w:date="2024-09-12T21:12:00Z" w16du:dateUtc="2024-09-12T19:12:00Z">
              <w:r w:rsidRPr="002D3917" w:rsidDel="003A38F1">
                <w:rPr>
                  <w:lang w:eastAsia="sv-SE"/>
                </w:rPr>
                <w:delText>sl-FreqInfoList</w:delText>
              </w:r>
            </w:del>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ins w:id="2139" w:author="CR#4934r3" w:date="2024-09-12T21:12:00Z" w16du:dateUtc="2024-09-12T19:12:00Z">
              <w:r w:rsidR="003A38F1">
                <w:rPr>
                  <w:i/>
                  <w:iCs/>
                  <w:lang w:eastAsia="sv-SE"/>
                </w:rPr>
                <w:t>sl-PosFreqInfoList</w:t>
              </w:r>
            </w:ins>
            <w:del w:id="2140" w:author="CR#4934r3" w:date="2024-09-12T21:12:00Z" w16du:dateUtc="2024-09-12T19:12:00Z">
              <w:r w:rsidRPr="002D3917" w:rsidDel="003A38F1">
                <w:rPr>
                  <w:i/>
                  <w:iCs/>
                  <w:lang w:eastAsia="sv-SE"/>
                </w:rPr>
                <w:delText>sl-FreqInfoList</w:delText>
              </w:r>
            </w:del>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68F5A6C7"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w:t>
            </w:r>
            <w:ins w:id="2141" w:author="CR#4934r3" w:date="2024-09-12T21:13:00Z" w16du:dateUtc="2024-09-12T19:13:00Z">
              <w:r w:rsidR="003A38F1">
                <w:rPr>
                  <w:i/>
                  <w:iCs/>
                </w:rPr>
                <w:t>Pos</w:t>
              </w:r>
            </w:ins>
            <w:r w:rsidRPr="002D3917">
              <w:rPr>
                <w:i/>
                <w:iCs/>
              </w:rPr>
              <w:t>TxInterestedFreqList</w:t>
            </w:r>
            <w:r w:rsidRPr="002D3917">
              <w:t xml:space="preserve">, i.e. one for each carrier frequency included in </w:t>
            </w:r>
            <w:r w:rsidRPr="002D3917">
              <w:rPr>
                <w:i/>
                <w:iCs/>
              </w:rPr>
              <w:t>sl-</w:t>
            </w:r>
            <w:ins w:id="2142" w:author="CR#4934r3" w:date="2024-09-12T21:13:00Z" w16du:dateUtc="2024-09-12T19:13:00Z">
              <w:r w:rsidR="003A38F1">
                <w:rPr>
                  <w:i/>
                  <w:iCs/>
                </w:rPr>
                <w:t>Pos</w:t>
              </w:r>
            </w:ins>
            <w:r w:rsidRPr="002D3917">
              <w:rPr>
                <w:i/>
                <w:iCs/>
              </w:rPr>
              <w:t>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rPr>
            </w:pPr>
            <w:r w:rsidRPr="002D3917">
              <w:rPr>
                <w:b/>
                <w:bCs/>
                <w:i/>
                <w:iCs/>
              </w:rPr>
              <w:t>sl-PRS-Priority</w:t>
            </w:r>
          </w:p>
          <w:p w14:paraId="7605C1EB" w14:textId="677685B4" w:rsidR="001867FB" w:rsidRPr="002D3917" w:rsidRDefault="001867FB" w:rsidP="000A5273">
            <w:pPr>
              <w:pStyle w:val="TAL"/>
              <w:rPr>
                <w:b/>
                <w:bCs/>
                <w:i/>
                <w:iCs/>
              </w:rPr>
            </w:pPr>
            <w:r w:rsidRPr="002D3917">
              <w:rPr>
                <w:rFonts w:cs="Arial"/>
              </w:rPr>
              <w:t>Indicates the priority of SL-PRS</w:t>
            </w:r>
            <w:r w:rsidR="00E43714" w:rsidRPr="002D3917">
              <w:rPr>
                <w:lang w:eastAsia="en-GB"/>
              </w:rPr>
              <w:t xml:space="preserve"> provided by upper layers (see TS 38.355 [77])</w:t>
            </w:r>
            <w:r w:rsidRPr="002D3917">
              <w:rPr>
                <w:rFonts w:cs="Arial"/>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rPr>
            </w:pPr>
            <w:r w:rsidRPr="002D3917">
              <w:rPr>
                <w:b/>
                <w:bCs/>
                <w:i/>
                <w:iCs/>
              </w:rPr>
              <w:t>sl-PRS-Bandwidth</w:t>
            </w:r>
          </w:p>
          <w:p w14:paraId="45A80043" w14:textId="0D6A5BB8" w:rsidR="00E43714" w:rsidRPr="002D3917" w:rsidRDefault="00E43714" w:rsidP="00E43714">
            <w:pPr>
              <w:pStyle w:val="TAL"/>
              <w:rPr>
                <w:b/>
                <w:bCs/>
                <w:i/>
                <w:iCs/>
              </w:rPr>
            </w:pPr>
            <w:r w:rsidRPr="002D3917">
              <w:rPr>
                <w:rFonts w:cs="Arial"/>
              </w:rPr>
              <w:t xml:space="preserve">Indicates </w:t>
            </w:r>
            <w:r w:rsidRPr="002D3917">
              <w:rPr>
                <w:lang w:eastAsia="en-GB"/>
              </w:rPr>
              <w:t>the desired</w:t>
            </w:r>
            <w:r w:rsidRPr="002D3917">
              <w:rPr>
                <w:rFonts w:cs="Arial"/>
              </w:rPr>
              <w:t xml:space="preserve"> bandwidth of the requested SL-PRS resources provided by upper layers (see TS 38.355 [77</w:t>
            </w:r>
            <w:r w:rsidR="000C3290" w:rsidRPr="002D3917">
              <w:rPr>
                <w:rFonts w:cs="Arial"/>
              </w:rPr>
              <w:t>]</w:t>
            </w:r>
            <w:r w:rsidRPr="002D3917">
              <w:rPr>
                <w:rFonts w:cs="Arial"/>
              </w:rPr>
              <w:t>) in the unit of MHz.</w:t>
            </w:r>
          </w:p>
        </w:tc>
      </w:tr>
    </w:tbl>
    <w:p w14:paraId="66208D46" w14:textId="77777777" w:rsidR="00CC30D0" w:rsidRPr="002D3917"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rPr>
            </w:pPr>
            <w:r w:rsidRPr="002D3917">
              <w:rPr>
                <w:rFonts w:eastAsia="SimSun"/>
                <w:b/>
                <w:bCs/>
                <w:i/>
                <w:iCs/>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rPr>
            </w:pPr>
            <w:r w:rsidRPr="002D3917">
              <w:rPr>
                <w:rFonts w:eastAsia="SimSun"/>
                <w:b/>
                <w:bCs/>
                <w:i/>
                <w:iCs/>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rPr>
            </w:pPr>
            <w:r w:rsidRPr="002D3917">
              <w:rPr>
                <w:rFonts w:eastAsia="SimSun"/>
                <w:b/>
                <w:bCs/>
                <w:i/>
                <w:iCs/>
              </w:rPr>
              <w:t>sl-LocalID-Request</w:t>
            </w:r>
          </w:p>
          <w:p w14:paraId="268E3A75" w14:textId="1922A961" w:rsidR="00360CB9" w:rsidRPr="002D3917" w:rsidRDefault="00360CB9" w:rsidP="00771058">
            <w:pPr>
              <w:pStyle w:val="TAL"/>
              <w:rPr>
                <w:b/>
                <w:bCs/>
                <w:i/>
                <w:iCs/>
              </w:rPr>
            </w:pPr>
            <w:r w:rsidRPr="002D3917">
              <w:rPr>
                <w:lang w:eastAsia="sv-SE"/>
              </w:rPr>
              <w:t xml:space="preserve">This field is used to request local UE ID for </w:t>
            </w:r>
            <w:r w:rsidRPr="002D3917">
              <w:rPr>
                <w:rFonts w:eastAsia="Yu Mincho"/>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rPr>
            </w:pPr>
            <w:r w:rsidRPr="002D3917">
              <w:rPr>
                <w:rFonts w:eastAsia="Yu Mincho"/>
                <w:b/>
                <w:bCs/>
                <w:i/>
                <w:iCs/>
              </w:rPr>
              <w:t>sl-TxInterestedFreqListL2U2N</w:t>
            </w:r>
          </w:p>
          <w:p w14:paraId="5BADE598" w14:textId="77777777" w:rsidR="00360CB9" w:rsidRPr="002D3917" w:rsidRDefault="00360CB9" w:rsidP="00771058">
            <w:pPr>
              <w:pStyle w:val="TAL"/>
              <w:rPr>
                <w:rFonts w:eastAsia="SimSun"/>
                <w:b/>
                <w:bCs/>
                <w:i/>
                <w:iCs/>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rPr>
            </w:pPr>
            <w:r w:rsidRPr="002D3917">
              <w:rPr>
                <w:rFonts w:eastAsia="Yu Mincho"/>
                <w:b/>
                <w:bCs/>
                <w:i/>
                <w:iCs/>
              </w:rPr>
              <w:t>sl-PagingIdentityRemoteUE</w:t>
            </w:r>
          </w:p>
          <w:p w14:paraId="24B55F18" w14:textId="7D0F602E" w:rsidR="00360CB9" w:rsidRPr="002D3917" w:rsidRDefault="00360CB9" w:rsidP="00771058">
            <w:pPr>
              <w:pStyle w:val="TAL"/>
              <w:rPr>
                <w:rFonts w:eastAsia="Yu Mincho"/>
                <w:b/>
                <w:bCs/>
                <w:i/>
                <w:iCs/>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rPr>
              <w:t>corresponding destination</w:t>
            </w:r>
            <w:r w:rsidR="005D44A8" w:rsidRPr="002D3917">
              <w:rPr>
                <w:rFonts w:eastAsia="Yu Mincho"/>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rPr>
            </w:pPr>
            <w:r w:rsidRPr="002D3917">
              <w:rPr>
                <w:rFonts w:eastAsia="SimSun"/>
                <w:b/>
                <w:bCs/>
                <w:i/>
                <w:iCs/>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rPr>
            </w:pPr>
            <w:r w:rsidRPr="002D3917">
              <w:rPr>
                <w:rFonts w:eastAsia="SimSun"/>
                <w:b/>
                <w:bCs/>
                <w:i/>
                <w:iCs/>
              </w:rPr>
              <w:t>sl-TxProfile</w:t>
            </w:r>
          </w:p>
          <w:p w14:paraId="42D75299" w14:textId="1ACF5F10" w:rsidR="00323E1F" w:rsidRPr="002D3917" w:rsidRDefault="00323E1F" w:rsidP="00467478">
            <w:pPr>
              <w:pStyle w:val="TAL"/>
              <w:rPr>
                <w:rFonts w:eastAsia="SimSun"/>
              </w:rPr>
            </w:pPr>
            <w:r w:rsidRPr="002D3917">
              <w:rPr>
                <w:rFonts w:eastAsia="SimSun"/>
              </w:rPr>
              <w:t xml:space="preserve">Indicating Tx profile for each QoS flow, i.e., compatibility of supporting SL CA operation. The IE of </w:t>
            </w:r>
            <w:r w:rsidRPr="002D3917">
              <w:rPr>
                <w:rFonts w:eastAsia="SimSun"/>
                <w:i/>
                <w:iCs/>
              </w:rPr>
              <w:t>SL-TxProfile</w:t>
            </w:r>
            <w:r w:rsidRPr="002D3917">
              <w:rPr>
                <w:rFonts w:eastAsia="SimSun"/>
              </w:rPr>
              <w:t xml:space="preserve"> is referred by upper layer signaling as specified TS 24.588 </w:t>
            </w:r>
            <w:r w:rsidR="00241433" w:rsidRPr="002D3917">
              <w:rPr>
                <w:rFonts w:eastAsia="SimSun"/>
              </w:rPr>
              <w:t>[78]</w:t>
            </w:r>
            <w:r w:rsidRPr="002D3917">
              <w:rPr>
                <w:rFonts w:eastAsia="SimSu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rPr>
            </w:pPr>
            <w:r w:rsidRPr="002D3917">
              <w:rPr>
                <w:rFonts w:eastAsia="SimSun"/>
                <w:b/>
                <w:bCs/>
                <w:i/>
                <w:iCs/>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rPr>
            </w:pPr>
            <w:r w:rsidRPr="002D3917">
              <w:rPr>
                <w:rFonts w:eastAsia="SimSun"/>
                <w:b/>
                <w:bCs/>
                <w:i/>
                <w:iCs/>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rPr>
            </w:pPr>
            <w:r w:rsidRPr="002D3917">
              <w:rPr>
                <w:b/>
                <w:bCs/>
                <w:i/>
                <w:iCs/>
              </w:rPr>
              <w:t>sl-CapabilityInformationSidelink</w:t>
            </w:r>
          </w:p>
          <w:p w14:paraId="7A6B765C" w14:textId="77777777" w:rsidR="00E46D33" w:rsidRPr="002D3917" w:rsidRDefault="00E46D33" w:rsidP="00E05EBB">
            <w:pPr>
              <w:pStyle w:val="TAL"/>
              <w:rPr>
                <w:rFonts w:eastAsia="SimSun"/>
                <w:b/>
                <w:i/>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rPr>
            </w:pPr>
            <w:r w:rsidRPr="002D3917">
              <w:rPr>
                <w:rFonts w:eastAsia="SimSun"/>
                <w:b/>
                <w:i/>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rPr>
            </w:pPr>
            <w:r w:rsidRPr="002D3917">
              <w:rPr>
                <w:rFonts w:eastAsia="Yu Mincho"/>
                <w:b/>
                <w:i/>
              </w:rPr>
              <w:t>sl-TxInterestedFreqListL2-U2U</w:t>
            </w:r>
          </w:p>
          <w:p w14:paraId="43DF7982" w14:textId="77777777" w:rsidR="00007450" w:rsidRPr="002D3917" w:rsidRDefault="00007450" w:rsidP="00467478">
            <w:pPr>
              <w:pStyle w:val="TAL"/>
              <w:rPr>
                <w:rFonts w:eastAsia="SimSu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rPr>
            </w:pPr>
            <w:r w:rsidRPr="002D3917">
              <w:rPr>
                <w:rFonts w:eastAsia="Yu Mincho"/>
                <w:b/>
                <w:i/>
              </w:rPr>
              <w:t>sl-U2U-InfoList</w:t>
            </w:r>
          </w:p>
          <w:p w14:paraId="78E97F05" w14:textId="77777777" w:rsidR="00007450" w:rsidRPr="002D3917" w:rsidRDefault="00007450" w:rsidP="00467478">
            <w:pPr>
              <w:pStyle w:val="TAL"/>
              <w:rPr>
                <w:rFonts w:eastAsia="Yu Mincho"/>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rPr>
            </w:pPr>
            <w:r w:rsidRPr="002D3917">
              <w:rPr>
                <w:b/>
                <w:bCs/>
                <w:i/>
                <w:iCs/>
              </w:rPr>
              <w:t>sl-CapabilityInformationTargetRemoteUE</w:t>
            </w:r>
          </w:p>
          <w:p w14:paraId="62F3EBC6" w14:textId="0D122DBF" w:rsidR="00E46D33" w:rsidRPr="002D3917" w:rsidRDefault="00E46D33" w:rsidP="00696D75">
            <w:pPr>
              <w:pStyle w:val="TAL"/>
              <w:rPr>
                <w:lang w:eastAsia="sv-SE"/>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w:t>
            </w:r>
            <w:r w:rsidRPr="002D3917">
              <w:rPr>
                <w:i/>
                <w:iCs/>
              </w:rPr>
              <w:t xml:space="preserve"> </w:t>
            </w:r>
            <w:r w:rsidRPr="002D3917">
              <w:rPr>
                <w:rFonts w:eastAsia="Yu Mincho"/>
              </w:rPr>
              <w:t xml:space="preserve">(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rPr>
              <w:t xml:space="preserve">the </w:t>
            </w:r>
            <w:r w:rsidRPr="002D3917">
              <w:rPr>
                <w:rFonts w:eastAsia="Yu Mincho"/>
                <w:i/>
                <w:iCs/>
              </w:rPr>
              <w:t>UECapabilityInformationSidelink</w:t>
            </w:r>
            <w:r w:rsidRPr="002D3917">
              <w:rPr>
                <w:rFonts w:eastAsia="Yu Mincho"/>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rPr>
            </w:pPr>
            <w:r w:rsidRPr="002D3917">
              <w:rPr>
                <w:rFonts w:eastAsia="SimSun"/>
                <w:b/>
                <w:i/>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rPr>
            </w:pPr>
            <w:r w:rsidRPr="002D3917">
              <w:rPr>
                <w:rFonts w:eastAsia="SimSun"/>
                <w:b/>
                <w:i/>
              </w:rPr>
              <w:t>sl-PerHop-QoS-InfoList</w:t>
            </w:r>
          </w:p>
          <w:p w14:paraId="68B00E4C" w14:textId="2B2F62F4" w:rsidR="00007450" w:rsidRPr="002D3917" w:rsidRDefault="00007450" w:rsidP="00467478">
            <w:pPr>
              <w:pStyle w:val="TAL"/>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rPr>
            </w:pPr>
            <w:r w:rsidRPr="002D3917">
              <w:rPr>
                <w:rFonts w:eastAsia="Yu Mincho"/>
                <w:b/>
                <w:i/>
              </w:rPr>
              <w:t>sl-PerSLRB-QoS-InfoList</w:t>
            </w:r>
          </w:p>
          <w:p w14:paraId="701E483C" w14:textId="1251933F" w:rsidR="00007450" w:rsidRPr="002D3917" w:rsidRDefault="00007450" w:rsidP="00467478">
            <w:pPr>
              <w:pStyle w:val="TAL"/>
              <w:rPr>
                <w:rFonts w:eastAsia="SimSu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rPr>
            </w:pPr>
            <w:r w:rsidRPr="002D3917">
              <w:rPr>
                <w:rFonts w:eastAsia="Yu Mincho"/>
                <w:b/>
                <w:i/>
              </w:rPr>
              <w:t>sl-U2U-Identity</w:t>
            </w:r>
          </w:p>
          <w:p w14:paraId="4088492F" w14:textId="71043BEE" w:rsidR="00F1018C" w:rsidRPr="002D3917" w:rsidRDefault="00F1018C" w:rsidP="00E05EBB">
            <w:pPr>
              <w:pStyle w:val="TAL"/>
              <w:rPr>
                <w:rFonts w:eastAsia="Yu Mincho"/>
                <w:bCs/>
                <w:iCs/>
              </w:rPr>
            </w:pPr>
            <w:r w:rsidRPr="002D3917">
              <w:rPr>
                <w:rFonts w:eastAsia="Yu Mincho"/>
                <w:bCs/>
                <w:iCs/>
              </w:rPr>
              <w:t xml:space="preserve">This field is to identify an end-to-end PC5 link. For a L2 U2U Remote UE acting as source UE it includes </w:t>
            </w:r>
            <w:r w:rsidRPr="002D3917">
              <w:rPr>
                <w:rFonts w:eastAsia="Yu Mincho"/>
                <w:bCs/>
                <w:i/>
              </w:rPr>
              <w:t>sl-TargetUE-Identity</w:t>
            </w:r>
            <w:r w:rsidRPr="002D3917">
              <w:rPr>
                <w:rFonts w:eastAsia="Yu Mincho"/>
                <w:bCs/>
                <w:iCs/>
              </w:rPr>
              <w:t xml:space="preserve"> to indicate the target L2 </w:t>
            </w:r>
            <w:r w:rsidR="00E46D33" w:rsidRPr="002D3917">
              <w:rPr>
                <w:rFonts w:eastAsia="Yu Mincho"/>
                <w:bCs/>
                <w:iCs/>
              </w:rPr>
              <w:t xml:space="preserve">U2U </w:t>
            </w:r>
            <w:r w:rsidRPr="002D3917">
              <w:rPr>
                <w:rFonts w:eastAsia="Yu Mincho"/>
                <w:bCs/>
                <w:iCs/>
              </w:rPr>
              <w:t xml:space="preserve">Remote UE on the second hop, and for a L2 U2U Relay UE, it includes </w:t>
            </w:r>
            <w:r w:rsidRPr="002D3917">
              <w:rPr>
                <w:rFonts w:eastAsia="Yu Mincho"/>
                <w:bCs/>
                <w:i/>
              </w:rPr>
              <w:t>sl-SourceUE-Identity</w:t>
            </w:r>
            <w:r w:rsidRPr="002D3917">
              <w:rPr>
                <w:rFonts w:eastAsia="Yu Mincho"/>
                <w:bCs/>
                <w:iCs/>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2143" w:name="_Toc60777127"/>
      <w:bookmarkStart w:id="2144" w:name="_Toc171467711"/>
      <w:r w:rsidRPr="002D3917">
        <w:t>–</w:t>
      </w:r>
      <w:r w:rsidRPr="002D3917">
        <w:tab/>
      </w:r>
      <w:r w:rsidRPr="002D3917">
        <w:rPr>
          <w:i/>
        </w:rPr>
        <w:t>SystemInformation</w:t>
      </w:r>
      <w:bookmarkEnd w:id="2143"/>
      <w:bookmarkEnd w:id="2144"/>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2145" w:name="_Hlk164278936"/>
      <w:r w:rsidR="0060605C" w:rsidRPr="00E450AC">
        <w:t>sib17bis</w:t>
      </w:r>
      <w:r w:rsidRPr="00E450AC">
        <w:t>-v18</w:t>
      </w:r>
      <w:bookmarkEnd w:id="2145"/>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2146" w:name="_Toc60777128"/>
      <w:bookmarkStart w:id="2147" w:name="_Toc171467712"/>
      <w:r w:rsidRPr="002D3917">
        <w:lastRenderedPageBreak/>
        <w:t>–</w:t>
      </w:r>
      <w:r w:rsidRPr="002D3917">
        <w:tab/>
      </w:r>
      <w:r w:rsidRPr="002D3917">
        <w:rPr>
          <w:i/>
          <w:noProof/>
        </w:rPr>
        <w:t>UEAssistanceInformation</w:t>
      </w:r>
      <w:bookmarkEnd w:id="2146"/>
      <w:bookmarkEnd w:id="2147"/>
    </w:p>
    <w:p w14:paraId="79325F04" w14:textId="77777777" w:rsidR="00394471" w:rsidRPr="002D3917" w:rsidRDefault="00394471" w:rsidP="00394471">
      <w:r w:rsidRPr="002D3917">
        <w:t xml:space="preserve">The </w:t>
      </w:r>
      <w:r w:rsidRPr="002D3917">
        <w:rPr>
          <w:i/>
          <w:noProof/>
        </w:rPr>
        <w:t xml:space="preserve">UEAssistanceInformation </w:t>
      </w:r>
      <w:r w:rsidRPr="002D3917">
        <w:t>message is used for the indication of UE assistance information to the network.</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AA4837" w:rsidRDefault="00394471" w:rsidP="00E450AC">
      <w:pPr>
        <w:pStyle w:val="PL"/>
        <w:rPr>
          <w:lang w:val="fr-FR"/>
          <w:rPrChange w:id="2148" w:author="CR#4898" w:date="2024-09-11T17:16:00Z" w16du:dateUtc="2024-09-11T15:16:00Z">
            <w:rPr/>
          </w:rPrChange>
        </w:rPr>
      </w:pPr>
      <w:r w:rsidRPr="00E450AC">
        <w:t xml:space="preserve">    </w:t>
      </w:r>
      <w:r w:rsidRPr="00AA4837">
        <w:rPr>
          <w:lang w:val="fr-FR"/>
          <w:rPrChange w:id="2149" w:author="CR#4898" w:date="2024-09-11T17:16:00Z" w16du:dateUtc="2024-09-11T15:16:00Z">
            <w:rPr/>
          </w:rPrChange>
        </w:rPr>
        <w:t xml:space="preserve">sl-UE-AssistanceInformationNR-r16   SL-UE-AssistanceInformationNR-r16   </w:t>
      </w:r>
      <w:r w:rsidRPr="00AA4837">
        <w:rPr>
          <w:color w:val="993366"/>
          <w:lang w:val="fr-FR"/>
          <w:rPrChange w:id="2150" w:author="CR#4898" w:date="2024-09-11T17:16:00Z" w16du:dateUtc="2024-09-11T15:16:00Z">
            <w:rPr>
              <w:color w:val="993366"/>
            </w:rPr>
          </w:rPrChange>
        </w:rPr>
        <w:t>OPTIONAL</w:t>
      </w:r>
      <w:r w:rsidRPr="00AA4837">
        <w:rPr>
          <w:lang w:val="fr-FR"/>
          <w:rPrChange w:id="2151" w:author="CR#4898" w:date="2024-09-11T17:16:00Z" w16du:dateUtc="2024-09-11T15:16:00Z">
            <w:rPr/>
          </w:rPrChange>
        </w:rPr>
        <w:t>,</w:t>
      </w:r>
    </w:p>
    <w:p w14:paraId="4752DB62" w14:textId="77777777" w:rsidR="00394471" w:rsidRPr="00E450AC" w:rsidRDefault="00394471" w:rsidP="00E450AC">
      <w:pPr>
        <w:pStyle w:val="PL"/>
      </w:pPr>
      <w:r w:rsidRPr="00AA4837">
        <w:rPr>
          <w:lang w:val="fr-FR"/>
          <w:rPrChange w:id="2152" w:author="CR#4898" w:date="2024-09-11T17:16:00Z" w16du:dateUtc="2024-09-11T15:16:00Z">
            <w:rPr/>
          </w:rPrChange>
        </w:rPr>
        <w:t xml:space="preserve">    </w:t>
      </w:r>
      <w:r w:rsidRPr="00E450AC">
        <w:t xml:space="preserve">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AA4837" w:rsidRDefault="008F5559" w:rsidP="00E450AC">
      <w:pPr>
        <w:pStyle w:val="PL"/>
        <w:rPr>
          <w:lang w:val="fr-FR"/>
          <w:rPrChange w:id="2153" w:author="CR#4898" w:date="2024-09-11T17:16:00Z" w16du:dateUtc="2024-09-11T15:16:00Z">
            <w:rPr/>
          </w:rPrChange>
        </w:rPr>
      </w:pPr>
      <w:r w:rsidRPr="00E450AC">
        <w:t xml:space="preserve">    </w:t>
      </w:r>
      <w:r w:rsidRPr="00AA4837">
        <w:rPr>
          <w:lang w:val="fr-FR"/>
          <w:rPrChange w:id="2154" w:author="CR#4898" w:date="2024-09-11T17:16:00Z" w16du:dateUtc="2024-09-11T15:16:00Z">
            <w:rPr/>
          </w:rPrChange>
        </w:rPr>
        <w:t xml:space="preserve">sl-PRS-UE-AssistanceInformationNR-r18 SL-PRS-UE-AssistanceInformationNR-r18 </w:t>
      </w:r>
      <w:r w:rsidR="00B7775F" w:rsidRPr="00AA4837">
        <w:rPr>
          <w:lang w:val="fr-FR"/>
          <w:rPrChange w:id="2155" w:author="CR#4898" w:date="2024-09-11T17:16:00Z" w16du:dateUtc="2024-09-11T15:16:00Z">
            <w:rPr/>
          </w:rPrChange>
        </w:rPr>
        <w:t xml:space="preserve">          </w:t>
      </w:r>
      <w:r w:rsidRPr="00AA4837">
        <w:rPr>
          <w:color w:val="993366"/>
          <w:lang w:val="fr-FR"/>
          <w:rPrChange w:id="2156" w:author="CR#4898" w:date="2024-09-11T17:16:00Z" w16du:dateUtc="2024-09-11T15:16:00Z">
            <w:rPr>
              <w:color w:val="993366"/>
            </w:rPr>
          </w:rPrChange>
        </w:rPr>
        <w:t>OPTIONAL</w:t>
      </w:r>
      <w:r w:rsidRPr="00AA4837">
        <w:rPr>
          <w:lang w:val="fr-FR"/>
          <w:rPrChange w:id="2157" w:author="CR#4898" w:date="2024-09-11T17:16:00Z" w16du:dateUtc="2024-09-11T15:16:00Z">
            <w:rPr/>
          </w:rPrChange>
        </w:rPr>
        <w:t>,</w:t>
      </w:r>
    </w:p>
    <w:p w14:paraId="0D60BE0B" w14:textId="0BB4AF2D" w:rsidR="001C71D1" w:rsidRPr="00AA4837" w:rsidRDefault="001C71D1" w:rsidP="00E450AC">
      <w:pPr>
        <w:pStyle w:val="PL"/>
        <w:rPr>
          <w:lang w:val="fr-FR"/>
          <w:rPrChange w:id="2158" w:author="CR#4898" w:date="2024-09-11T17:16:00Z" w16du:dateUtc="2024-09-11T15:16:00Z">
            <w:rPr/>
          </w:rPrChange>
        </w:rPr>
      </w:pPr>
      <w:r w:rsidRPr="00AA4837">
        <w:rPr>
          <w:lang w:val="fr-FR"/>
          <w:rPrChange w:id="2159" w:author="CR#4898" w:date="2024-09-11T17:16:00Z" w16du:dateUtc="2024-09-11T15:16:00Z">
            <w:rPr/>
          </w:rPrChange>
        </w:rPr>
        <w:t xml:space="preserve">    nonCriticalExtension                  </w:t>
      </w:r>
      <w:r w:rsidRPr="00AA4837">
        <w:rPr>
          <w:color w:val="993366"/>
          <w:lang w:val="fr-FR"/>
          <w:rPrChange w:id="2160" w:author="CR#4898" w:date="2024-09-11T17:16:00Z" w16du:dateUtc="2024-09-11T15:16:00Z">
            <w:rPr>
              <w:color w:val="993366"/>
            </w:rPr>
          </w:rPrChange>
        </w:rPr>
        <w:t>SEQUENCE</w:t>
      </w:r>
      <w:r w:rsidRPr="00AA4837">
        <w:rPr>
          <w:lang w:val="fr-FR"/>
          <w:rPrChange w:id="2161" w:author="CR#4898" w:date="2024-09-11T17:16:00Z" w16du:dateUtc="2024-09-11T15:16:00Z">
            <w:rPr/>
          </w:rPrChange>
        </w:rPr>
        <w:t xml:space="preserve"> {}                           </w:t>
      </w:r>
      <w:r w:rsidR="00B7775F" w:rsidRPr="00AA4837">
        <w:rPr>
          <w:lang w:val="fr-FR"/>
          <w:rPrChange w:id="2162" w:author="CR#4898" w:date="2024-09-11T17:16:00Z" w16du:dateUtc="2024-09-11T15:16:00Z">
            <w:rPr/>
          </w:rPrChange>
        </w:rPr>
        <w:t xml:space="preserve">          </w:t>
      </w:r>
      <w:r w:rsidRPr="00AA4837">
        <w:rPr>
          <w:color w:val="993366"/>
          <w:lang w:val="fr-FR"/>
          <w:rPrChange w:id="2163" w:author="CR#4898" w:date="2024-09-11T17:16:00Z" w16du:dateUtc="2024-09-11T15:16:00Z">
            <w:rPr>
              <w:color w:val="993366"/>
            </w:rPr>
          </w:rPrChange>
        </w:rPr>
        <w:t>OPTIONAL</w:t>
      </w:r>
    </w:p>
    <w:p w14:paraId="2225A8A4" w14:textId="536773A0" w:rsidR="001C71D1" w:rsidRPr="00AA4837" w:rsidRDefault="001C71D1" w:rsidP="00E450AC">
      <w:pPr>
        <w:pStyle w:val="PL"/>
        <w:rPr>
          <w:lang w:val="fr-FR"/>
          <w:rPrChange w:id="2164" w:author="CR#4898" w:date="2024-09-11T17:16:00Z" w16du:dateUtc="2024-09-11T15:16:00Z">
            <w:rPr/>
          </w:rPrChange>
        </w:rPr>
      </w:pPr>
      <w:r w:rsidRPr="00AA4837">
        <w:rPr>
          <w:lang w:val="fr-FR"/>
          <w:rPrChange w:id="2165" w:author="CR#4898" w:date="2024-09-11T17:16:00Z" w16du:dateUtc="2024-09-11T15:16:00Z">
            <w:rPr/>
          </w:rPrChange>
        </w:rPr>
        <w:t>}</w:t>
      </w:r>
    </w:p>
    <w:p w14:paraId="4B510C52" w14:textId="77777777" w:rsidR="001C71D1" w:rsidRPr="00AA4837" w:rsidRDefault="001C71D1" w:rsidP="00E450AC">
      <w:pPr>
        <w:pStyle w:val="PL"/>
        <w:rPr>
          <w:lang w:val="fr-FR"/>
          <w:rPrChange w:id="2166" w:author="CR#4898" w:date="2024-09-11T17:16:00Z" w16du:dateUtc="2024-09-11T15:16:00Z">
            <w:rPr/>
          </w:rPrChange>
        </w:rPr>
      </w:pPr>
    </w:p>
    <w:p w14:paraId="4CD9EC00" w14:textId="77777777" w:rsidR="00394471" w:rsidRPr="00AA4837" w:rsidRDefault="00394471" w:rsidP="00E450AC">
      <w:pPr>
        <w:pStyle w:val="PL"/>
        <w:rPr>
          <w:lang w:val="fr-FR"/>
          <w:rPrChange w:id="2167" w:author="CR#4898" w:date="2024-09-11T17:16:00Z" w16du:dateUtc="2024-09-11T15:16:00Z">
            <w:rPr/>
          </w:rPrChange>
        </w:rPr>
      </w:pPr>
      <w:r w:rsidRPr="00AA4837">
        <w:rPr>
          <w:lang w:val="fr-FR"/>
          <w:rPrChange w:id="2168" w:author="CR#4898" w:date="2024-09-11T17:16:00Z" w16du:dateUtc="2024-09-11T15:16:00Z">
            <w:rPr/>
          </w:rPrChange>
        </w:rPr>
        <w:t xml:space="preserve">IDC-Assistance-r16 ::=                  </w:t>
      </w:r>
      <w:r w:rsidRPr="00AA4837">
        <w:rPr>
          <w:color w:val="993366"/>
          <w:lang w:val="fr-FR"/>
          <w:rPrChange w:id="2169" w:author="CR#4898" w:date="2024-09-11T17:16:00Z" w16du:dateUtc="2024-09-11T15:16:00Z">
            <w:rPr>
              <w:color w:val="993366"/>
            </w:rPr>
          </w:rPrChange>
        </w:rPr>
        <w:t>SEQUENCE</w:t>
      </w:r>
      <w:r w:rsidRPr="00AA4837">
        <w:rPr>
          <w:lang w:val="fr-FR"/>
          <w:rPrChange w:id="2170" w:author="CR#4898" w:date="2024-09-11T17:16:00Z" w16du:dateUtc="2024-09-11T15:16:00Z">
            <w:rPr/>
          </w:rPrChange>
        </w:rPr>
        <w:t xml:space="preserve"> {</w:t>
      </w:r>
    </w:p>
    <w:p w14:paraId="5F3F9DEE" w14:textId="77777777" w:rsidR="00394471" w:rsidRPr="00AA4837" w:rsidRDefault="00394471" w:rsidP="00E450AC">
      <w:pPr>
        <w:pStyle w:val="PL"/>
        <w:rPr>
          <w:lang w:val="fr-FR"/>
          <w:rPrChange w:id="2171" w:author="CR#4898" w:date="2024-09-11T17:16:00Z" w16du:dateUtc="2024-09-11T15:16:00Z">
            <w:rPr/>
          </w:rPrChange>
        </w:rPr>
      </w:pPr>
      <w:r w:rsidRPr="00AA4837">
        <w:rPr>
          <w:lang w:val="fr-FR"/>
          <w:rPrChange w:id="2172" w:author="CR#4898" w:date="2024-09-11T17:16:00Z" w16du:dateUtc="2024-09-11T15:16:00Z">
            <w:rPr/>
          </w:rPrChange>
        </w:rPr>
        <w:t xml:space="preserve">    affectedCarrierFreqList-r16             AffectedCarrierFreqList-r16               </w:t>
      </w:r>
      <w:r w:rsidRPr="00AA4837">
        <w:rPr>
          <w:color w:val="993366"/>
          <w:lang w:val="fr-FR"/>
          <w:rPrChange w:id="2173" w:author="CR#4898" w:date="2024-09-11T17:16:00Z" w16du:dateUtc="2024-09-11T15:16:00Z">
            <w:rPr>
              <w:color w:val="993366"/>
            </w:rPr>
          </w:rPrChange>
        </w:rPr>
        <w:t>OPTIONAL</w:t>
      </w:r>
      <w:r w:rsidRPr="00AA4837">
        <w:rPr>
          <w:lang w:val="fr-FR"/>
          <w:rPrChange w:id="2174" w:author="CR#4898" w:date="2024-09-11T17:16:00Z" w16du:dateUtc="2024-09-11T15:16:00Z">
            <w:rPr/>
          </w:rPrChange>
        </w:rPr>
        <w:t>,</w:t>
      </w:r>
    </w:p>
    <w:p w14:paraId="269A9CD0" w14:textId="77777777" w:rsidR="00394471" w:rsidRPr="00AA4837" w:rsidRDefault="00394471" w:rsidP="00E450AC">
      <w:pPr>
        <w:pStyle w:val="PL"/>
        <w:rPr>
          <w:lang w:val="fr-FR"/>
          <w:rPrChange w:id="2175" w:author="CR#4898" w:date="2024-09-11T17:16:00Z" w16du:dateUtc="2024-09-11T15:16:00Z">
            <w:rPr/>
          </w:rPrChange>
        </w:rPr>
      </w:pPr>
      <w:r w:rsidRPr="00AA4837">
        <w:rPr>
          <w:lang w:val="fr-FR"/>
          <w:rPrChange w:id="2176" w:author="CR#4898" w:date="2024-09-11T17:16:00Z" w16du:dateUtc="2024-09-11T15:16:00Z">
            <w:rPr/>
          </w:rPrChange>
        </w:rPr>
        <w:t xml:space="preserve">    affectedCarrierFreqCombList-r16         AffectedCarrierFreqCombList-r16           </w:t>
      </w:r>
      <w:r w:rsidRPr="00AA4837">
        <w:rPr>
          <w:color w:val="993366"/>
          <w:lang w:val="fr-FR"/>
          <w:rPrChange w:id="2177" w:author="CR#4898" w:date="2024-09-11T17:16:00Z" w16du:dateUtc="2024-09-11T15:16:00Z">
            <w:rPr>
              <w:color w:val="993366"/>
            </w:rPr>
          </w:rPrChange>
        </w:rPr>
        <w:t>OPTIONAL</w:t>
      </w:r>
      <w:r w:rsidRPr="00AA4837">
        <w:rPr>
          <w:lang w:val="fr-FR"/>
          <w:rPrChange w:id="2178" w:author="CR#4898" w:date="2024-09-11T17:16:00Z" w16du:dateUtc="2024-09-11T15:16:00Z">
            <w:rPr/>
          </w:rPrChange>
        </w:rPr>
        <w:t>,</w:t>
      </w:r>
    </w:p>
    <w:p w14:paraId="147E99E1" w14:textId="77777777" w:rsidR="00394471" w:rsidRPr="00AA4837" w:rsidRDefault="00394471" w:rsidP="00E450AC">
      <w:pPr>
        <w:pStyle w:val="PL"/>
        <w:rPr>
          <w:lang w:val="fr-FR"/>
          <w:rPrChange w:id="2179" w:author="CR#4898" w:date="2024-09-11T17:16:00Z" w16du:dateUtc="2024-09-11T15:16:00Z">
            <w:rPr/>
          </w:rPrChange>
        </w:rPr>
      </w:pPr>
      <w:r w:rsidRPr="00AA4837">
        <w:rPr>
          <w:lang w:val="fr-FR"/>
          <w:rPrChange w:id="2180" w:author="CR#4898" w:date="2024-09-11T17:16:00Z" w16du:dateUtc="2024-09-11T15:16:00Z">
            <w:rPr/>
          </w:rPrChange>
        </w:rPr>
        <w:t xml:space="preserve">    ...</w:t>
      </w:r>
    </w:p>
    <w:p w14:paraId="57E1F6B2" w14:textId="77777777" w:rsidR="00394471" w:rsidRPr="00AA4837" w:rsidRDefault="00394471" w:rsidP="00E450AC">
      <w:pPr>
        <w:pStyle w:val="PL"/>
        <w:rPr>
          <w:lang w:val="fr-FR"/>
          <w:rPrChange w:id="2181" w:author="CR#4898" w:date="2024-09-11T17:16:00Z" w16du:dateUtc="2024-09-11T15:16:00Z">
            <w:rPr/>
          </w:rPrChange>
        </w:rPr>
      </w:pPr>
      <w:r w:rsidRPr="00AA4837">
        <w:rPr>
          <w:lang w:val="fr-FR"/>
          <w:rPrChange w:id="2182" w:author="CR#4898" w:date="2024-09-11T17:16:00Z" w16du:dateUtc="2024-09-11T15:16:00Z">
            <w:rPr/>
          </w:rPrChange>
        </w:rPr>
        <w:t>}</w:t>
      </w:r>
    </w:p>
    <w:p w14:paraId="12C20014" w14:textId="77777777" w:rsidR="00394471" w:rsidRPr="00AA4837" w:rsidRDefault="00394471" w:rsidP="00E450AC">
      <w:pPr>
        <w:pStyle w:val="PL"/>
        <w:rPr>
          <w:lang w:val="fr-FR"/>
          <w:rPrChange w:id="2183" w:author="CR#4898" w:date="2024-09-11T17:16:00Z" w16du:dateUtc="2024-09-11T15:16:00Z">
            <w:rPr/>
          </w:rPrChange>
        </w:rPr>
      </w:pPr>
    </w:p>
    <w:p w14:paraId="3789CAF2" w14:textId="77777777" w:rsidR="00394471" w:rsidRPr="00E450AC" w:rsidRDefault="00394471" w:rsidP="00E450AC">
      <w:pPr>
        <w:pStyle w:val="PL"/>
      </w:pPr>
      <w:r w:rsidRPr="00AA4837">
        <w:rPr>
          <w:lang w:val="fr-FR"/>
          <w:rPrChange w:id="2184" w:author="CR#4898" w:date="2024-09-11T17:16:00Z" w16du:dateUtc="2024-09-11T15:16:00Z">
            <w:rPr/>
          </w:rPrChange>
        </w:rPr>
        <w:t xml:space="preserve">AffectedCarrierFreqList-r16 ::= </w:t>
      </w:r>
      <w:r w:rsidRPr="00AA4837">
        <w:rPr>
          <w:color w:val="993366"/>
          <w:lang w:val="fr-FR"/>
          <w:rPrChange w:id="2185" w:author="CR#4898" w:date="2024-09-11T17:16:00Z" w16du:dateUtc="2024-09-11T15:16:00Z">
            <w:rPr>
              <w:color w:val="993366"/>
            </w:rPr>
          </w:rPrChange>
        </w:rPr>
        <w:t>SEQUENCE</w:t>
      </w:r>
      <w:r w:rsidRPr="00AA4837">
        <w:rPr>
          <w:lang w:val="fr-FR"/>
          <w:rPrChange w:id="2186" w:author="CR#4898" w:date="2024-09-11T17:16:00Z" w16du:dateUtc="2024-09-11T15:16:00Z">
            <w:rPr/>
          </w:rPrChange>
        </w:rPr>
        <w:t xml:space="preserve"> (</w:t>
      </w:r>
      <w:r w:rsidRPr="00AA4837">
        <w:rPr>
          <w:color w:val="993366"/>
          <w:lang w:val="fr-FR"/>
          <w:rPrChange w:id="2187" w:author="CR#4898" w:date="2024-09-11T17:16:00Z" w16du:dateUtc="2024-09-11T15:16:00Z">
            <w:rPr>
              <w:color w:val="993366"/>
            </w:rPr>
          </w:rPrChange>
        </w:rPr>
        <w:t>SIZE</w:t>
      </w:r>
      <w:r w:rsidRPr="00AA4837">
        <w:rPr>
          <w:lang w:val="fr-FR"/>
          <w:rPrChange w:id="2188" w:author="CR#4898" w:date="2024-09-11T17:16:00Z" w16du:dateUtc="2024-09-11T15:16:00Z">
            <w:rPr/>
          </w:rPrChange>
        </w:rPr>
        <w:t xml:space="preserve"> (1.. </w:t>
      </w:r>
      <w:r w:rsidRPr="00E450AC">
        <w:t>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AA4837" w:rsidRDefault="00A068B8" w:rsidP="00E450AC">
      <w:pPr>
        <w:pStyle w:val="PL"/>
        <w:rPr>
          <w:lang w:val="fr-FR"/>
          <w:rPrChange w:id="2189" w:author="CR#4898" w:date="2024-09-11T17:17:00Z" w16du:dateUtc="2024-09-11T15:17:00Z">
            <w:rPr/>
          </w:rPrChange>
        </w:rPr>
      </w:pPr>
      <w:r w:rsidRPr="00AA4837">
        <w:rPr>
          <w:lang w:val="fr-FR"/>
          <w:rPrChange w:id="2190" w:author="CR#4898" w:date="2024-09-11T17:17:00Z" w16du:dateUtc="2024-09-11T15:17:00Z">
            <w:rPr/>
          </w:rPrChange>
        </w:rPr>
        <w:t xml:space="preserve">PDU-SessionUL-TrafficInfo-r18 ::=     </w:t>
      </w:r>
      <w:r w:rsidRPr="00AA4837">
        <w:rPr>
          <w:color w:val="993366"/>
          <w:lang w:val="fr-FR"/>
          <w:rPrChange w:id="2191" w:author="CR#4898" w:date="2024-09-11T17:17:00Z" w16du:dateUtc="2024-09-11T15:17:00Z">
            <w:rPr>
              <w:color w:val="993366"/>
            </w:rPr>
          </w:rPrChange>
        </w:rPr>
        <w:t>SEQUENCE</w:t>
      </w:r>
      <w:r w:rsidRPr="00AA4837">
        <w:rPr>
          <w:lang w:val="fr-FR"/>
          <w:rPrChange w:id="2192" w:author="CR#4898" w:date="2024-09-11T17:17:00Z" w16du:dateUtc="2024-09-11T15:17:00Z">
            <w:rPr/>
          </w:rPrChange>
        </w:rPr>
        <w:t xml:space="preserve"> {</w:t>
      </w:r>
    </w:p>
    <w:p w14:paraId="79C87A1F" w14:textId="77777777" w:rsidR="00B4120F" w:rsidRPr="00AA4837" w:rsidRDefault="00A068B8" w:rsidP="00E450AC">
      <w:pPr>
        <w:pStyle w:val="PL"/>
        <w:rPr>
          <w:lang w:val="fr-FR"/>
          <w:rPrChange w:id="2193" w:author="CR#4898" w:date="2024-09-11T17:17:00Z" w16du:dateUtc="2024-09-11T15:17:00Z">
            <w:rPr/>
          </w:rPrChange>
        </w:rPr>
      </w:pPr>
      <w:r w:rsidRPr="00AA4837">
        <w:rPr>
          <w:lang w:val="fr-FR"/>
          <w:rPrChange w:id="2194" w:author="CR#4898" w:date="2024-09-11T17:17:00Z" w16du:dateUtc="2024-09-11T15:17:00Z">
            <w:rPr/>
          </w:rPrChange>
        </w:rPr>
        <w:t xml:space="preserve">    pdu-SessionID-r18                     PDU-SessionID,</w:t>
      </w:r>
    </w:p>
    <w:p w14:paraId="400C163C" w14:textId="1B01EB8E" w:rsidR="00A068B8" w:rsidRPr="00E450AC" w:rsidRDefault="00A068B8" w:rsidP="00E450AC">
      <w:pPr>
        <w:pStyle w:val="PL"/>
      </w:pPr>
      <w:r w:rsidRPr="00AA4837">
        <w:rPr>
          <w:lang w:val="fr-FR"/>
          <w:rPrChange w:id="2195" w:author="CR#4898" w:date="2024-09-11T17:17:00Z" w16du:dateUtc="2024-09-11T15:17:00Z">
            <w:rPr/>
          </w:rPrChange>
        </w:rPr>
        <w:t xml:space="preserve">    </w:t>
      </w:r>
      <w:r w:rsidRPr="00E450AC">
        <w:t xml:space="preserve">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1777CF9A" w:rsidR="00A068B8" w:rsidRPr="00E450AC" w:rsidRDefault="00A068B8" w:rsidP="00E450AC">
      <w:pPr>
        <w:pStyle w:val="PL"/>
      </w:pPr>
      <w:r w:rsidRPr="00E450AC">
        <w:t xml:space="preserve">    pdu</w:t>
      </w:r>
      <w:ins w:id="2196" w:author="CR#4898" w:date="2024-09-11T17:17:00Z" w16du:dateUtc="2024-09-11T15:17:00Z">
        <w:r w:rsidR="00AA4837">
          <w:t>-</w:t>
        </w:r>
      </w:ins>
      <w:r w:rsidRPr="00E450AC">
        <w:t xml:space="preserve">SetIdentification-r18             </w:t>
      </w:r>
      <w:del w:id="2197" w:author="CR#4898" w:date="2024-09-11T17:17:00Z" w16du:dateUtc="2024-09-11T15:17:00Z">
        <w:r w:rsidRPr="00E450AC" w:rsidDel="00AA4837">
          <w:delText xml:space="preserve"> </w:delText>
        </w:r>
      </w:del>
      <w:r w:rsidRPr="00E450AC">
        <w:rPr>
          <w:color w:val="993366"/>
        </w:rPr>
        <w:t>BOOLEAN</w:t>
      </w:r>
      <w:r w:rsidRPr="00E450AC">
        <w:t xml:space="preserve">                                        </w:t>
      </w:r>
      <w:r w:rsidRPr="00E450AC">
        <w:rPr>
          <w:color w:val="993366"/>
        </w:rPr>
        <w:t>OPTIONAL</w:t>
      </w:r>
      <w:r w:rsidRPr="00E450AC">
        <w:t>,</w:t>
      </w:r>
    </w:p>
    <w:p w14:paraId="5B7BF999" w14:textId="0EBC3D3B" w:rsidR="00AE66F3" w:rsidRPr="00E450AC" w:rsidRDefault="00AE66F3" w:rsidP="00E450AC">
      <w:pPr>
        <w:pStyle w:val="PL"/>
      </w:pPr>
      <w:r w:rsidRPr="00E450AC">
        <w:t xml:space="preserve">    psi</w:t>
      </w:r>
      <w:ins w:id="2198" w:author="CR#4898" w:date="2024-09-11T17:17:00Z" w16du:dateUtc="2024-09-11T15:17:00Z">
        <w:r w:rsidR="00AA4837">
          <w:t>-</w:t>
        </w:r>
      </w:ins>
      <w:r w:rsidRPr="00E450AC">
        <w:t xml:space="preserve">Identification-r18                </w:t>
      </w:r>
      <w:del w:id="2199" w:author="CR#4898" w:date="2024-09-11T17:17:00Z" w16du:dateUtc="2024-09-11T15:17:00Z">
        <w:r w:rsidRPr="00E450AC" w:rsidDel="00AA4837">
          <w:delText xml:space="preserve"> </w:delText>
        </w:r>
      </w:del>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rPr>
            </w:pPr>
            <w:r w:rsidRPr="002D3917">
              <w:rPr>
                <w:b/>
                <w:bCs/>
                <w:i/>
                <w:iCs/>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rPr>
            </w:pPr>
            <w:r w:rsidRPr="002D3917">
              <w:rPr>
                <w:b/>
                <w:bCs/>
                <w:i/>
                <w:iCs/>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rPr>
            </w:pPr>
            <w:r w:rsidRPr="002D3917">
              <w:rPr>
                <w:b/>
                <w:bCs/>
                <w:i/>
                <w:iCs/>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rPr>
            </w:pPr>
            <w:r w:rsidRPr="002D3917">
              <w:rPr>
                <w:b/>
                <w:bCs/>
                <w:i/>
                <w:iCs/>
              </w:rPr>
              <w:t>affectedCarrierFreqRangeList</w:t>
            </w:r>
          </w:p>
          <w:p w14:paraId="6D772155" w14:textId="14C3C856" w:rsidR="001C71D1" w:rsidRPr="002D3917" w:rsidRDefault="001C71D1" w:rsidP="001C71D1">
            <w:pPr>
              <w:pStyle w:val="TAL"/>
              <w:rPr>
                <w:b/>
                <w:bCs/>
                <w:i/>
                <w:iCs/>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rPr>
            </w:pPr>
            <w:r w:rsidRPr="002D3917">
              <w:rPr>
                <w:b/>
                <w:bCs/>
                <w:i/>
                <w:iCs/>
              </w:rPr>
              <w:t>affectedCarrierFreqCombList</w:t>
            </w:r>
          </w:p>
          <w:p w14:paraId="34579F3D" w14:textId="2160E390" w:rsidR="001C71D1" w:rsidRPr="002D3917" w:rsidRDefault="001C71D1" w:rsidP="001C71D1">
            <w:pPr>
              <w:pStyle w:val="TAL"/>
              <w:rPr>
                <w:b/>
                <w:bCs/>
                <w:i/>
                <w:iCs/>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rPr>
            </w:pPr>
            <w:r w:rsidRPr="002D3917">
              <w:rPr>
                <w:b/>
                <w:bCs/>
                <w:i/>
                <w:iCs/>
              </w:rPr>
              <w:t>affectedCarrierFreqRangeCombList</w:t>
            </w:r>
          </w:p>
          <w:p w14:paraId="28679115" w14:textId="15951C5B" w:rsidR="001C71D1" w:rsidRPr="002D3917" w:rsidRDefault="001C71D1" w:rsidP="001C71D1">
            <w:pPr>
              <w:pStyle w:val="TAL"/>
              <w:rPr>
                <w:b/>
                <w:bCs/>
                <w:i/>
                <w:iCs/>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rPr>
            </w:pPr>
            <w:r w:rsidRPr="002D3917">
              <w:rPr>
                <w:b/>
                <w:bCs/>
                <w:i/>
                <w:iCs/>
              </w:rPr>
              <w:t>bfd-MeasRelaxationState</w:t>
            </w:r>
          </w:p>
          <w:p w14:paraId="2E287863" w14:textId="6A461FDD" w:rsidR="001C71D1" w:rsidRPr="002D3917" w:rsidRDefault="001C71D1" w:rsidP="001C71D1">
            <w:pPr>
              <w:pStyle w:val="TAL"/>
              <w:rPr>
                <w:b/>
                <w:bCs/>
                <w:i/>
                <w:iCs/>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rPr>
              <w:t>is</w:t>
            </w:r>
            <w:r w:rsidRPr="002D3917">
              <w:rPr>
                <w:lang w:eastAsia="en-GB"/>
              </w:rPr>
              <w:t xml:space="preserve"> not performing BFD measurements relaxation on the serving cell mapped on the bit.</w:t>
            </w:r>
            <w:r w:rsidRPr="002D3917">
              <w:rPr>
                <w:rFonts w:eastAsia="DengXia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rPr>
            </w:pPr>
            <w:r w:rsidRPr="002D3917">
              <w:rPr>
                <w:b/>
                <w:bCs/>
                <w:i/>
                <w:iCs/>
              </w:rPr>
              <w:t>centerFreq</w:t>
            </w:r>
          </w:p>
          <w:p w14:paraId="6B7C87F2" w14:textId="37BE4D7B" w:rsidR="001C71D1" w:rsidRPr="002D3917" w:rsidRDefault="001C71D1" w:rsidP="001C71D1">
            <w:pPr>
              <w:pStyle w:val="TAL"/>
              <w:rPr>
                <w:b/>
                <w:bCs/>
                <w:i/>
                <w:iCs/>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rPr>
            </w:pPr>
            <w:r w:rsidRPr="002D3917">
              <w:rPr>
                <w:b/>
                <w:bCs/>
                <w:i/>
                <w:iCs/>
              </w:rPr>
              <w:t>cycleLength</w:t>
            </w:r>
          </w:p>
          <w:p w14:paraId="1A7FB6AD" w14:textId="1D06CD07" w:rsidR="001C71D1" w:rsidRPr="002D3917" w:rsidRDefault="001C71D1" w:rsidP="001C71D1">
            <w:pPr>
              <w:pStyle w:val="TAL"/>
              <w:rPr>
                <w:b/>
                <w:bCs/>
                <w:i/>
                <w:iCs/>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rPr>
              <w:t>delay</w:t>
            </w:r>
            <w:r w:rsidRPr="002D3917">
              <w:rPr>
                <w:b/>
                <w:bCs/>
                <w:i/>
                <w:iCs/>
                <w:lang w:eastAsia="ko-KR"/>
              </w:rPr>
              <w:t>Budget</w:t>
            </w:r>
            <w:r w:rsidRPr="002D3917">
              <w:rPr>
                <w:b/>
                <w:bCs/>
                <w:i/>
                <w:iCs/>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rPr>
              <w:t>interferenceDirection</w:t>
            </w:r>
          </w:p>
          <w:p w14:paraId="44DBCB0B" w14:textId="77777777" w:rsidR="001C71D1" w:rsidRPr="002D3917" w:rsidRDefault="001C71D1" w:rsidP="001C71D1">
            <w:pPr>
              <w:pStyle w:val="TAL"/>
              <w:rPr>
                <w:b/>
                <w:bCs/>
                <w:i/>
                <w:iCs/>
              </w:rPr>
            </w:pPr>
            <w:r w:rsidRPr="002D3917">
              <w:t xml:space="preserve">Indicates the direction of IDC interference. Value </w:t>
            </w:r>
            <w:r w:rsidRPr="002D3917">
              <w:rPr>
                <w:i/>
              </w:rPr>
              <w:t>nr</w:t>
            </w:r>
            <w:r w:rsidRPr="002D3917">
              <w:t xml:space="preserve"> indicates that only NR is victim of IDC interference, value </w:t>
            </w:r>
            <w:r w:rsidRPr="002D3917">
              <w:rPr>
                <w:i/>
              </w:rPr>
              <w:t>other</w:t>
            </w:r>
            <w:r w:rsidRPr="002D3917">
              <w:t xml:space="preserve"> indicates that only another radio is victim of IDC interference and value </w:t>
            </w:r>
            <w:r w:rsidRPr="002D3917">
              <w:rPr>
                <w:i/>
                <w:iCs/>
              </w:rPr>
              <w:t>both</w:t>
            </w:r>
            <w:r w:rsidRPr="002D3917">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54A4CFC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rPr>
              <w:t xml:space="preserve"> </w:t>
            </w:r>
            <w:ins w:id="2200" w:author="CR#4970r1" w:date="2024-09-13T20:07:00Z" w16du:dateUtc="2024-09-13T18:07:00Z">
              <w:r w:rsidR="00777274" w:rsidRPr="00F82092">
                <w:rPr>
                  <w:rFonts w:eastAsia="DengXian" w:cs="Arial"/>
                  <w:szCs w:val="18"/>
                  <w:lang w:val="en-US"/>
                </w:rPr>
                <w:t xml:space="preserve">If the </w:t>
              </w:r>
              <w:r w:rsidR="00777274" w:rsidRPr="00F82092">
                <w:rPr>
                  <w:rFonts w:eastAsia="DengXian" w:cs="Arial"/>
                  <w:i/>
                  <w:iCs/>
                  <w:szCs w:val="18"/>
                  <w:lang w:val="en-US"/>
                </w:rPr>
                <w:t>MUSIM-</w:t>
              </w:r>
              <w:r w:rsidR="00777274" w:rsidRPr="00F82092">
                <w:rPr>
                  <w:rFonts w:eastAsia="DengXian" w:cs="Arial" w:hint="eastAsia"/>
                  <w:i/>
                  <w:iCs/>
                  <w:szCs w:val="18"/>
                </w:rPr>
                <w:t>C</w:t>
              </w:r>
              <w:r w:rsidR="00777274" w:rsidRPr="00F82092">
                <w:rPr>
                  <w:rFonts w:eastAsia="DengXian" w:cs="Arial"/>
                  <w:i/>
                  <w:iCs/>
                  <w:szCs w:val="18"/>
                  <w:lang w:val="en-US"/>
                </w:rPr>
                <w:t>apabilityRestrictedBandParameters-r18</w:t>
              </w:r>
              <w:r w:rsidR="00777274" w:rsidRPr="00F82092">
                <w:rPr>
                  <w:rFonts w:eastAsia="DengXian" w:cs="Arial"/>
                  <w:szCs w:val="18"/>
                  <w:lang w:val="en-US"/>
                </w:rPr>
                <w:t xml:space="preserve"> with same </w:t>
              </w:r>
              <w:r w:rsidR="00777274" w:rsidRPr="00F82092">
                <w:rPr>
                  <w:rFonts w:eastAsia="DengXian" w:cs="Arial"/>
                  <w:i/>
                  <w:iCs/>
                  <w:szCs w:val="18"/>
                  <w:lang w:val="en-US"/>
                </w:rPr>
                <w:t>musim-bandEntryIndex</w:t>
              </w:r>
              <w:r w:rsidR="00777274" w:rsidRPr="00F82092">
                <w:rPr>
                  <w:rFonts w:eastAsia="DengXian" w:cs="Arial"/>
                  <w:szCs w:val="18"/>
                  <w:lang w:val="en-US"/>
                </w:rPr>
                <w:t xml:space="preserve"> appears more than once in the list of bands in a </w:t>
              </w:r>
              <w:r w:rsidR="00777274" w:rsidRPr="00F82092">
                <w:rPr>
                  <w:rFonts w:eastAsia="DengXian" w:cs="Arial"/>
                  <w:i/>
                  <w:iCs/>
                  <w:szCs w:val="18"/>
                  <w:lang w:val="en-US"/>
                </w:rPr>
                <w:t>MUSIM-AffectedBands</w:t>
              </w:r>
              <w:r w:rsidR="00777274" w:rsidRPr="00F82092">
                <w:rPr>
                  <w:rFonts w:eastAsia="DengXian" w:cs="Arial"/>
                  <w:szCs w:val="18"/>
                  <w:lang w:val="en-US"/>
                </w:rPr>
                <w:t xml:space="preserve"> entry, the UE supports intra-band non-contiguous CA </w:t>
              </w:r>
              <w:r w:rsidR="00777274" w:rsidRPr="00F82092">
                <w:rPr>
                  <w:rFonts w:eastAsia="Malgun Gothic"/>
                  <w:szCs w:val="18"/>
                  <w:lang w:eastAsia="ko-KR"/>
                </w:rPr>
                <w:t>with restricted capability for MUSIM operation</w:t>
              </w:r>
              <w:r w:rsidR="00777274" w:rsidRPr="00F82092">
                <w:rPr>
                  <w:rFonts w:eastAsia="DengXian" w:cs="Arial"/>
                  <w:szCs w:val="18"/>
                  <w:lang w:val="en-US"/>
                </w:rPr>
                <w:t xml:space="preserve"> for this band.</w:t>
              </w:r>
              <w:r w:rsidR="00777274" w:rsidRPr="00F82092">
                <w:rPr>
                  <w:rFonts w:eastAsia="DengXian" w:cs="Arial" w:hint="eastAsia"/>
                  <w:szCs w:val="18"/>
                  <w:lang w:val="en-US"/>
                </w:rPr>
                <w:t xml:space="preserve"> </w:t>
              </w:r>
            </w:ins>
            <w:r w:rsidR="00232E47" w:rsidRPr="002D3917">
              <w:rPr>
                <w:rFonts w:cs="Arial"/>
                <w:szCs w:val="18"/>
                <w:lang w:eastAsia="sv-SE"/>
              </w:rPr>
              <w:t xml:space="preserve">UE explicitly indicates each band and each combination of bands </w:t>
            </w:r>
            <w:r w:rsidR="00232E47" w:rsidRPr="002D3917">
              <w:rPr>
                <w:rFonts w:eastAsia="DengXian" w:cs="Arial"/>
                <w:szCs w:val="18"/>
              </w:rPr>
              <w:t>that are</w:t>
            </w:r>
            <w:r w:rsidR="00232E47" w:rsidRPr="002D3917">
              <w:rPr>
                <w:rFonts w:cs="Arial"/>
                <w:szCs w:val="18"/>
                <w:lang w:eastAsia="sv-SE"/>
              </w:rPr>
              <w:t xml:space="preserve"> affected. </w:t>
            </w:r>
            <w:r w:rsidR="00232E47" w:rsidRPr="002D3917">
              <w:rPr>
                <w:rFonts w:eastAsia="DengXian" w:cs="Arial"/>
                <w:szCs w:val="18"/>
              </w:rPr>
              <w:t xml:space="preserve">The </w:t>
            </w:r>
            <w:r w:rsidR="00232E47" w:rsidRPr="002D3917">
              <w:rPr>
                <w:rFonts w:cs="Arial"/>
                <w:szCs w:val="18"/>
                <w:lang w:eastAsia="sv-SE"/>
              </w:rPr>
              <w:t xml:space="preserve">Network should </w:t>
            </w:r>
            <w:r w:rsidR="00232E47" w:rsidRPr="002D3917">
              <w:rPr>
                <w:rFonts w:eastAsia="DengXian" w:cs="Arial"/>
                <w:szCs w:val="18"/>
              </w:rPr>
              <w:t>respect</w:t>
            </w:r>
            <w:r w:rsidR="00232E47" w:rsidRPr="002D3917">
              <w:rPr>
                <w:rFonts w:cs="Arial"/>
                <w:szCs w:val="18"/>
                <w:lang w:eastAsia="sv-SE"/>
              </w:rPr>
              <w:t xml:space="preserve"> these capability restrictions </w:t>
            </w:r>
            <w:r w:rsidR="00232E47" w:rsidRPr="002D3917">
              <w:rPr>
                <w:rFonts w:eastAsia="DengXian" w:cs="Arial"/>
                <w:szCs w:val="18"/>
              </w:rPr>
              <w:t>when configuring</w:t>
            </w:r>
            <w:r w:rsidR="00232E47" w:rsidRPr="002D3917">
              <w:rPr>
                <w:rFonts w:cs="Arial"/>
                <w:szCs w:val="18"/>
                <w:lang w:eastAsia="sv-SE"/>
              </w:rPr>
              <w:t xml:space="preserve"> the</w:t>
            </w:r>
            <w:r w:rsidR="00232E47" w:rsidRPr="002D3917">
              <w:rPr>
                <w:rFonts w:eastAsia="DengXian" w:cs="Arial"/>
                <w:szCs w:val="18"/>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Fonts w:cs="Arial"/>
              </w:rPr>
              <w:t>Fields musim-MIMO-Layers-DL/UL and musim-SupportedBandwidth-DL/UL indicate the max number of MIMO layers and max bandwidth on each CC of the band</w:t>
            </w:r>
            <w:r w:rsidR="00232E47" w:rsidRPr="002D3917">
              <w:rPr>
                <w:rFonts w:eastAsia="DengXian" w:cs="Arial"/>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15B22C99"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ins w:id="2201" w:author="CR#4970r1" w:date="2024-09-13T20:07:00Z" w16du:dateUtc="2024-09-13T18:07:00Z">
              <w:r w:rsidR="00777274" w:rsidRPr="006F255E">
                <w:rPr>
                  <w:rFonts w:cs="Arial"/>
                  <w:szCs w:val="18"/>
                  <w:lang w:eastAsia="sv-SE"/>
                </w:rPr>
                <w:t xml:space="preserve">The list may include the band of the PCell. </w:t>
              </w:r>
            </w:ins>
            <w:r w:rsidR="00232E47" w:rsidRPr="002D3917">
              <w:rPr>
                <w:rFonts w:eastAsia="DengXian" w:cs="Arial"/>
                <w:szCs w:val="18"/>
              </w:rPr>
              <w:t xml:space="preserve">The </w:t>
            </w:r>
            <w:r w:rsidR="00232E47" w:rsidRPr="002D3917">
              <w:rPr>
                <w:rFonts w:cs="Arial"/>
                <w:szCs w:val="18"/>
                <w:lang w:eastAsia="sv-SE"/>
              </w:rPr>
              <w:t xml:space="preserve">Network should </w:t>
            </w:r>
            <w:r w:rsidR="00232E47" w:rsidRPr="002D3917">
              <w:rPr>
                <w:rFonts w:eastAsia="DengXian" w:cs="Arial"/>
                <w:szCs w:val="18"/>
              </w:rPr>
              <w:t>respect</w:t>
            </w:r>
            <w:r w:rsidR="00232E47" w:rsidRPr="002D3917">
              <w:rPr>
                <w:rFonts w:cs="Arial"/>
                <w:szCs w:val="18"/>
                <w:lang w:eastAsia="sv-SE"/>
              </w:rPr>
              <w:t xml:space="preserve"> these capability restrictions </w:t>
            </w:r>
            <w:r w:rsidR="00232E47" w:rsidRPr="002D3917">
              <w:rPr>
                <w:rFonts w:eastAsia="DengXian" w:cs="Arial"/>
                <w:szCs w:val="18"/>
              </w:rPr>
              <w:t>when configuring</w:t>
            </w:r>
            <w:r w:rsidR="00232E47" w:rsidRPr="002D3917">
              <w:rPr>
                <w:rFonts w:cs="Arial"/>
                <w:szCs w:val="18"/>
                <w:lang w:eastAsia="sv-SE"/>
              </w:rPr>
              <w:t xml:space="preserve"> the</w:t>
            </w:r>
            <w:r w:rsidR="00232E47" w:rsidRPr="002D3917">
              <w:rPr>
                <w:rFonts w:eastAsia="DengXian" w:cs="Arial"/>
                <w:szCs w:val="18"/>
              </w:rPr>
              <w:t xml:space="preserve"> UE with</w:t>
            </w:r>
            <w:r w:rsidR="00232E47" w:rsidRPr="002D3917">
              <w:rPr>
                <w:rFonts w:cs="Arial"/>
                <w:szCs w:val="18"/>
                <w:lang w:eastAsia="sv-SE"/>
              </w:rPr>
              <w:t xml:space="preserve"> </w:t>
            </w:r>
            <w:r w:rsidR="00232E47" w:rsidRPr="002D3917">
              <w:rPr>
                <w:rFonts w:eastAsia="DengXian" w:cs="Arial"/>
                <w:szCs w:val="18"/>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rPr>
            </w:pPr>
            <w:r w:rsidRPr="002D3917">
              <w:rPr>
                <w:b/>
                <w:i/>
                <w:lang w:eastAsia="sv-SE"/>
              </w:rPr>
              <w:t>musim-</w:t>
            </w:r>
            <w:r w:rsidRPr="002D3917">
              <w:rPr>
                <w:rFonts w:eastAsia="DengXian"/>
                <w:b/>
                <w:i/>
              </w:rPr>
              <w:t>bandEntryIndex</w:t>
            </w:r>
          </w:p>
          <w:p w14:paraId="6F5C0A64" w14:textId="6BB122BD" w:rsidR="00232E47" w:rsidRPr="002D3917" w:rsidRDefault="00232E47" w:rsidP="00232E47">
            <w:pPr>
              <w:pStyle w:val="TAL"/>
              <w:rPr>
                <w:b/>
                <w:i/>
                <w:lang w:eastAsia="sv-SE"/>
              </w:rPr>
            </w:pPr>
            <w:r w:rsidRPr="002D3917">
              <w:rPr>
                <w:rFonts w:eastAsia="DengXian"/>
              </w:rPr>
              <w:t xml:space="preserve">Indicates an NR band by referring to the position of a band entry in </w:t>
            </w:r>
            <w:r w:rsidRPr="002D3917">
              <w:rPr>
                <w:rFonts w:eastAsia="DengXian"/>
                <w:i/>
                <w:iCs/>
              </w:rPr>
              <w:t>musim-CandidateBandList</w:t>
            </w:r>
            <w:r w:rsidRPr="002D3917">
              <w:rPr>
                <w:rFonts w:eastAsia="DengXian"/>
              </w:rPr>
              <w:t xml:space="preserve"> IE. Value 1 identifies the first band in the </w:t>
            </w:r>
            <w:r w:rsidRPr="002D3917">
              <w:rPr>
                <w:rFonts w:eastAsia="DengXian"/>
                <w:i/>
                <w:iCs/>
              </w:rPr>
              <w:t>musim-CandidateBandList</w:t>
            </w:r>
            <w:r w:rsidRPr="002D3917">
              <w:rPr>
                <w:rFonts w:eastAsia="DengXian"/>
              </w:rPr>
              <w:t xml:space="preserve"> IE, value 2 identifies the second band in the </w:t>
            </w:r>
            <w:r w:rsidRPr="002D3917">
              <w:rPr>
                <w:rFonts w:eastAsia="DengXian"/>
                <w:i/>
                <w:iCs/>
              </w:rPr>
              <w:t>musim-CandidateBandList</w:t>
            </w:r>
            <w:r w:rsidRPr="002D3917">
              <w:rPr>
                <w:rFonts w:eastAsia="DengXia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t xml:space="preserve">Indicates the UE's preference on </w:t>
            </w:r>
            <w:bookmarkStart w:id="2202" w:name="OLE_LINK14"/>
            <w:r w:rsidRPr="002D3917">
              <w:t xml:space="preserve">SCell(s) </w:t>
            </w:r>
            <w:bookmarkEnd w:id="2202"/>
            <w:r w:rsidRPr="002D3917">
              <w:t>or PS</w:t>
            </w:r>
            <w:r w:rsidR="00232E47" w:rsidRPr="002D3917">
              <w:t>C</w:t>
            </w:r>
            <w:r w:rsidRPr="002D3917">
              <w:t>ell to be released, serving cell(s) with restricted capability, band(s) or combination(s) of bands with restricted capability, or band(s) or band combination(s) to be avoided</w:t>
            </w:r>
            <w:r w:rsidRPr="002D3917" w:rsidDel="00427E1C">
              <w:t xml:space="preserve"> </w:t>
            </w:r>
            <w:r w:rsidRPr="002D3917">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rPr>
            </w:pPr>
            <w:r w:rsidRPr="002D3917">
              <w:rPr>
                <w:b/>
                <w:i/>
              </w:rPr>
              <w:t>musim-</w:t>
            </w:r>
            <w:r w:rsidRPr="002D3917">
              <w:rPr>
                <w:rFonts w:eastAsia="DengXian"/>
                <w:b/>
                <w:i/>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rPr>
              <w:t>'</w:t>
            </w:r>
            <w:r w:rsidR="00232E47" w:rsidRPr="002D3917">
              <w:rPr>
                <w:rFonts w:eastAsia="DengXian"/>
                <w:bCs/>
                <w:iCs/>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rPr>
              <w:t xml:space="preserve"> </w:t>
            </w:r>
            <w:r w:rsidR="00232E47" w:rsidRPr="002D3917">
              <w:rPr>
                <w:rFonts w:cs="Arial"/>
              </w:rPr>
              <w:t>in total, and per FR1/FR2</w:t>
            </w:r>
            <w:r w:rsidR="00232E47" w:rsidRPr="002D3917">
              <w:rPr>
                <w:rFonts w:eastAsia="DengXian" w:cs="Arial"/>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rPr>
            </w:pPr>
            <w:r w:rsidRPr="002D3917">
              <w:rPr>
                <w:b/>
                <w:i/>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rPr>
              <w:t>preferredK0</w:t>
            </w:r>
          </w:p>
          <w:p w14:paraId="71BAF190" w14:textId="77777777" w:rsidR="008037C4" w:rsidRPr="002D3917" w:rsidRDefault="008037C4" w:rsidP="008037C4">
            <w:pPr>
              <w:pStyle w:val="TAL"/>
              <w:rPr>
                <w:b/>
                <w:bCs/>
                <w:i/>
                <w:iCs/>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rPr>
              <w:t>preferredK2</w:t>
            </w:r>
          </w:p>
          <w:p w14:paraId="610067B4" w14:textId="77777777" w:rsidR="008037C4" w:rsidRPr="002D3917" w:rsidRDefault="008037C4" w:rsidP="008037C4">
            <w:pPr>
              <w:pStyle w:val="TAL"/>
              <w:rPr>
                <w:b/>
                <w:bCs/>
                <w:i/>
                <w:iCs/>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pPr>
            <w:r w:rsidRPr="002D3917">
              <w:rPr>
                <w:lang w:eastAsia="en-GB"/>
              </w:rPr>
              <w:t xml:space="preserve">Indicates the UE's preference on reduced configuration corresponding to the maximum number of uplink </w:t>
            </w:r>
            <w:r w:rsidRPr="002D3917">
              <w:t>SCells</w:t>
            </w:r>
            <w:r w:rsidRPr="002D3917">
              <w:rPr>
                <w:lang w:eastAsia="en-GB"/>
              </w:rPr>
              <w:t xml:space="preserve"> indicated by the field, to address overheating or power saving</w:t>
            </w:r>
            <w:r w:rsidRPr="002D3917">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rPr>
            </w:pPr>
            <w:r w:rsidRPr="002D3917">
              <w:rPr>
                <w:b/>
                <w:bCs/>
                <w:i/>
                <w:iCs/>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rPr>
              <w:t>is</w:t>
            </w:r>
            <w:r w:rsidRPr="002D3917">
              <w:rPr>
                <w:lang w:eastAsia="en-GB"/>
              </w:rPr>
              <w:t xml:space="preserve"> not perform</w:t>
            </w:r>
            <w:r w:rsidRPr="002D3917">
              <w:rPr>
                <w:rFonts w:eastAsia="DengXian"/>
              </w:rPr>
              <w:t>ing</w:t>
            </w:r>
            <w:r w:rsidRPr="002D3917">
              <w:rPr>
                <w:lang w:eastAsia="en-GB"/>
              </w:rPr>
              <w:t xml:space="preserve"> relaxation of RLM measurements</w:t>
            </w:r>
            <w:r w:rsidRPr="002D3917">
              <w:rPr>
                <w:rFonts w:cs="Arial"/>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rPr>
            </w:pPr>
            <w:r w:rsidRPr="002D3917">
              <w:rPr>
                <w:b/>
                <w:bCs/>
                <w:i/>
                <w:iCs/>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rPr>
            </w:pPr>
            <w:r w:rsidRPr="002D3917">
              <w:rPr>
                <w:b/>
                <w:bCs/>
                <w:i/>
                <w:iCs/>
              </w:rPr>
              <w:t>sl-QoS-FlowIdentity</w:t>
            </w:r>
          </w:p>
          <w:p w14:paraId="24D2B5AD" w14:textId="77777777" w:rsidR="008037C4" w:rsidRPr="002D3917" w:rsidDel="008A4482" w:rsidRDefault="008037C4" w:rsidP="008037C4">
            <w:pPr>
              <w:pStyle w:val="TAL"/>
              <w:rPr>
                <w:b/>
                <w:bCs/>
                <w:i/>
                <w:iCs/>
                <w:lang w:eastAsia="en-GB"/>
              </w:rPr>
            </w:pPr>
            <w:r w:rsidRPr="002D3917">
              <w:rPr>
                <w:rFonts w:cs="Arial"/>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rPr>
            </w:pPr>
            <w:r w:rsidRPr="002D3917">
              <w:rPr>
                <w:b/>
                <w:bCs/>
                <w:i/>
                <w:iCs/>
              </w:rPr>
              <w:t>sl-PRS-B</w:t>
            </w:r>
            <w:r w:rsidR="00E43714" w:rsidRPr="002D3917">
              <w:rPr>
                <w:b/>
                <w:bCs/>
                <w:i/>
                <w:iCs/>
              </w:rPr>
              <w:t>andwidth</w:t>
            </w:r>
          </w:p>
          <w:p w14:paraId="283AACD6" w14:textId="69359A1C" w:rsidR="00893DC0" w:rsidRPr="002D3917" w:rsidRDefault="00893DC0" w:rsidP="00E05EBB">
            <w:pPr>
              <w:pStyle w:val="TAL"/>
              <w:rPr>
                <w:b/>
                <w:bCs/>
                <w:i/>
                <w:iCs/>
              </w:rPr>
            </w:pPr>
            <w:r w:rsidRPr="002D3917">
              <w:rPr>
                <w:rFonts w:cs="Arial"/>
              </w:rPr>
              <w:t xml:space="preserve">Indicates </w:t>
            </w:r>
            <w:r w:rsidRPr="002D3917">
              <w:rPr>
                <w:lang w:eastAsia="en-GB"/>
              </w:rPr>
              <w:t>the desired</w:t>
            </w:r>
            <w:r w:rsidRPr="002D3917">
              <w:rPr>
                <w:rFonts w:cs="Arial"/>
              </w:rPr>
              <w:t xml:space="preserve"> bandwidth of the requested SL-PRS resources </w:t>
            </w:r>
            <w:r w:rsidR="00E43714" w:rsidRPr="002D3917">
              <w:rPr>
                <w:rFonts w:cs="Arial"/>
              </w:rPr>
              <w:t>provided by upper layers (see TS 38.355 [77</w:t>
            </w:r>
            <w:r w:rsidR="000C3290" w:rsidRPr="002D3917">
              <w:rPr>
                <w:rFonts w:cs="Arial"/>
              </w:rPr>
              <w:t>]</w:t>
            </w:r>
            <w:r w:rsidR="00E43714" w:rsidRPr="002D3917">
              <w:rPr>
                <w:rFonts w:cs="Arial"/>
              </w:rPr>
              <w:t xml:space="preserve">) </w:t>
            </w:r>
            <w:r w:rsidRPr="002D3917">
              <w:rPr>
                <w:rFonts w:cs="Arial"/>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rPr>
            </w:pPr>
            <w:r w:rsidRPr="002D3917">
              <w:rPr>
                <w:b/>
                <w:bCs/>
                <w:i/>
                <w:iCs/>
              </w:rPr>
              <w:t>sl-PRS-Periodicity</w:t>
            </w:r>
          </w:p>
          <w:p w14:paraId="2D1492D1" w14:textId="6DACAE20" w:rsidR="008F5559" w:rsidRPr="002D3917" w:rsidRDefault="008F5559" w:rsidP="008F5559">
            <w:pPr>
              <w:pStyle w:val="TAL"/>
              <w:rPr>
                <w:b/>
                <w:bCs/>
                <w:i/>
                <w:iCs/>
              </w:rPr>
            </w:pPr>
            <w:r w:rsidRPr="002D3917">
              <w:rPr>
                <w:rFonts w:cs="Arial"/>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rPr>
            </w:pPr>
            <w:r w:rsidRPr="002D3917">
              <w:rPr>
                <w:b/>
                <w:bCs/>
                <w:i/>
                <w:iCs/>
              </w:rPr>
              <w:t>sl-PRS-Priority</w:t>
            </w:r>
          </w:p>
          <w:p w14:paraId="77083189" w14:textId="45EA7F6A" w:rsidR="008F5559" w:rsidRPr="002D3917" w:rsidRDefault="008F5559" w:rsidP="008F5559">
            <w:pPr>
              <w:pStyle w:val="TAL"/>
              <w:rPr>
                <w:b/>
                <w:bCs/>
                <w:i/>
                <w:iCs/>
              </w:rPr>
            </w:pPr>
            <w:r w:rsidRPr="002D3917">
              <w:rPr>
                <w:rFonts w:cs="Arial"/>
              </w:rPr>
              <w:t>Indicates the priority of SL-PRS</w:t>
            </w:r>
            <w:r w:rsidR="00E43714" w:rsidRPr="002D3917">
              <w:rPr>
                <w:rFonts w:cs="Arial"/>
              </w:rPr>
              <w:t xml:space="preserve"> </w:t>
            </w:r>
            <w:r w:rsidR="00E43714" w:rsidRPr="002D3917">
              <w:rPr>
                <w:lang w:eastAsia="en-GB"/>
              </w:rPr>
              <w:t>provided by upper layers (see TS 38.355 [77])</w:t>
            </w:r>
            <w:r w:rsidRPr="002D3917">
              <w:rPr>
                <w:rFonts w:cs="Arial"/>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rPr>
            </w:pPr>
            <w:r w:rsidRPr="002D3917">
              <w:rPr>
                <w:b/>
                <w:bCs/>
                <w:i/>
                <w:iCs/>
              </w:rPr>
              <w:lastRenderedPageBreak/>
              <w:t>ul-GapFR2-PatternPreference</w:t>
            </w:r>
          </w:p>
          <w:p w14:paraId="042DBE00" w14:textId="1B744D9D" w:rsidR="001867FB" w:rsidRPr="002D3917" w:rsidRDefault="001867FB" w:rsidP="001867FB">
            <w:pPr>
              <w:pStyle w:val="TAL"/>
            </w:pPr>
            <w:r w:rsidRPr="002D3917">
              <w:t>Indicates the UE's preference on FR2 UL gap pattern as defined in TS 38.133 [14].</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rPr>
            </w:pPr>
            <w:r w:rsidRPr="002D3917">
              <w:rPr>
                <w:lang w:eastAsia="sv-SE"/>
              </w:rPr>
              <w:t xml:space="preserve">Indicate the list of victim system types to which IDC interference is caused from NR. </w:t>
            </w:r>
            <w:r w:rsidRPr="002D3917">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t xml:space="preserve"> and </w:t>
            </w:r>
            <w:r w:rsidRPr="002D3917">
              <w:rPr>
                <w:i/>
              </w:rPr>
              <w:t>navIC</w:t>
            </w:r>
            <w:r w:rsidRPr="002D3917">
              <w:t xml:space="preserve"> indicates </w:t>
            </w:r>
            <w:r w:rsidRPr="002D3917">
              <w:rPr>
                <w:lang w:eastAsia="sv-SE"/>
              </w:rPr>
              <w:t>the type of GNSS. V</w:t>
            </w:r>
            <w:r w:rsidRPr="002D3917">
              <w:t xml:space="preserve">alue </w:t>
            </w:r>
            <w:r w:rsidRPr="002D3917">
              <w:rPr>
                <w:i/>
                <w:lang w:eastAsia="sv-SE"/>
              </w:rPr>
              <w:t>wlan</w:t>
            </w:r>
            <w:r w:rsidRPr="002D3917">
              <w:t xml:space="preserve"> indicates </w:t>
            </w:r>
            <w:r w:rsidRPr="002D3917">
              <w:rPr>
                <w:lang w:eastAsia="sv-SE"/>
              </w:rPr>
              <w:t xml:space="preserve">WLAN </w:t>
            </w:r>
            <w:r w:rsidRPr="002D3917">
              <w:t xml:space="preserve">and value </w:t>
            </w:r>
            <w:r w:rsidRPr="002D3917">
              <w:rPr>
                <w:i/>
                <w:iCs/>
              </w:rPr>
              <w:t>b</w:t>
            </w:r>
            <w:r w:rsidRPr="002D3917">
              <w:rPr>
                <w:i/>
                <w:iCs/>
                <w:lang w:eastAsia="sv-SE"/>
              </w:rPr>
              <w:t>lueto</w:t>
            </w:r>
            <w:r w:rsidRPr="002D3917">
              <w:rPr>
                <w:i/>
                <w:iCs/>
              </w:rPr>
              <w:t>oth</w:t>
            </w:r>
            <w:r w:rsidRPr="002D3917">
              <w:t xml:space="preserve"> indicates </w:t>
            </w:r>
            <w:r w:rsidRPr="002D3917">
              <w:rPr>
                <w:lang w:eastAsia="sv-SE"/>
              </w:rPr>
              <w:t>Bluetooth</w:t>
            </w:r>
            <w:r w:rsidRPr="002D3917">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rPr>
              <w:t>messageSize</w:t>
            </w:r>
          </w:p>
          <w:p w14:paraId="72CBFBBC" w14:textId="77777777" w:rsidR="008D2002" w:rsidRPr="002D3917" w:rsidRDefault="008D2002" w:rsidP="003B657B">
            <w:pPr>
              <w:pStyle w:val="TAL"/>
              <w:rPr>
                <w:b/>
                <w:i/>
                <w:noProof/>
                <w:lang w:eastAsia="en-GB"/>
              </w:rPr>
            </w:pPr>
            <w:r w:rsidRPr="002D3917">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rPr>
              <w:t>jitterRange</w:t>
            </w:r>
          </w:p>
          <w:p w14:paraId="774DBC5B" w14:textId="77777777" w:rsidR="00A068B8" w:rsidRPr="002D3917" w:rsidRDefault="00A068B8" w:rsidP="00467478">
            <w:pPr>
              <w:pStyle w:val="TAL"/>
            </w:pPr>
            <w:r w:rsidRPr="002D3917">
              <w:t xml:space="preserve">Indicates the maximum deviation of the arrival time of the first packet of a Data Burst compared to the time indicated with </w:t>
            </w:r>
            <w:r w:rsidRPr="002D3917">
              <w:rPr>
                <w:i/>
              </w:rPr>
              <w:t>burstArrivalTime</w:t>
            </w:r>
            <w:r w:rsidRPr="002D3917">
              <w:t xml:space="preserve"> and the periodicity of the Data Bursts. </w:t>
            </w:r>
            <w:r w:rsidRPr="002D3917">
              <w:rPr>
                <w:i/>
              </w:rPr>
              <w:t xml:space="preserve">lowerBound </w:t>
            </w:r>
            <w:r w:rsidRPr="002D3917">
              <w:t xml:space="preserve">indicates the negative deviation while </w:t>
            </w:r>
            <w:r w:rsidRPr="002D3917">
              <w:rPr>
                <w:i/>
              </w:rPr>
              <w:t xml:space="preserve">upperBound </w:t>
            </w:r>
            <w:r w:rsidRPr="002D3917">
              <w:t xml:space="preserve">indicates the positive deviation. This field shall only be reported together with the </w:t>
            </w:r>
            <w:r w:rsidRPr="002D3917">
              <w:rPr>
                <w:i/>
              </w:rPr>
              <w:t>burstArrivalTime</w:t>
            </w:r>
            <w:r w:rsidRPr="002D3917">
              <w:t xml:space="preserve"> or after the </w:t>
            </w:r>
            <w:r w:rsidRPr="002D3917">
              <w:rPr>
                <w:i/>
              </w:rPr>
              <w:t>burstArrivalTime</w:t>
            </w:r>
            <w:r w:rsidRPr="002D3917">
              <w:t xml:space="preserve"> has been already reported. Value ms0 corresponds to 0 ms, value 0dot5 to 0.5 ms, value ms1 to 1 ms and so on. Value </w:t>
            </w:r>
            <w:r w:rsidRPr="002D3917">
              <w:rPr>
                <w:i/>
              </w:rPr>
              <w:t xml:space="preserve">beyondMs7 </w:t>
            </w:r>
            <w:r w:rsidRPr="002D3917">
              <w:t xml:space="preserve">indicates the jitter bound is higher than 7 ms. Value 0 ms means there is no Data Burst arrival time deviation from the indicated </w:t>
            </w:r>
            <w:r w:rsidRPr="002D3917">
              <w:rPr>
                <w:i/>
              </w:rPr>
              <w:t>burstArrivalTime</w:t>
            </w:r>
            <w:r w:rsidRPr="002D3917">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2D3917" w:rsidRDefault="00A068B8" w:rsidP="00467478">
            <w:pPr>
              <w:pStyle w:val="TAL"/>
              <w:rPr>
                <w:b/>
                <w:i/>
                <w:noProof/>
                <w:lang w:eastAsia="en-GB"/>
              </w:rPr>
            </w:pPr>
            <w:r w:rsidRPr="002D3917">
              <w:rPr>
                <w:b/>
                <w:i/>
                <w:noProof/>
                <w:lang w:eastAsia="en-GB"/>
              </w:rPr>
              <w:t>pdu</w:t>
            </w:r>
            <w:ins w:id="2203" w:author="CR#4898" w:date="2024-09-11T17:18:00Z" w16du:dateUtc="2024-09-11T15:18:00Z">
              <w:r w:rsidR="00AA4837">
                <w:rPr>
                  <w:b/>
                  <w:i/>
                  <w:noProof/>
                  <w:lang w:eastAsia="en-GB"/>
                </w:rPr>
                <w:t>-</w:t>
              </w:r>
            </w:ins>
            <w:r w:rsidRPr="002D3917">
              <w:rPr>
                <w:b/>
                <w:i/>
                <w:noProof/>
                <w:lang w:eastAsia="en-GB"/>
              </w:rPr>
              <w:t>SetIdentification</w:t>
            </w:r>
          </w:p>
          <w:p w14:paraId="112AEDFD" w14:textId="765550F3" w:rsidR="00A068B8" w:rsidRPr="002D3917" w:rsidRDefault="00A068B8" w:rsidP="00467478">
            <w:pPr>
              <w:pStyle w:val="TAL"/>
              <w:rPr>
                <w:b/>
                <w:i/>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2D3917" w:rsidRDefault="00AE66F3" w:rsidP="00AE66F3">
            <w:pPr>
              <w:pStyle w:val="TAL"/>
              <w:rPr>
                <w:b/>
                <w:i/>
                <w:noProof/>
                <w:lang w:eastAsia="en-GB"/>
              </w:rPr>
            </w:pPr>
            <w:r w:rsidRPr="002D3917">
              <w:rPr>
                <w:b/>
                <w:i/>
                <w:noProof/>
                <w:lang w:eastAsia="en-GB"/>
              </w:rPr>
              <w:t>psi</w:t>
            </w:r>
            <w:ins w:id="2204" w:author="CR#4898" w:date="2024-09-11T17:18:00Z" w16du:dateUtc="2024-09-11T15:18:00Z">
              <w:r w:rsidR="00AA4837">
                <w:rPr>
                  <w:b/>
                  <w:i/>
                  <w:noProof/>
                  <w:lang w:eastAsia="en-GB"/>
                </w:rPr>
                <w:t>-</w:t>
              </w:r>
            </w:ins>
            <w:r w:rsidRPr="002D3917">
              <w:rPr>
                <w:b/>
                <w:i/>
                <w:noProof/>
                <w:lang w:eastAsia="en-GB"/>
              </w:rPr>
              <w:t>Identification</w:t>
            </w:r>
          </w:p>
          <w:p w14:paraId="30E95907" w14:textId="4AC30C3C"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w:t>
            </w:r>
            <w:ins w:id="2205" w:author="CR#4898" w:date="2024-09-11T17:18:00Z" w16du:dateUtc="2024-09-11T15:18:00Z">
              <w:r w:rsidR="00AA4837">
                <w:rPr>
                  <w:i/>
                  <w:iCs/>
                  <w:noProof/>
                  <w:lang w:eastAsia="en-GB"/>
                </w:rPr>
                <w:t>-</w:t>
              </w:r>
            </w:ins>
            <w:r w:rsidRPr="002D3917">
              <w:rPr>
                <w:i/>
                <w:iCs/>
                <w:noProof/>
                <w:lang w:eastAsia="en-GB"/>
              </w:rPr>
              <w:t>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2206" w:name="_Toc60777129"/>
      <w:bookmarkStart w:id="2207" w:name="_Toc171467713"/>
      <w:r w:rsidRPr="002D3917">
        <w:t>–</w:t>
      </w:r>
      <w:r w:rsidRPr="002D3917">
        <w:tab/>
      </w:r>
      <w:r w:rsidRPr="002D3917">
        <w:rPr>
          <w:i/>
        </w:rPr>
        <w:t>UECapabilityEnquiry</w:t>
      </w:r>
      <w:bookmarkEnd w:id="2206"/>
      <w:bookmarkEnd w:id="2207"/>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2208" w:name="_Toc60777130"/>
      <w:bookmarkStart w:id="2209" w:name="_Toc171467714"/>
      <w:r w:rsidRPr="002D3917">
        <w:t>–</w:t>
      </w:r>
      <w:r w:rsidRPr="002D3917">
        <w:tab/>
      </w:r>
      <w:r w:rsidRPr="002D3917">
        <w:rPr>
          <w:i/>
        </w:rPr>
        <w:t>UECapabilityInformation</w:t>
      </w:r>
      <w:bookmarkEnd w:id="2208"/>
      <w:bookmarkEnd w:id="2209"/>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AA4837" w:rsidRDefault="00394471" w:rsidP="00E450AC">
      <w:pPr>
        <w:pStyle w:val="PL"/>
        <w:rPr>
          <w:lang w:val="fr-FR"/>
          <w:rPrChange w:id="2210" w:author="CR#4898" w:date="2024-09-11T17:17:00Z" w16du:dateUtc="2024-09-11T15:17:00Z">
            <w:rPr/>
          </w:rPrChange>
        </w:rPr>
      </w:pPr>
      <w:r w:rsidRPr="00AA4837">
        <w:rPr>
          <w:lang w:val="fr-FR"/>
          <w:rPrChange w:id="2211" w:author="CR#4898" w:date="2024-09-11T17:17:00Z" w16du:dateUtc="2024-09-11T15:17:00Z">
            <w:rPr/>
          </w:rPrChange>
        </w:rPr>
        <w:t xml:space="preserve">UECapabilityInformation ::=         </w:t>
      </w:r>
      <w:r w:rsidRPr="00AA4837">
        <w:rPr>
          <w:color w:val="993366"/>
          <w:lang w:val="fr-FR"/>
          <w:rPrChange w:id="2212" w:author="CR#4898" w:date="2024-09-11T17:17:00Z" w16du:dateUtc="2024-09-11T15:17:00Z">
            <w:rPr>
              <w:color w:val="993366"/>
            </w:rPr>
          </w:rPrChange>
        </w:rPr>
        <w:t>SEQUENCE</w:t>
      </w:r>
      <w:r w:rsidRPr="00AA4837">
        <w:rPr>
          <w:lang w:val="fr-FR"/>
          <w:rPrChange w:id="2213" w:author="CR#4898" w:date="2024-09-11T17:17:00Z" w16du:dateUtc="2024-09-11T15:17:00Z">
            <w:rPr/>
          </w:rPrChange>
        </w:rPr>
        <w:t xml:space="preserve"> {</w:t>
      </w:r>
    </w:p>
    <w:p w14:paraId="60080840" w14:textId="77777777" w:rsidR="00394471" w:rsidRPr="00AA4837" w:rsidRDefault="00394471" w:rsidP="00E450AC">
      <w:pPr>
        <w:pStyle w:val="PL"/>
        <w:rPr>
          <w:lang w:val="fr-FR"/>
          <w:rPrChange w:id="2214" w:author="CR#4898" w:date="2024-09-11T17:17:00Z" w16du:dateUtc="2024-09-11T15:17:00Z">
            <w:rPr/>
          </w:rPrChange>
        </w:rPr>
      </w:pPr>
      <w:r w:rsidRPr="00AA4837">
        <w:rPr>
          <w:lang w:val="fr-FR"/>
          <w:rPrChange w:id="2215" w:author="CR#4898" w:date="2024-09-11T17:17:00Z" w16du:dateUtc="2024-09-11T15:17:00Z">
            <w:rPr/>
          </w:rPrChange>
        </w:rPr>
        <w:t xml:space="preserve">    rrc-TransactionIdentifier           RRC-TransactionIdentifier,</w:t>
      </w:r>
    </w:p>
    <w:p w14:paraId="2F317C15" w14:textId="77777777" w:rsidR="00394471" w:rsidRPr="00AA4837" w:rsidRDefault="00394471" w:rsidP="00E450AC">
      <w:pPr>
        <w:pStyle w:val="PL"/>
        <w:rPr>
          <w:lang w:val="fr-FR"/>
          <w:rPrChange w:id="2216" w:author="CR#4898" w:date="2024-09-11T17:17:00Z" w16du:dateUtc="2024-09-11T15:17:00Z">
            <w:rPr/>
          </w:rPrChange>
        </w:rPr>
      </w:pPr>
      <w:r w:rsidRPr="00AA4837">
        <w:rPr>
          <w:lang w:val="fr-FR"/>
          <w:rPrChange w:id="2217" w:author="CR#4898" w:date="2024-09-11T17:17:00Z" w16du:dateUtc="2024-09-11T15:17:00Z">
            <w:rPr/>
          </w:rPrChange>
        </w:rPr>
        <w:t xml:space="preserve">    criticalExtensions                  </w:t>
      </w:r>
      <w:r w:rsidRPr="00AA4837">
        <w:rPr>
          <w:color w:val="993366"/>
          <w:lang w:val="fr-FR"/>
          <w:rPrChange w:id="2218" w:author="CR#4898" w:date="2024-09-11T17:17:00Z" w16du:dateUtc="2024-09-11T15:17:00Z">
            <w:rPr>
              <w:color w:val="993366"/>
            </w:rPr>
          </w:rPrChange>
        </w:rPr>
        <w:t>CHOICE</w:t>
      </w:r>
      <w:r w:rsidRPr="00AA4837">
        <w:rPr>
          <w:lang w:val="fr-FR"/>
          <w:rPrChange w:id="2219" w:author="CR#4898" w:date="2024-09-11T17:17:00Z" w16du:dateUtc="2024-09-11T15:17:00Z">
            <w:rPr/>
          </w:rPrChange>
        </w:rPr>
        <w:t xml:space="preserve"> {</w:t>
      </w:r>
    </w:p>
    <w:p w14:paraId="1871FCA3" w14:textId="77777777" w:rsidR="00394471" w:rsidRPr="00AA4837" w:rsidRDefault="00394471" w:rsidP="00E450AC">
      <w:pPr>
        <w:pStyle w:val="PL"/>
        <w:rPr>
          <w:lang w:val="fr-FR"/>
          <w:rPrChange w:id="2220" w:author="CR#4898" w:date="2024-09-11T17:17:00Z" w16du:dateUtc="2024-09-11T15:17:00Z">
            <w:rPr/>
          </w:rPrChange>
        </w:rPr>
      </w:pPr>
      <w:r w:rsidRPr="00AA4837">
        <w:rPr>
          <w:lang w:val="fr-FR"/>
          <w:rPrChange w:id="2221" w:author="CR#4898" w:date="2024-09-11T17:17:00Z" w16du:dateUtc="2024-09-11T15:17:00Z">
            <w:rPr/>
          </w:rPrChange>
        </w:rPr>
        <w:t xml:space="preserve">        ueCapabilityInformation             UECapabilityInformation-IEs,</w:t>
      </w:r>
    </w:p>
    <w:p w14:paraId="67F5A5DF" w14:textId="77777777" w:rsidR="00394471" w:rsidRPr="00AA4837" w:rsidRDefault="00394471" w:rsidP="00E450AC">
      <w:pPr>
        <w:pStyle w:val="PL"/>
        <w:rPr>
          <w:lang w:val="fr-FR"/>
          <w:rPrChange w:id="2222" w:author="CR#4898" w:date="2024-09-11T17:17:00Z" w16du:dateUtc="2024-09-11T15:17:00Z">
            <w:rPr/>
          </w:rPrChange>
        </w:rPr>
      </w:pPr>
      <w:r w:rsidRPr="00AA4837">
        <w:rPr>
          <w:lang w:val="fr-FR"/>
          <w:rPrChange w:id="2223" w:author="CR#4898" w:date="2024-09-11T17:17:00Z" w16du:dateUtc="2024-09-11T15:17:00Z">
            <w:rPr/>
          </w:rPrChange>
        </w:rPr>
        <w:t xml:space="preserve">        criticalExtensionsFuture            </w:t>
      </w:r>
      <w:r w:rsidRPr="00AA4837">
        <w:rPr>
          <w:color w:val="993366"/>
          <w:lang w:val="fr-FR"/>
          <w:rPrChange w:id="2224" w:author="CR#4898" w:date="2024-09-11T17:17:00Z" w16du:dateUtc="2024-09-11T15:17:00Z">
            <w:rPr>
              <w:color w:val="993366"/>
            </w:rPr>
          </w:rPrChange>
        </w:rPr>
        <w:t>SEQUENCE</w:t>
      </w:r>
      <w:r w:rsidRPr="00AA4837">
        <w:rPr>
          <w:lang w:val="fr-FR"/>
          <w:rPrChange w:id="2225" w:author="CR#4898" w:date="2024-09-11T17:17:00Z" w16du:dateUtc="2024-09-11T15:17:00Z">
            <w:rPr/>
          </w:rPrChange>
        </w:rPr>
        <w:t xml:space="preserve"> {}</w:t>
      </w:r>
    </w:p>
    <w:p w14:paraId="55E93FBE" w14:textId="77777777" w:rsidR="00394471" w:rsidRPr="00AA4837" w:rsidRDefault="00394471" w:rsidP="00E450AC">
      <w:pPr>
        <w:pStyle w:val="PL"/>
        <w:rPr>
          <w:lang w:val="fr-FR"/>
          <w:rPrChange w:id="2226" w:author="CR#4898" w:date="2024-09-11T17:17:00Z" w16du:dateUtc="2024-09-11T15:17:00Z">
            <w:rPr/>
          </w:rPrChange>
        </w:rPr>
      </w:pPr>
      <w:r w:rsidRPr="00AA4837">
        <w:rPr>
          <w:lang w:val="fr-FR"/>
          <w:rPrChange w:id="2227" w:author="CR#4898" w:date="2024-09-11T17:17:00Z" w16du:dateUtc="2024-09-11T15:17:00Z">
            <w:rPr/>
          </w:rPrChange>
        </w:rPr>
        <w:t xml:space="preserve">    }</w:t>
      </w:r>
    </w:p>
    <w:p w14:paraId="703F2CCB" w14:textId="77777777" w:rsidR="00394471" w:rsidRPr="00AA4837" w:rsidRDefault="00394471" w:rsidP="00E450AC">
      <w:pPr>
        <w:pStyle w:val="PL"/>
        <w:rPr>
          <w:lang w:val="fr-FR"/>
          <w:rPrChange w:id="2228" w:author="CR#4898" w:date="2024-09-11T17:17:00Z" w16du:dateUtc="2024-09-11T15:17:00Z">
            <w:rPr/>
          </w:rPrChange>
        </w:rPr>
      </w:pPr>
      <w:r w:rsidRPr="00AA4837">
        <w:rPr>
          <w:lang w:val="fr-FR"/>
          <w:rPrChange w:id="2229" w:author="CR#4898" w:date="2024-09-11T17:17:00Z" w16du:dateUtc="2024-09-11T15:17:00Z">
            <w:rPr/>
          </w:rPrChange>
        </w:rPr>
        <w:t>}</w:t>
      </w:r>
    </w:p>
    <w:p w14:paraId="42A6609B" w14:textId="77777777" w:rsidR="00394471" w:rsidRPr="00AA4837" w:rsidRDefault="00394471" w:rsidP="00E450AC">
      <w:pPr>
        <w:pStyle w:val="PL"/>
        <w:rPr>
          <w:lang w:val="fr-FR"/>
          <w:rPrChange w:id="2230" w:author="CR#4898" w:date="2024-09-11T17:17:00Z" w16du:dateUtc="2024-09-11T15:17:00Z">
            <w:rPr/>
          </w:rPrChange>
        </w:rPr>
      </w:pPr>
    </w:p>
    <w:p w14:paraId="03D4F3B4" w14:textId="77777777" w:rsidR="00394471" w:rsidRPr="00AA4837" w:rsidRDefault="00394471" w:rsidP="00E450AC">
      <w:pPr>
        <w:pStyle w:val="PL"/>
        <w:rPr>
          <w:lang w:val="fr-FR"/>
          <w:rPrChange w:id="2231" w:author="CR#4898" w:date="2024-09-11T17:17:00Z" w16du:dateUtc="2024-09-11T15:17:00Z">
            <w:rPr/>
          </w:rPrChange>
        </w:rPr>
      </w:pPr>
      <w:r w:rsidRPr="00AA4837">
        <w:rPr>
          <w:lang w:val="fr-FR"/>
          <w:rPrChange w:id="2232" w:author="CR#4898" w:date="2024-09-11T17:17:00Z" w16du:dateUtc="2024-09-11T15:17:00Z">
            <w:rPr/>
          </w:rPrChange>
        </w:rPr>
        <w:lastRenderedPageBreak/>
        <w:t xml:space="preserve">UECapabilityInformation-IEs ::=     </w:t>
      </w:r>
      <w:r w:rsidRPr="00AA4837">
        <w:rPr>
          <w:color w:val="993366"/>
          <w:lang w:val="fr-FR"/>
          <w:rPrChange w:id="2233" w:author="CR#4898" w:date="2024-09-11T17:17:00Z" w16du:dateUtc="2024-09-11T15:17:00Z">
            <w:rPr>
              <w:color w:val="993366"/>
            </w:rPr>
          </w:rPrChange>
        </w:rPr>
        <w:t>SEQUENCE</w:t>
      </w:r>
      <w:r w:rsidRPr="00AA4837">
        <w:rPr>
          <w:lang w:val="fr-FR"/>
          <w:rPrChange w:id="2234" w:author="CR#4898" w:date="2024-09-11T17:17:00Z" w16du:dateUtc="2024-09-11T15:17:00Z">
            <w:rPr/>
          </w:rPrChange>
        </w:rPr>
        <w:t xml:space="preserve"> {</w:t>
      </w:r>
    </w:p>
    <w:p w14:paraId="1B95E841" w14:textId="77777777" w:rsidR="00394471" w:rsidRPr="00AA4837" w:rsidRDefault="00394471" w:rsidP="00E450AC">
      <w:pPr>
        <w:pStyle w:val="PL"/>
        <w:rPr>
          <w:lang w:val="fr-FR"/>
          <w:rPrChange w:id="2235" w:author="CR#4898" w:date="2024-09-11T17:17:00Z" w16du:dateUtc="2024-09-11T15:17:00Z">
            <w:rPr/>
          </w:rPrChange>
        </w:rPr>
      </w:pPr>
      <w:r w:rsidRPr="00AA4837">
        <w:rPr>
          <w:lang w:val="fr-FR"/>
          <w:rPrChange w:id="2236" w:author="CR#4898" w:date="2024-09-11T17:17:00Z" w16du:dateUtc="2024-09-11T15:17:00Z">
            <w:rPr/>
          </w:rPrChange>
        </w:rPr>
        <w:t xml:space="preserve">    ue-CapabilityRAT-ContainerList      UE-CapabilityRAT-ContainerList                                          </w:t>
      </w:r>
      <w:r w:rsidRPr="00AA4837">
        <w:rPr>
          <w:color w:val="993366"/>
          <w:lang w:val="fr-FR"/>
          <w:rPrChange w:id="2237" w:author="CR#4898" w:date="2024-09-11T17:17:00Z" w16du:dateUtc="2024-09-11T15:17:00Z">
            <w:rPr>
              <w:color w:val="993366"/>
            </w:rPr>
          </w:rPrChange>
        </w:rPr>
        <w:t>OPTIONAL</w:t>
      </w:r>
      <w:r w:rsidRPr="00AA4837">
        <w:rPr>
          <w:lang w:val="fr-FR"/>
          <w:rPrChange w:id="2238" w:author="CR#4898" w:date="2024-09-11T17:17:00Z" w16du:dateUtc="2024-09-11T15:17:00Z">
            <w:rPr/>
          </w:rPrChange>
        </w:rPr>
        <w:t>,</w:t>
      </w:r>
    </w:p>
    <w:p w14:paraId="379BCF20" w14:textId="77777777" w:rsidR="00394471" w:rsidRPr="00AA4837" w:rsidRDefault="00394471" w:rsidP="00E450AC">
      <w:pPr>
        <w:pStyle w:val="PL"/>
        <w:rPr>
          <w:lang w:val="fr-FR"/>
          <w:rPrChange w:id="2239" w:author="CR#4898" w:date="2024-09-11T17:17:00Z" w16du:dateUtc="2024-09-11T15:17:00Z">
            <w:rPr/>
          </w:rPrChange>
        </w:rPr>
      </w:pPr>
      <w:r w:rsidRPr="00AA4837">
        <w:rPr>
          <w:lang w:val="fr-FR"/>
          <w:rPrChange w:id="2240" w:author="CR#4898" w:date="2024-09-11T17:17:00Z" w16du:dateUtc="2024-09-11T15:17:00Z">
            <w:rPr/>
          </w:rPrChange>
        </w:rPr>
        <w:t xml:space="preserve">    lateNonCriticalExtension            </w:t>
      </w:r>
      <w:r w:rsidRPr="00AA4837">
        <w:rPr>
          <w:color w:val="993366"/>
          <w:lang w:val="fr-FR"/>
          <w:rPrChange w:id="2241" w:author="CR#4898" w:date="2024-09-11T17:17:00Z" w16du:dateUtc="2024-09-11T15:17:00Z">
            <w:rPr>
              <w:color w:val="993366"/>
            </w:rPr>
          </w:rPrChange>
        </w:rPr>
        <w:t>OCTET</w:t>
      </w:r>
      <w:r w:rsidRPr="00AA4837">
        <w:rPr>
          <w:lang w:val="fr-FR"/>
          <w:rPrChange w:id="2242" w:author="CR#4898" w:date="2024-09-11T17:17:00Z" w16du:dateUtc="2024-09-11T15:17:00Z">
            <w:rPr/>
          </w:rPrChange>
        </w:rPr>
        <w:t xml:space="preserve"> </w:t>
      </w:r>
      <w:r w:rsidRPr="00AA4837">
        <w:rPr>
          <w:color w:val="993366"/>
          <w:lang w:val="fr-FR"/>
          <w:rPrChange w:id="2243" w:author="CR#4898" w:date="2024-09-11T17:17:00Z" w16du:dateUtc="2024-09-11T15:17:00Z">
            <w:rPr>
              <w:color w:val="993366"/>
            </w:rPr>
          </w:rPrChange>
        </w:rPr>
        <w:t>STRING</w:t>
      </w:r>
      <w:r w:rsidRPr="00AA4837">
        <w:rPr>
          <w:lang w:val="fr-FR"/>
          <w:rPrChange w:id="2244" w:author="CR#4898" w:date="2024-09-11T17:17:00Z" w16du:dateUtc="2024-09-11T15:17:00Z">
            <w:rPr/>
          </w:rPrChange>
        </w:rPr>
        <w:t xml:space="preserve">                                                            </w:t>
      </w:r>
      <w:r w:rsidRPr="00AA4837">
        <w:rPr>
          <w:color w:val="993366"/>
          <w:lang w:val="fr-FR"/>
          <w:rPrChange w:id="2245" w:author="CR#4898" w:date="2024-09-11T17:17:00Z" w16du:dateUtc="2024-09-11T15:17:00Z">
            <w:rPr>
              <w:color w:val="993366"/>
            </w:rPr>
          </w:rPrChange>
        </w:rPr>
        <w:t>OPTIONAL</w:t>
      </w:r>
      <w:r w:rsidRPr="00AA4837">
        <w:rPr>
          <w:lang w:val="fr-FR"/>
          <w:rPrChange w:id="2246" w:author="CR#4898" w:date="2024-09-11T17:17:00Z" w16du:dateUtc="2024-09-11T15:17:00Z">
            <w:rPr/>
          </w:rPrChange>
        </w:rPr>
        <w:t>,</w:t>
      </w:r>
    </w:p>
    <w:p w14:paraId="6F65DF81" w14:textId="77777777" w:rsidR="00394471" w:rsidRPr="00E450AC" w:rsidRDefault="00394471" w:rsidP="00E450AC">
      <w:pPr>
        <w:pStyle w:val="PL"/>
      </w:pPr>
      <w:r w:rsidRPr="00AA4837">
        <w:rPr>
          <w:lang w:val="fr-FR"/>
          <w:rPrChange w:id="2247" w:author="CR#4898" w:date="2024-09-11T17:17:00Z" w16du:dateUtc="2024-09-11T15:17:00Z">
            <w:rPr/>
          </w:rPrChange>
        </w:rPr>
        <w:t xml:space="preserve">    </w:t>
      </w:r>
      <w:r w:rsidRPr="00E450AC">
        <w:t xml:space="preserve">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2248" w:name="_Toc60777131"/>
      <w:bookmarkStart w:id="2249" w:name="_Toc171467715"/>
      <w:r w:rsidRPr="002D3917">
        <w:t>–</w:t>
      </w:r>
      <w:r w:rsidRPr="002D3917">
        <w:tab/>
      </w:r>
      <w:r w:rsidRPr="002D3917">
        <w:rPr>
          <w:i/>
        </w:rPr>
        <w:t>UEInformationRequest</w:t>
      </w:r>
      <w:bookmarkEnd w:id="2248"/>
      <w:bookmarkEnd w:id="2249"/>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AA4837" w:rsidRDefault="00394471" w:rsidP="00E450AC">
      <w:pPr>
        <w:pStyle w:val="PL"/>
        <w:rPr>
          <w:color w:val="808080"/>
          <w:lang w:val="fr-FR"/>
          <w:rPrChange w:id="2250" w:author="CR#4898" w:date="2024-09-11T17:17:00Z" w16du:dateUtc="2024-09-11T15:17:00Z">
            <w:rPr>
              <w:color w:val="808080"/>
            </w:rPr>
          </w:rPrChange>
        </w:rPr>
      </w:pPr>
      <w:r w:rsidRPr="00AA4837">
        <w:rPr>
          <w:color w:val="808080"/>
          <w:lang w:val="fr-FR"/>
          <w:rPrChange w:id="2251" w:author="CR#4898" w:date="2024-09-11T17:17:00Z" w16du:dateUtc="2024-09-11T15:17:00Z">
            <w:rPr>
              <w:color w:val="808080"/>
            </w:rPr>
          </w:rPrChange>
        </w:rPr>
        <w:t>-- ASN1START</w:t>
      </w:r>
    </w:p>
    <w:p w14:paraId="71BEE374" w14:textId="77777777" w:rsidR="00394471" w:rsidRPr="00AA4837" w:rsidRDefault="00394471" w:rsidP="00E450AC">
      <w:pPr>
        <w:pStyle w:val="PL"/>
        <w:rPr>
          <w:color w:val="808080"/>
          <w:lang w:val="fr-FR"/>
          <w:rPrChange w:id="2252" w:author="CR#4898" w:date="2024-09-11T17:17:00Z" w16du:dateUtc="2024-09-11T15:17:00Z">
            <w:rPr>
              <w:color w:val="808080"/>
            </w:rPr>
          </w:rPrChange>
        </w:rPr>
      </w:pPr>
      <w:r w:rsidRPr="00AA4837">
        <w:rPr>
          <w:color w:val="808080"/>
          <w:lang w:val="fr-FR"/>
          <w:rPrChange w:id="2253" w:author="CR#4898" w:date="2024-09-11T17:17:00Z" w16du:dateUtc="2024-09-11T15:17:00Z">
            <w:rPr>
              <w:color w:val="808080"/>
            </w:rPr>
          </w:rPrChange>
        </w:rPr>
        <w:t>-- TAG-UEINFORMATIONREQUEST-START</w:t>
      </w:r>
    </w:p>
    <w:p w14:paraId="4328BE4B" w14:textId="77777777" w:rsidR="00394471" w:rsidRPr="00AA4837" w:rsidRDefault="00394471" w:rsidP="00E450AC">
      <w:pPr>
        <w:pStyle w:val="PL"/>
        <w:rPr>
          <w:lang w:val="fr-FR"/>
          <w:rPrChange w:id="2254" w:author="CR#4898" w:date="2024-09-11T17:17:00Z" w16du:dateUtc="2024-09-11T15:17:00Z">
            <w:rPr/>
          </w:rPrChange>
        </w:rPr>
      </w:pPr>
    </w:p>
    <w:p w14:paraId="0D19257B" w14:textId="77777777" w:rsidR="00394471" w:rsidRPr="00AA4837" w:rsidRDefault="00394471" w:rsidP="00E450AC">
      <w:pPr>
        <w:pStyle w:val="PL"/>
        <w:rPr>
          <w:lang w:val="fr-FR"/>
          <w:rPrChange w:id="2255" w:author="CR#4898" w:date="2024-09-11T17:17:00Z" w16du:dateUtc="2024-09-11T15:17:00Z">
            <w:rPr/>
          </w:rPrChange>
        </w:rPr>
      </w:pPr>
      <w:r w:rsidRPr="00AA4837">
        <w:rPr>
          <w:lang w:val="fr-FR"/>
          <w:rPrChange w:id="2256" w:author="CR#4898" w:date="2024-09-11T17:17:00Z" w16du:dateUtc="2024-09-11T15:17:00Z">
            <w:rPr/>
          </w:rPrChange>
        </w:rPr>
        <w:t xml:space="preserve">UEInformationRequest-r16 ::=     </w:t>
      </w:r>
      <w:r w:rsidRPr="00AA4837">
        <w:rPr>
          <w:color w:val="993366"/>
          <w:lang w:val="fr-FR"/>
          <w:rPrChange w:id="2257" w:author="CR#4898" w:date="2024-09-11T17:17:00Z" w16du:dateUtc="2024-09-11T15:17:00Z">
            <w:rPr>
              <w:color w:val="993366"/>
            </w:rPr>
          </w:rPrChange>
        </w:rPr>
        <w:t>SEQUENCE</w:t>
      </w:r>
      <w:r w:rsidRPr="00AA4837">
        <w:rPr>
          <w:lang w:val="fr-FR"/>
          <w:rPrChange w:id="2258" w:author="CR#4898" w:date="2024-09-11T17:17:00Z" w16du:dateUtc="2024-09-11T15:17:00Z">
            <w:rPr/>
          </w:rPrChange>
        </w:rPr>
        <w:t xml:space="preserve"> {</w:t>
      </w:r>
    </w:p>
    <w:p w14:paraId="18BF982F" w14:textId="77777777" w:rsidR="00394471" w:rsidRPr="00AA4837" w:rsidRDefault="00394471" w:rsidP="00E450AC">
      <w:pPr>
        <w:pStyle w:val="PL"/>
        <w:rPr>
          <w:lang w:val="fr-FR"/>
          <w:rPrChange w:id="2259" w:author="CR#4898" w:date="2024-09-11T17:17:00Z" w16du:dateUtc="2024-09-11T15:17:00Z">
            <w:rPr/>
          </w:rPrChange>
        </w:rPr>
      </w:pPr>
      <w:r w:rsidRPr="00AA4837">
        <w:rPr>
          <w:lang w:val="fr-FR"/>
          <w:rPrChange w:id="2260" w:author="CR#4898" w:date="2024-09-11T17:17:00Z" w16du:dateUtc="2024-09-11T15:17:00Z">
            <w:rPr/>
          </w:rPrChange>
        </w:rPr>
        <w:t xml:space="preserve">    rrc-TransactionIdentifier        RRC-TransactionIdentifier,</w:t>
      </w:r>
    </w:p>
    <w:p w14:paraId="093DF4E8" w14:textId="77777777" w:rsidR="00394471" w:rsidRPr="00AA4837" w:rsidRDefault="00394471" w:rsidP="00E450AC">
      <w:pPr>
        <w:pStyle w:val="PL"/>
        <w:rPr>
          <w:lang w:val="fr-FR"/>
          <w:rPrChange w:id="2261" w:author="CR#4898" w:date="2024-09-11T17:17:00Z" w16du:dateUtc="2024-09-11T15:17:00Z">
            <w:rPr/>
          </w:rPrChange>
        </w:rPr>
      </w:pPr>
      <w:r w:rsidRPr="00AA4837">
        <w:rPr>
          <w:lang w:val="fr-FR"/>
          <w:rPrChange w:id="2262" w:author="CR#4898" w:date="2024-09-11T17:17:00Z" w16du:dateUtc="2024-09-11T15:17:00Z">
            <w:rPr/>
          </w:rPrChange>
        </w:rPr>
        <w:t xml:space="preserve">    criticalExtensions               </w:t>
      </w:r>
      <w:r w:rsidRPr="00AA4837">
        <w:rPr>
          <w:color w:val="993366"/>
          <w:lang w:val="fr-FR"/>
          <w:rPrChange w:id="2263" w:author="CR#4898" w:date="2024-09-11T17:17:00Z" w16du:dateUtc="2024-09-11T15:17:00Z">
            <w:rPr>
              <w:color w:val="993366"/>
            </w:rPr>
          </w:rPrChange>
        </w:rPr>
        <w:t>CHOICE</w:t>
      </w:r>
      <w:r w:rsidRPr="00AA4837">
        <w:rPr>
          <w:lang w:val="fr-FR"/>
          <w:rPrChange w:id="2264" w:author="CR#4898" w:date="2024-09-11T17:17:00Z" w16du:dateUtc="2024-09-11T15:17:00Z">
            <w:rPr/>
          </w:rPrChange>
        </w:rPr>
        <w:t xml:space="preserve"> {</w:t>
      </w:r>
    </w:p>
    <w:p w14:paraId="28E913BE" w14:textId="77777777" w:rsidR="00394471" w:rsidRPr="00AA4837" w:rsidRDefault="00394471" w:rsidP="00E450AC">
      <w:pPr>
        <w:pStyle w:val="PL"/>
        <w:rPr>
          <w:lang w:val="fr-FR"/>
          <w:rPrChange w:id="2265" w:author="CR#4898" w:date="2024-09-11T17:17:00Z" w16du:dateUtc="2024-09-11T15:17:00Z">
            <w:rPr/>
          </w:rPrChange>
        </w:rPr>
      </w:pPr>
      <w:r w:rsidRPr="00AA4837">
        <w:rPr>
          <w:lang w:val="fr-FR"/>
          <w:rPrChange w:id="2266" w:author="CR#4898" w:date="2024-09-11T17:17:00Z" w16du:dateUtc="2024-09-11T15:17:00Z">
            <w:rPr/>
          </w:rPrChange>
        </w:rPr>
        <w:t xml:space="preserve">        ueInformationRequest-r16         UEInformationRequest-r16-IEs,</w:t>
      </w:r>
    </w:p>
    <w:p w14:paraId="10A720FD" w14:textId="77777777" w:rsidR="00394471" w:rsidRPr="00AA4837" w:rsidRDefault="00394471" w:rsidP="00E450AC">
      <w:pPr>
        <w:pStyle w:val="PL"/>
        <w:rPr>
          <w:lang w:val="fr-FR"/>
          <w:rPrChange w:id="2267" w:author="CR#4898" w:date="2024-09-11T17:17:00Z" w16du:dateUtc="2024-09-11T15:17:00Z">
            <w:rPr/>
          </w:rPrChange>
        </w:rPr>
      </w:pPr>
      <w:r w:rsidRPr="00AA4837">
        <w:rPr>
          <w:lang w:val="fr-FR"/>
          <w:rPrChange w:id="2268" w:author="CR#4898" w:date="2024-09-11T17:17:00Z" w16du:dateUtc="2024-09-11T15:17:00Z">
            <w:rPr/>
          </w:rPrChange>
        </w:rPr>
        <w:t xml:space="preserve">        criticalExtensionsFuture         </w:t>
      </w:r>
      <w:r w:rsidRPr="00AA4837">
        <w:rPr>
          <w:color w:val="993366"/>
          <w:lang w:val="fr-FR"/>
          <w:rPrChange w:id="2269" w:author="CR#4898" w:date="2024-09-11T17:17:00Z" w16du:dateUtc="2024-09-11T15:17:00Z">
            <w:rPr>
              <w:color w:val="993366"/>
            </w:rPr>
          </w:rPrChange>
        </w:rPr>
        <w:t>SEQUENCE</w:t>
      </w:r>
      <w:r w:rsidRPr="00AA4837">
        <w:rPr>
          <w:lang w:val="fr-FR"/>
          <w:rPrChange w:id="2270" w:author="CR#4898" w:date="2024-09-11T17:17:00Z" w16du:dateUtc="2024-09-11T15:17:00Z">
            <w:rPr/>
          </w:rPrChange>
        </w:rPr>
        <w:t xml:space="preserve"> {}</w:t>
      </w:r>
    </w:p>
    <w:p w14:paraId="76A94FE4" w14:textId="77777777" w:rsidR="00394471" w:rsidRPr="00AA4837" w:rsidRDefault="00394471" w:rsidP="00E450AC">
      <w:pPr>
        <w:pStyle w:val="PL"/>
        <w:rPr>
          <w:lang w:val="fr-FR"/>
          <w:rPrChange w:id="2271" w:author="CR#4898" w:date="2024-09-11T17:17:00Z" w16du:dateUtc="2024-09-11T15:17:00Z">
            <w:rPr/>
          </w:rPrChange>
        </w:rPr>
      </w:pPr>
      <w:r w:rsidRPr="00AA4837">
        <w:rPr>
          <w:lang w:val="fr-FR"/>
          <w:rPrChange w:id="2272" w:author="CR#4898" w:date="2024-09-11T17:17:00Z" w16du:dateUtc="2024-09-11T15:17:00Z">
            <w:rPr/>
          </w:rPrChange>
        </w:rPr>
        <w:t xml:space="preserve">    }</w:t>
      </w:r>
    </w:p>
    <w:p w14:paraId="586AD0B1" w14:textId="77777777" w:rsidR="00394471" w:rsidRPr="00AA4837" w:rsidRDefault="00394471" w:rsidP="00E450AC">
      <w:pPr>
        <w:pStyle w:val="PL"/>
        <w:rPr>
          <w:lang w:val="fr-FR"/>
          <w:rPrChange w:id="2273" w:author="CR#4898" w:date="2024-09-11T17:17:00Z" w16du:dateUtc="2024-09-11T15:17:00Z">
            <w:rPr/>
          </w:rPrChange>
        </w:rPr>
      </w:pPr>
      <w:r w:rsidRPr="00AA4837">
        <w:rPr>
          <w:lang w:val="fr-FR"/>
          <w:rPrChange w:id="2274" w:author="CR#4898" w:date="2024-09-11T17:17:00Z" w16du:dateUtc="2024-09-11T15:17:00Z">
            <w:rPr/>
          </w:rPrChange>
        </w:rPr>
        <w:t>}</w:t>
      </w:r>
    </w:p>
    <w:p w14:paraId="14D501AD" w14:textId="77777777" w:rsidR="00394471" w:rsidRPr="00AA4837" w:rsidRDefault="00394471" w:rsidP="00E450AC">
      <w:pPr>
        <w:pStyle w:val="PL"/>
        <w:rPr>
          <w:lang w:val="fr-FR"/>
          <w:rPrChange w:id="2275" w:author="CR#4898" w:date="2024-09-11T17:17:00Z" w16du:dateUtc="2024-09-11T15:17:00Z">
            <w:rPr/>
          </w:rPrChange>
        </w:rPr>
      </w:pPr>
    </w:p>
    <w:p w14:paraId="4AAE087D" w14:textId="77777777" w:rsidR="00394471" w:rsidRPr="00AA4837" w:rsidRDefault="00394471" w:rsidP="00E450AC">
      <w:pPr>
        <w:pStyle w:val="PL"/>
        <w:rPr>
          <w:lang w:val="fr-FR"/>
          <w:rPrChange w:id="2276" w:author="CR#4898" w:date="2024-09-11T17:17:00Z" w16du:dateUtc="2024-09-11T15:17:00Z">
            <w:rPr/>
          </w:rPrChange>
        </w:rPr>
      </w:pPr>
      <w:r w:rsidRPr="00AA4837">
        <w:rPr>
          <w:lang w:val="fr-FR"/>
          <w:rPrChange w:id="2277" w:author="CR#4898" w:date="2024-09-11T17:17:00Z" w16du:dateUtc="2024-09-11T15:17:00Z">
            <w:rPr/>
          </w:rPrChange>
        </w:rPr>
        <w:t xml:space="preserve">UEInformationRequest-r16-IEs ::= </w:t>
      </w:r>
      <w:r w:rsidRPr="00AA4837">
        <w:rPr>
          <w:color w:val="993366"/>
          <w:lang w:val="fr-FR"/>
          <w:rPrChange w:id="2278" w:author="CR#4898" w:date="2024-09-11T17:17:00Z" w16du:dateUtc="2024-09-11T15:17:00Z">
            <w:rPr>
              <w:color w:val="993366"/>
            </w:rPr>
          </w:rPrChange>
        </w:rPr>
        <w:t>SEQUENCE</w:t>
      </w:r>
      <w:r w:rsidRPr="00AA4837">
        <w:rPr>
          <w:lang w:val="fr-FR"/>
          <w:rPrChange w:id="2279" w:author="CR#4898" w:date="2024-09-11T17:17:00Z" w16du:dateUtc="2024-09-11T15:17:00Z">
            <w:rPr/>
          </w:rPrChange>
        </w:rPr>
        <w:t xml:space="preserve"> {</w:t>
      </w:r>
    </w:p>
    <w:p w14:paraId="1188778F" w14:textId="77777777" w:rsidR="00394471" w:rsidRPr="00AA4837" w:rsidRDefault="00394471" w:rsidP="00E450AC">
      <w:pPr>
        <w:pStyle w:val="PL"/>
        <w:rPr>
          <w:color w:val="808080"/>
          <w:lang w:val="fr-FR"/>
          <w:rPrChange w:id="2280" w:author="CR#4898" w:date="2024-09-11T17:17:00Z" w16du:dateUtc="2024-09-11T15:17:00Z">
            <w:rPr>
              <w:color w:val="808080"/>
            </w:rPr>
          </w:rPrChange>
        </w:rPr>
      </w:pPr>
      <w:r w:rsidRPr="00AA4837">
        <w:rPr>
          <w:lang w:val="fr-FR"/>
          <w:rPrChange w:id="2281" w:author="CR#4898" w:date="2024-09-11T17:17:00Z" w16du:dateUtc="2024-09-11T15:17:00Z">
            <w:rPr/>
          </w:rPrChange>
        </w:rPr>
        <w:t xml:space="preserve">    idleModeMeasurementReq-r16       </w:t>
      </w:r>
      <w:r w:rsidRPr="00AA4837">
        <w:rPr>
          <w:color w:val="993366"/>
          <w:lang w:val="fr-FR"/>
          <w:rPrChange w:id="2282" w:author="CR#4898" w:date="2024-09-11T17:17:00Z" w16du:dateUtc="2024-09-11T15:17:00Z">
            <w:rPr>
              <w:color w:val="993366"/>
            </w:rPr>
          </w:rPrChange>
        </w:rPr>
        <w:t>ENUMERATED</w:t>
      </w:r>
      <w:r w:rsidRPr="00AA4837">
        <w:rPr>
          <w:lang w:val="fr-FR"/>
          <w:rPrChange w:id="2283" w:author="CR#4898" w:date="2024-09-11T17:17:00Z" w16du:dateUtc="2024-09-11T15:17:00Z">
            <w:rPr/>
          </w:rPrChange>
        </w:rPr>
        <w:t xml:space="preserve">{true}                         </w:t>
      </w:r>
      <w:r w:rsidRPr="00AA4837">
        <w:rPr>
          <w:color w:val="993366"/>
          <w:lang w:val="fr-FR"/>
          <w:rPrChange w:id="2284" w:author="CR#4898" w:date="2024-09-11T17:17:00Z" w16du:dateUtc="2024-09-11T15:17:00Z">
            <w:rPr>
              <w:color w:val="993366"/>
            </w:rPr>
          </w:rPrChange>
        </w:rPr>
        <w:t>OPTIONAL</w:t>
      </w:r>
      <w:r w:rsidRPr="00AA4837">
        <w:rPr>
          <w:lang w:val="fr-FR"/>
          <w:rPrChange w:id="2285" w:author="CR#4898" w:date="2024-09-11T17:17:00Z" w16du:dateUtc="2024-09-11T15:17:00Z">
            <w:rPr/>
          </w:rPrChange>
        </w:rPr>
        <w:t xml:space="preserve">, </w:t>
      </w:r>
      <w:r w:rsidRPr="00AA4837">
        <w:rPr>
          <w:color w:val="808080"/>
          <w:lang w:val="fr-FR"/>
          <w:rPrChange w:id="2286" w:author="CR#4898" w:date="2024-09-11T17:17:00Z" w16du:dateUtc="2024-09-11T15:17:00Z">
            <w:rPr>
              <w:color w:val="808080"/>
            </w:rPr>
          </w:rPrChange>
        </w:rPr>
        <w:t>-- Need N</w:t>
      </w:r>
    </w:p>
    <w:p w14:paraId="3B5F5BC0" w14:textId="77777777" w:rsidR="00394471" w:rsidRPr="00AA4837" w:rsidRDefault="00394471" w:rsidP="00E450AC">
      <w:pPr>
        <w:pStyle w:val="PL"/>
        <w:rPr>
          <w:color w:val="808080"/>
          <w:lang w:val="fr-FR"/>
          <w:rPrChange w:id="2287" w:author="CR#4898" w:date="2024-09-11T17:17:00Z" w16du:dateUtc="2024-09-11T15:17:00Z">
            <w:rPr>
              <w:color w:val="808080"/>
            </w:rPr>
          </w:rPrChange>
        </w:rPr>
      </w:pPr>
      <w:r w:rsidRPr="00AA4837">
        <w:rPr>
          <w:lang w:val="fr-FR"/>
          <w:rPrChange w:id="2288" w:author="CR#4898" w:date="2024-09-11T17:17:00Z" w16du:dateUtc="2024-09-11T15:17:00Z">
            <w:rPr/>
          </w:rPrChange>
        </w:rPr>
        <w:t xml:space="preserve">    logMeasReportReq-r16             </w:t>
      </w:r>
      <w:r w:rsidRPr="00AA4837">
        <w:rPr>
          <w:color w:val="993366"/>
          <w:lang w:val="fr-FR"/>
          <w:rPrChange w:id="2289" w:author="CR#4898" w:date="2024-09-11T17:17:00Z" w16du:dateUtc="2024-09-11T15:17:00Z">
            <w:rPr>
              <w:color w:val="993366"/>
            </w:rPr>
          </w:rPrChange>
        </w:rPr>
        <w:t>ENUMERATED</w:t>
      </w:r>
      <w:r w:rsidRPr="00AA4837">
        <w:rPr>
          <w:lang w:val="fr-FR"/>
          <w:rPrChange w:id="2290" w:author="CR#4898" w:date="2024-09-11T17:17:00Z" w16du:dateUtc="2024-09-11T15:17:00Z">
            <w:rPr/>
          </w:rPrChange>
        </w:rPr>
        <w:t xml:space="preserve"> {true}                        </w:t>
      </w:r>
      <w:r w:rsidRPr="00AA4837">
        <w:rPr>
          <w:color w:val="993366"/>
          <w:lang w:val="fr-FR"/>
          <w:rPrChange w:id="2291" w:author="CR#4898" w:date="2024-09-11T17:17:00Z" w16du:dateUtc="2024-09-11T15:17:00Z">
            <w:rPr>
              <w:color w:val="993366"/>
            </w:rPr>
          </w:rPrChange>
        </w:rPr>
        <w:t>OPTIONAL</w:t>
      </w:r>
      <w:r w:rsidRPr="00AA4837">
        <w:rPr>
          <w:lang w:val="fr-FR"/>
          <w:rPrChange w:id="2292" w:author="CR#4898" w:date="2024-09-11T17:17:00Z" w16du:dateUtc="2024-09-11T15:17:00Z">
            <w:rPr/>
          </w:rPrChange>
        </w:rPr>
        <w:t xml:space="preserve">, </w:t>
      </w:r>
      <w:r w:rsidRPr="00AA4837">
        <w:rPr>
          <w:color w:val="808080"/>
          <w:lang w:val="fr-FR"/>
          <w:rPrChange w:id="2293" w:author="CR#4898" w:date="2024-09-11T17:17:00Z" w16du:dateUtc="2024-09-11T15:17:00Z">
            <w:rPr>
              <w:color w:val="808080"/>
            </w:rPr>
          </w:rPrChange>
        </w:rPr>
        <w:t>-- Need N</w:t>
      </w:r>
    </w:p>
    <w:p w14:paraId="544FB46F" w14:textId="77777777" w:rsidR="00394471" w:rsidRPr="00E450AC" w:rsidRDefault="00394471" w:rsidP="00E450AC">
      <w:pPr>
        <w:pStyle w:val="PL"/>
        <w:rPr>
          <w:color w:val="808080"/>
        </w:rPr>
      </w:pPr>
      <w:r w:rsidRPr="00AA4837">
        <w:rPr>
          <w:lang w:val="fr-FR"/>
          <w:rPrChange w:id="2294" w:author="CR#4898" w:date="2024-09-11T17:17:00Z" w16du:dateUtc="2024-09-11T15:17:00Z">
            <w:rPr/>
          </w:rPrChange>
        </w:rPr>
        <w:t xml:space="preserve">    </w:t>
      </w:r>
      <w:r w:rsidRPr="00E450AC">
        <w:t xml:space="preserve">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AA4837" w:rsidRDefault="00E84B6D" w:rsidP="00E450AC">
      <w:pPr>
        <w:pStyle w:val="PL"/>
        <w:rPr>
          <w:lang w:val="fr-FR"/>
          <w:rPrChange w:id="2295" w:author="CR#4898" w:date="2024-09-11T17:17:00Z" w16du:dateUtc="2024-09-11T15:17:00Z">
            <w:rPr/>
          </w:rPrChange>
        </w:rPr>
      </w:pPr>
      <w:r w:rsidRPr="00E450AC">
        <w:t xml:space="preserve">    </w:t>
      </w:r>
      <w:r w:rsidRPr="00AA4837">
        <w:rPr>
          <w:lang w:val="fr-FR"/>
          <w:rPrChange w:id="2296" w:author="CR#4898" w:date="2024-09-11T17:17:00Z" w16du:dateUtc="2024-09-11T15:17:00Z">
            <w:rPr/>
          </w:rPrChange>
        </w:rPr>
        <w:t xml:space="preserve">nonCriticalExtension             </w:t>
      </w:r>
      <w:r w:rsidR="006659DC" w:rsidRPr="00AA4837">
        <w:rPr>
          <w:lang w:val="fr-FR"/>
          <w:rPrChange w:id="2297" w:author="CR#4898" w:date="2024-09-11T17:17:00Z" w16du:dateUtc="2024-09-11T15:17:00Z">
            <w:rPr/>
          </w:rPrChange>
        </w:rPr>
        <w:t>UEInformationRequest-v1800-IEs</w:t>
      </w:r>
      <w:r w:rsidRPr="00AA4837">
        <w:rPr>
          <w:lang w:val="fr-FR"/>
          <w:rPrChange w:id="2298" w:author="CR#4898" w:date="2024-09-11T17:17:00Z" w16du:dateUtc="2024-09-11T15:17:00Z">
            <w:rPr/>
          </w:rPrChange>
        </w:rPr>
        <w:t xml:space="preserve">           </w:t>
      </w:r>
      <w:r w:rsidRPr="00AA4837">
        <w:rPr>
          <w:color w:val="993366"/>
          <w:lang w:val="fr-FR"/>
          <w:rPrChange w:id="2299" w:author="CR#4898" w:date="2024-09-11T17:17:00Z" w16du:dateUtc="2024-09-11T15:17:00Z">
            <w:rPr>
              <w:color w:val="993366"/>
            </w:rPr>
          </w:rPrChange>
        </w:rPr>
        <w:t>OPTIONAL</w:t>
      </w:r>
    </w:p>
    <w:p w14:paraId="37403093" w14:textId="77777777" w:rsidR="00E84B6D" w:rsidRPr="00AA4837" w:rsidRDefault="00E84B6D" w:rsidP="00E450AC">
      <w:pPr>
        <w:pStyle w:val="PL"/>
        <w:rPr>
          <w:lang w:val="fr-FR"/>
          <w:rPrChange w:id="2300" w:author="CR#4898" w:date="2024-09-11T17:17:00Z" w16du:dateUtc="2024-09-11T15:17:00Z">
            <w:rPr/>
          </w:rPrChange>
        </w:rPr>
      </w:pPr>
      <w:r w:rsidRPr="00AA4837">
        <w:rPr>
          <w:lang w:val="fr-FR"/>
          <w:rPrChange w:id="2301" w:author="CR#4898" w:date="2024-09-11T17:17:00Z" w16du:dateUtc="2024-09-11T15:17:00Z">
            <w:rPr/>
          </w:rPrChange>
        </w:rPr>
        <w:lastRenderedPageBreak/>
        <w:t>}</w:t>
      </w:r>
    </w:p>
    <w:p w14:paraId="1AA1F264" w14:textId="77777777" w:rsidR="006659DC" w:rsidRPr="00AA4837" w:rsidRDefault="006659DC" w:rsidP="00E450AC">
      <w:pPr>
        <w:pStyle w:val="PL"/>
        <w:rPr>
          <w:lang w:val="fr-FR"/>
          <w:rPrChange w:id="2302" w:author="CR#4898" w:date="2024-09-11T17:17:00Z" w16du:dateUtc="2024-09-11T15:17:00Z">
            <w:rPr/>
          </w:rPrChange>
        </w:rPr>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2303" w:name="_Toc60777132"/>
      <w:bookmarkStart w:id="2304" w:name="_Toc171467716"/>
      <w:r w:rsidRPr="002D3917">
        <w:t>–</w:t>
      </w:r>
      <w:r w:rsidRPr="002D3917">
        <w:tab/>
      </w:r>
      <w:r w:rsidRPr="002D3917">
        <w:rPr>
          <w:i/>
        </w:rPr>
        <w:t>UEInformationResponse</w:t>
      </w:r>
      <w:bookmarkEnd w:id="2303"/>
      <w:bookmarkEnd w:id="2304"/>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AA4837" w:rsidRDefault="00394471" w:rsidP="00E450AC">
      <w:pPr>
        <w:pStyle w:val="PL"/>
        <w:rPr>
          <w:color w:val="808080"/>
          <w:lang w:val="fr-FR"/>
          <w:rPrChange w:id="2305" w:author="CR#4898" w:date="2024-09-11T17:17:00Z" w16du:dateUtc="2024-09-11T15:17:00Z">
            <w:rPr>
              <w:color w:val="808080"/>
            </w:rPr>
          </w:rPrChange>
        </w:rPr>
      </w:pPr>
      <w:r w:rsidRPr="00AA4837">
        <w:rPr>
          <w:color w:val="808080"/>
          <w:lang w:val="fr-FR"/>
          <w:rPrChange w:id="2306" w:author="CR#4898" w:date="2024-09-11T17:17:00Z" w16du:dateUtc="2024-09-11T15:17:00Z">
            <w:rPr>
              <w:color w:val="808080"/>
            </w:rPr>
          </w:rPrChange>
        </w:rPr>
        <w:t>-- TAG-UEINFORMATIONRESPONSE-START</w:t>
      </w:r>
    </w:p>
    <w:p w14:paraId="4DFEBE1C" w14:textId="77777777" w:rsidR="00394471" w:rsidRPr="00AA4837" w:rsidRDefault="00394471" w:rsidP="00E450AC">
      <w:pPr>
        <w:pStyle w:val="PL"/>
        <w:rPr>
          <w:lang w:val="fr-FR"/>
          <w:rPrChange w:id="2307" w:author="CR#4898" w:date="2024-09-11T17:17:00Z" w16du:dateUtc="2024-09-11T15:17:00Z">
            <w:rPr/>
          </w:rPrChange>
        </w:rPr>
      </w:pPr>
    </w:p>
    <w:p w14:paraId="40D015AF" w14:textId="77777777" w:rsidR="00394471" w:rsidRPr="00AA4837" w:rsidRDefault="00394471" w:rsidP="00E450AC">
      <w:pPr>
        <w:pStyle w:val="PL"/>
        <w:rPr>
          <w:lang w:val="fr-FR"/>
          <w:rPrChange w:id="2308" w:author="CR#4898" w:date="2024-09-11T17:17:00Z" w16du:dateUtc="2024-09-11T15:17:00Z">
            <w:rPr/>
          </w:rPrChange>
        </w:rPr>
      </w:pPr>
      <w:r w:rsidRPr="00AA4837">
        <w:rPr>
          <w:lang w:val="fr-FR"/>
          <w:rPrChange w:id="2309" w:author="CR#4898" w:date="2024-09-11T17:17:00Z" w16du:dateUtc="2024-09-11T15:17:00Z">
            <w:rPr/>
          </w:rPrChange>
        </w:rPr>
        <w:t xml:space="preserve">UEInformationResponse-r16 ::=        </w:t>
      </w:r>
      <w:r w:rsidRPr="00AA4837">
        <w:rPr>
          <w:color w:val="993366"/>
          <w:lang w:val="fr-FR"/>
          <w:rPrChange w:id="2310" w:author="CR#4898" w:date="2024-09-11T17:17:00Z" w16du:dateUtc="2024-09-11T15:17:00Z">
            <w:rPr>
              <w:color w:val="993366"/>
            </w:rPr>
          </w:rPrChange>
        </w:rPr>
        <w:t>SEQUENCE</w:t>
      </w:r>
      <w:r w:rsidRPr="00AA4837">
        <w:rPr>
          <w:lang w:val="fr-FR"/>
          <w:rPrChange w:id="2311" w:author="CR#4898" w:date="2024-09-11T17:17:00Z" w16du:dateUtc="2024-09-11T15:17:00Z">
            <w:rPr/>
          </w:rPrChange>
        </w:rPr>
        <w:t xml:space="preserve"> {</w:t>
      </w:r>
    </w:p>
    <w:p w14:paraId="09DCA86E" w14:textId="77777777" w:rsidR="00394471" w:rsidRPr="00AA4837" w:rsidRDefault="00394471" w:rsidP="00E450AC">
      <w:pPr>
        <w:pStyle w:val="PL"/>
        <w:rPr>
          <w:lang w:val="fr-FR"/>
          <w:rPrChange w:id="2312" w:author="CR#4898" w:date="2024-09-11T17:17:00Z" w16du:dateUtc="2024-09-11T15:17:00Z">
            <w:rPr/>
          </w:rPrChange>
        </w:rPr>
      </w:pPr>
      <w:r w:rsidRPr="00AA4837">
        <w:rPr>
          <w:lang w:val="fr-FR"/>
          <w:rPrChange w:id="2313" w:author="CR#4898" w:date="2024-09-11T17:17:00Z" w16du:dateUtc="2024-09-11T15:17:00Z">
            <w:rPr/>
          </w:rPrChange>
        </w:rPr>
        <w:t xml:space="preserve">    rrc-TransactionIdentifier            RRC-TransactionIdentifier,</w:t>
      </w:r>
    </w:p>
    <w:p w14:paraId="71362CDE" w14:textId="77777777" w:rsidR="00394471" w:rsidRPr="00AA4837" w:rsidRDefault="00394471" w:rsidP="00E450AC">
      <w:pPr>
        <w:pStyle w:val="PL"/>
        <w:rPr>
          <w:lang w:val="fr-FR"/>
          <w:rPrChange w:id="2314" w:author="CR#4898" w:date="2024-09-11T17:17:00Z" w16du:dateUtc="2024-09-11T15:17:00Z">
            <w:rPr/>
          </w:rPrChange>
        </w:rPr>
      </w:pPr>
      <w:r w:rsidRPr="00AA4837">
        <w:rPr>
          <w:lang w:val="fr-FR"/>
          <w:rPrChange w:id="2315" w:author="CR#4898" w:date="2024-09-11T17:17:00Z" w16du:dateUtc="2024-09-11T15:17:00Z">
            <w:rPr/>
          </w:rPrChange>
        </w:rPr>
        <w:t xml:space="preserve">    criticalExtensions                   </w:t>
      </w:r>
      <w:r w:rsidRPr="00AA4837">
        <w:rPr>
          <w:color w:val="993366"/>
          <w:lang w:val="fr-FR"/>
          <w:rPrChange w:id="2316" w:author="CR#4898" w:date="2024-09-11T17:17:00Z" w16du:dateUtc="2024-09-11T15:17:00Z">
            <w:rPr>
              <w:color w:val="993366"/>
            </w:rPr>
          </w:rPrChange>
        </w:rPr>
        <w:t>CHOICE</w:t>
      </w:r>
      <w:r w:rsidRPr="00AA4837">
        <w:rPr>
          <w:lang w:val="fr-FR"/>
          <w:rPrChange w:id="2317" w:author="CR#4898" w:date="2024-09-11T17:17:00Z" w16du:dateUtc="2024-09-11T15:17:00Z">
            <w:rPr/>
          </w:rPrChange>
        </w:rPr>
        <w:t xml:space="preserve"> {</w:t>
      </w:r>
    </w:p>
    <w:p w14:paraId="46644798" w14:textId="77777777" w:rsidR="00394471" w:rsidRPr="00AA4837" w:rsidRDefault="00394471" w:rsidP="00E450AC">
      <w:pPr>
        <w:pStyle w:val="PL"/>
        <w:rPr>
          <w:lang w:val="fr-FR"/>
          <w:rPrChange w:id="2318" w:author="CR#4898" w:date="2024-09-11T17:17:00Z" w16du:dateUtc="2024-09-11T15:17:00Z">
            <w:rPr/>
          </w:rPrChange>
        </w:rPr>
      </w:pPr>
      <w:r w:rsidRPr="00AA4837">
        <w:rPr>
          <w:lang w:val="fr-FR"/>
          <w:rPrChange w:id="2319" w:author="CR#4898" w:date="2024-09-11T17:17:00Z" w16du:dateUtc="2024-09-11T15:17:00Z">
            <w:rPr/>
          </w:rPrChange>
        </w:rPr>
        <w:t xml:space="preserve">        ueInformationResponse-r16            UEInformationResponse-r16-IEs,</w:t>
      </w:r>
    </w:p>
    <w:p w14:paraId="101B714E" w14:textId="77777777" w:rsidR="00394471" w:rsidRPr="00E450AC" w:rsidRDefault="00394471" w:rsidP="00E450AC">
      <w:pPr>
        <w:pStyle w:val="PL"/>
      </w:pPr>
      <w:r w:rsidRPr="00AA4837">
        <w:rPr>
          <w:lang w:val="fr-FR"/>
          <w:rPrChange w:id="2320" w:author="CR#4898" w:date="2024-09-11T17:17:00Z" w16du:dateUtc="2024-09-11T15:17:00Z">
            <w:rPr/>
          </w:rPrChange>
        </w:rPr>
        <w:t xml:space="preserve">        </w:t>
      </w:r>
      <w:r w:rsidRPr="00E450AC">
        <w:t xml:space="preserve">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2321" w:name="OLE_LINK19"/>
      <w:r w:rsidRPr="00E450AC">
        <w:rPr>
          <w:rFonts w:eastAsia="DengXian"/>
        </w:rPr>
        <w:t>maxCEFReport-r17</w:t>
      </w:r>
      <w:bookmarkEnd w:id="232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AA4837" w:rsidRDefault="00394471" w:rsidP="00E450AC">
      <w:pPr>
        <w:pStyle w:val="PL"/>
        <w:rPr>
          <w:rFonts w:eastAsia="DengXian"/>
          <w:lang w:val="fr-FR"/>
          <w:rPrChange w:id="2322" w:author="CR#4898" w:date="2024-09-11T17:17:00Z" w16du:dateUtc="2024-09-11T15:17:00Z">
            <w:rPr>
              <w:rFonts w:eastAsia="DengXian"/>
            </w:rPr>
          </w:rPrChange>
        </w:rPr>
      </w:pPr>
      <w:r w:rsidRPr="00E450AC">
        <w:t xml:space="preserve">    </w:t>
      </w:r>
      <w:r w:rsidRPr="00AA4837">
        <w:rPr>
          <w:rFonts w:eastAsia="DengXian"/>
          <w:lang w:val="fr-FR"/>
          <w:rPrChange w:id="2323" w:author="CR#4898" w:date="2024-09-11T17:17:00Z" w16du:dateUtc="2024-09-11T15:17:00Z">
            <w:rPr>
              <w:rFonts w:eastAsia="DengXian"/>
            </w:rPr>
          </w:rPrChange>
        </w:rPr>
        <w:t>perRAInfoList-r16</w:t>
      </w:r>
      <w:r w:rsidRPr="00AA4837">
        <w:rPr>
          <w:lang w:val="fr-FR"/>
          <w:rPrChange w:id="2324" w:author="CR#4898" w:date="2024-09-11T17:17:00Z" w16du:dateUtc="2024-09-11T15:17:00Z">
            <w:rPr/>
          </w:rPrChange>
        </w:rPr>
        <w:t xml:space="preserve">                    </w:t>
      </w:r>
      <w:r w:rsidRPr="00AA4837">
        <w:rPr>
          <w:rFonts w:eastAsia="DengXian"/>
          <w:lang w:val="fr-FR"/>
          <w:rPrChange w:id="2325" w:author="CR#4898" w:date="2024-09-11T17:17:00Z" w16du:dateUtc="2024-09-11T15:17:00Z">
            <w:rPr>
              <w:rFonts w:eastAsia="DengXian"/>
            </w:rPr>
          </w:rPrChange>
        </w:rPr>
        <w:t>PerRAInfoList-r16</w:t>
      </w:r>
      <w:r w:rsidR="00371A5F" w:rsidRPr="00AA4837">
        <w:rPr>
          <w:rFonts w:eastAsia="DengXian"/>
          <w:lang w:val="fr-FR"/>
          <w:rPrChange w:id="2326" w:author="CR#4898" w:date="2024-09-11T17:17:00Z" w16du:dateUtc="2024-09-11T15:17:00Z">
            <w:rPr>
              <w:rFonts w:eastAsia="DengXian"/>
            </w:rPr>
          </w:rPrChange>
        </w:rPr>
        <w:t>,</w:t>
      </w:r>
    </w:p>
    <w:p w14:paraId="5BE52203" w14:textId="04C249C4" w:rsidR="00394471" w:rsidRPr="00AA4837" w:rsidRDefault="00371A5F" w:rsidP="00E450AC">
      <w:pPr>
        <w:pStyle w:val="PL"/>
        <w:rPr>
          <w:rFonts w:eastAsia="DengXian"/>
          <w:lang w:val="fr-FR"/>
          <w:rPrChange w:id="2327" w:author="CR#4898" w:date="2024-09-11T17:17:00Z" w16du:dateUtc="2024-09-11T15:17:00Z">
            <w:rPr>
              <w:rFonts w:eastAsia="DengXian"/>
            </w:rPr>
          </w:rPrChange>
        </w:rPr>
      </w:pPr>
      <w:r w:rsidRPr="00AA4837">
        <w:rPr>
          <w:lang w:val="fr-FR"/>
          <w:rPrChange w:id="2328" w:author="CR#4898" w:date="2024-09-11T17:17:00Z" w16du:dateUtc="2024-09-11T15:17:00Z">
            <w:rPr/>
          </w:rPrChange>
        </w:rPr>
        <w:t xml:space="preserve">    </w:t>
      </w:r>
      <w:r w:rsidRPr="00AA4837">
        <w:rPr>
          <w:rFonts w:eastAsia="DengXian"/>
          <w:lang w:val="fr-FR"/>
          <w:rPrChange w:id="2329" w:author="CR#4898" w:date="2024-09-11T17:17:00Z" w16du:dateUtc="2024-09-11T15:17:00Z">
            <w:rPr>
              <w:rFonts w:eastAsia="DengXian"/>
            </w:rPr>
          </w:rPrChange>
        </w:rPr>
        <w:t>...</w:t>
      </w:r>
      <w:r w:rsidR="00443A38" w:rsidRPr="00AA4837">
        <w:rPr>
          <w:rFonts w:eastAsia="DengXian"/>
          <w:lang w:val="fr-FR"/>
          <w:rPrChange w:id="2330" w:author="CR#4898" w:date="2024-09-11T17:17:00Z" w16du:dateUtc="2024-09-11T15:17:00Z">
            <w:rPr>
              <w:rFonts w:eastAsia="DengXian"/>
            </w:rPr>
          </w:rPrChange>
        </w:rPr>
        <w:t>,</w:t>
      </w:r>
    </w:p>
    <w:p w14:paraId="00E8A9E3" w14:textId="726A8C9F" w:rsidR="00443A38" w:rsidRPr="00AA4837" w:rsidRDefault="00443A38" w:rsidP="00E450AC">
      <w:pPr>
        <w:pStyle w:val="PL"/>
        <w:rPr>
          <w:rFonts w:eastAsia="DengXian"/>
          <w:lang w:val="fr-FR"/>
          <w:rPrChange w:id="2331" w:author="CR#4898" w:date="2024-09-11T17:17:00Z" w16du:dateUtc="2024-09-11T15:17:00Z">
            <w:rPr>
              <w:rFonts w:eastAsia="DengXian"/>
            </w:rPr>
          </w:rPrChange>
        </w:rPr>
      </w:pPr>
      <w:r w:rsidRPr="00AA4837">
        <w:rPr>
          <w:lang w:val="fr-FR"/>
          <w:rPrChange w:id="2332" w:author="CR#4898" w:date="2024-09-11T17:17:00Z" w16du:dateUtc="2024-09-11T15:17:00Z">
            <w:rPr/>
          </w:rPrChange>
        </w:rPr>
        <w:t xml:space="preserve">    </w:t>
      </w:r>
      <w:r w:rsidRPr="00AA4837">
        <w:rPr>
          <w:rFonts w:eastAsia="DengXian"/>
          <w:lang w:val="fr-FR"/>
          <w:rPrChange w:id="2333" w:author="CR#4898" w:date="2024-09-11T17:17:00Z" w16du:dateUtc="2024-09-11T15:17:00Z">
            <w:rPr>
              <w:rFonts w:eastAsia="DengXian"/>
            </w:rPr>
          </w:rPrChange>
        </w:rPr>
        <w:t>[[</w:t>
      </w:r>
    </w:p>
    <w:p w14:paraId="78CA15D2" w14:textId="42F0035A" w:rsidR="00443A38" w:rsidRPr="00AA4837" w:rsidRDefault="00443A38" w:rsidP="00E450AC">
      <w:pPr>
        <w:pStyle w:val="PL"/>
        <w:rPr>
          <w:rFonts w:eastAsia="DengXian"/>
          <w:lang w:val="fr-FR"/>
          <w:rPrChange w:id="2334" w:author="CR#4898" w:date="2024-09-11T17:17:00Z" w16du:dateUtc="2024-09-11T15:17:00Z">
            <w:rPr>
              <w:rFonts w:eastAsia="DengXian"/>
            </w:rPr>
          </w:rPrChange>
        </w:rPr>
      </w:pPr>
      <w:r w:rsidRPr="00AA4837">
        <w:rPr>
          <w:lang w:val="fr-FR"/>
          <w:rPrChange w:id="2335" w:author="CR#4898" w:date="2024-09-11T17:17:00Z" w16du:dateUtc="2024-09-11T15:17:00Z">
            <w:rPr/>
          </w:rPrChange>
        </w:rPr>
        <w:t xml:space="preserve">    </w:t>
      </w:r>
      <w:r w:rsidRPr="00AA4837">
        <w:rPr>
          <w:rFonts w:eastAsia="DengXian"/>
          <w:lang w:val="fr-FR"/>
          <w:rPrChange w:id="2336" w:author="CR#4898" w:date="2024-09-11T17:17:00Z" w16du:dateUtc="2024-09-11T15:17:00Z">
            <w:rPr>
              <w:rFonts w:eastAsia="DengXian"/>
            </w:rPr>
          </w:rPrChange>
        </w:rPr>
        <w:t>perRAInfoList-v16</w:t>
      </w:r>
      <w:r w:rsidR="0057317B" w:rsidRPr="00AA4837">
        <w:rPr>
          <w:rFonts w:eastAsia="DengXian"/>
          <w:lang w:val="fr-FR"/>
          <w:rPrChange w:id="2337" w:author="CR#4898" w:date="2024-09-11T17:17:00Z" w16du:dateUtc="2024-09-11T15:17:00Z">
            <w:rPr>
              <w:rFonts w:eastAsia="DengXian"/>
            </w:rPr>
          </w:rPrChange>
        </w:rPr>
        <w:t>60</w:t>
      </w:r>
      <w:r w:rsidRPr="00AA4837">
        <w:rPr>
          <w:lang w:val="fr-FR"/>
          <w:rPrChange w:id="2338" w:author="CR#4898" w:date="2024-09-11T17:17:00Z" w16du:dateUtc="2024-09-11T15:17:00Z">
            <w:rPr/>
          </w:rPrChange>
        </w:rPr>
        <w:t xml:space="preserve">               </w:t>
      </w:r>
      <w:r w:rsidR="00F43AAB" w:rsidRPr="00AA4837">
        <w:rPr>
          <w:lang w:val="fr-FR"/>
          <w:rPrChange w:id="2339" w:author="CR#4898" w:date="2024-09-11T17:17:00Z" w16du:dateUtc="2024-09-11T15:17:00Z">
            <w:rPr/>
          </w:rPrChange>
        </w:rPr>
        <w:t xml:space="preserve">   </w:t>
      </w:r>
      <w:r w:rsidRPr="00AA4837">
        <w:rPr>
          <w:rFonts w:eastAsia="DengXian"/>
          <w:lang w:val="fr-FR"/>
          <w:rPrChange w:id="2340" w:author="CR#4898" w:date="2024-09-11T17:17:00Z" w16du:dateUtc="2024-09-11T15:17:00Z">
            <w:rPr>
              <w:rFonts w:eastAsia="DengXian"/>
            </w:rPr>
          </w:rPrChange>
        </w:rPr>
        <w:t>PerRAInfoList-v16</w:t>
      </w:r>
      <w:r w:rsidR="0057317B" w:rsidRPr="00AA4837">
        <w:rPr>
          <w:rFonts w:eastAsia="DengXian"/>
          <w:lang w:val="fr-FR"/>
          <w:rPrChange w:id="2341" w:author="CR#4898" w:date="2024-09-11T17:17:00Z" w16du:dateUtc="2024-09-11T15:17:00Z">
            <w:rPr>
              <w:rFonts w:eastAsia="DengXian"/>
            </w:rPr>
          </w:rPrChange>
        </w:rPr>
        <w:t>60</w:t>
      </w:r>
      <w:r w:rsidRPr="00AA4837">
        <w:rPr>
          <w:lang w:val="fr-FR"/>
          <w:rPrChange w:id="2342" w:author="CR#4898" w:date="2024-09-11T17:17:00Z" w16du:dateUtc="2024-09-11T15:17:00Z">
            <w:rPr/>
          </w:rPrChange>
        </w:rPr>
        <w:t xml:space="preserve">                         </w:t>
      </w:r>
      <w:r w:rsidR="00DA748E" w:rsidRPr="00AA4837">
        <w:rPr>
          <w:lang w:val="fr-FR"/>
          <w:rPrChange w:id="2343" w:author="CR#4898" w:date="2024-09-11T17:17:00Z" w16du:dateUtc="2024-09-11T15:17:00Z">
            <w:rPr/>
          </w:rPrChange>
        </w:rPr>
        <w:t xml:space="preserve">  </w:t>
      </w:r>
      <w:r w:rsidR="00F43AAB" w:rsidRPr="00AA4837">
        <w:rPr>
          <w:lang w:val="fr-FR"/>
          <w:rPrChange w:id="2344" w:author="CR#4898" w:date="2024-09-11T17:17:00Z" w16du:dateUtc="2024-09-11T15:17:00Z">
            <w:rPr/>
          </w:rPrChange>
        </w:rPr>
        <w:t xml:space="preserve">   </w:t>
      </w:r>
      <w:r w:rsidRPr="00AA4837">
        <w:rPr>
          <w:rFonts w:eastAsia="DengXian"/>
          <w:color w:val="993366"/>
          <w:lang w:val="fr-FR"/>
          <w:rPrChange w:id="2345" w:author="CR#4898" w:date="2024-09-11T17:17:00Z" w16du:dateUtc="2024-09-11T15:17:00Z">
            <w:rPr>
              <w:rFonts w:eastAsia="DengXian"/>
              <w:color w:val="993366"/>
            </w:rPr>
          </w:rPrChange>
        </w:rPr>
        <w:t>OPTIONAL</w:t>
      </w:r>
    </w:p>
    <w:p w14:paraId="734EDCA2" w14:textId="0FEC0B9F" w:rsidR="007B1DEE" w:rsidRPr="00E450AC" w:rsidRDefault="00443A38" w:rsidP="00E450AC">
      <w:pPr>
        <w:pStyle w:val="PL"/>
        <w:rPr>
          <w:rFonts w:eastAsia="DengXian"/>
        </w:rPr>
      </w:pPr>
      <w:r w:rsidRPr="00AA4837">
        <w:rPr>
          <w:lang w:val="fr-FR"/>
          <w:rPrChange w:id="2346" w:author="CR#4898" w:date="2024-09-11T17:17:00Z" w16du:dateUtc="2024-09-11T15:17:00Z">
            <w:rPr/>
          </w:rPrChange>
        </w:rPr>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AA4837" w:rsidRDefault="00F43AAB" w:rsidP="00E450AC">
      <w:pPr>
        <w:pStyle w:val="PL"/>
        <w:rPr>
          <w:lang w:val="fr-FR"/>
          <w:rPrChange w:id="2347" w:author="CR#4898" w:date="2024-09-11T17:17:00Z" w16du:dateUtc="2024-09-11T15:17:00Z">
            <w:rPr/>
          </w:rPrChange>
        </w:rPr>
      </w:pPr>
      <w:r w:rsidRPr="00E450AC">
        <w:t xml:space="preserve">    </w:t>
      </w:r>
      <w:r w:rsidRPr="00AA4837">
        <w:rPr>
          <w:rFonts w:eastAsia="DengXian"/>
          <w:lang w:val="fr-FR"/>
          <w:rPrChange w:id="2348" w:author="CR#4898" w:date="2024-09-11T17:17:00Z" w16du:dateUtc="2024-09-11T15:17:00Z">
            <w:rPr>
              <w:rFonts w:eastAsia="DengXian"/>
            </w:rPr>
          </w:rPrChange>
        </w:rPr>
        <w:t>perRAInfoList-v18</w:t>
      </w:r>
      <w:r w:rsidR="00B26D33" w:rsidRPr="00AA4837">
        <w:rPr>
          <w:rFonts w:eastAsia="DengXian"/>
          <w:lang w:val="fr-FR"/>
          <w:rPrChange w:id="2349" w:author="CR#4898" w:date="2024-09-11T17:17:00Z" w16du:dateUtc="2024-09-11T15:17:00Z">
            <w:rPr>
              <w:rFonts w:eastAsia="DengXian"/>
            </w:rPr>
          </w:rPrChange>
        </w:rPr>
        <w:t>00</w:t>
      </w:r>
      <w:r w:rsidRPr="00AA4837">
        <w:rPr>
          <w:lang w:val="fr-FR"/>
          <w:rPrChange w:id="2350" w:author="CR#4898" w:date="2024-09-11T17:17:00Z" w16du:dateUtc="2024-09-11T15:17:00Z">
            <w:rPr/>
          </w:rPrChange>
        </w:rPr>
        <w:t xml:space="preserve">                  </w:t>
      </w:r>
      <w:r w:rsidRPr="00AA4837">
        <w:rPr>
          <w:rFonts w:eastAsia="DengXian"/>
          <w:lang w:val="fr-FR"/>
          <w:rPrChange w:id="2351" w:author="CR#4898" w:date="2024-09-11T17:17:00Z" w16du:dateUtc="2024-09-11T15:17:00Z">
            <w:rPr>
              <w:rFonts w:eastAsia="DengXian"/>
            </w:rPr>
          </w:rPrChange>
        </w:rPr>
        <w:t>PerRAInfoList-v18</w:t>
      </w:r>
      <w:r w:rsidR="00B26D33" w:rsidRPr="00AA4837">
        <w:rPr>
          <w:rFonts w:eastAsia="DengXian"/>
          <w:lang w:val="fr-FR"/>
          <w:rPrChange w:id="2352" w:author="CR#4898" w:date="2024-09-11T17:17:00Z" w16du:dateUtc="2024-09-11T15:17:00Z">
            <w:rPr>
              <w:rFonts w:eastAsia="DengXian"/>
            </w:rPr>
          </w:rPrChange>
        </w:rPr>
        <w:t>00</w:t>
      </w:r>
      <w:r w:rsidRPr="00AA4837">
        <w:rPr>
          <w:lang w:val="fr-FR"/>
          <w:rPrChange w:id="2353" w:author="CR#4898" w:date="2024-09-11T17:17:00Z" w16du:dateUtc="2024-09-11T15:17:00Z">
            <w:rPr/>
          </w:rPrChange>
        </w:rPr>
        <w:t xml:space="preserve">                              </w:t>
      </w:r>
      <w:r w:rsidRPr="00AA4837">
        <w:rPr>
          <w:color w:val="993366"/>
          <w:lang w:val="fr-FR"/>
          <w:rPrChange w:id="2354" w:author="CR#4898" w:date="2024-09-11T17:17:00Z" w16du:dateUtc="2024-09-11T15:17:00Z">
            <w:rPr>
              <w:color w:val="993366"/>
            </w:rPr>
          </w:rPrChange>
        </w:rPr>
        <w:t>OPTIONAL</w:t>
      </w:r>
      <w:r w:rsidRPr="00AA4837">
        <w:rPr>
          <w:lang w:val="fr-FR"/>
          <w:rPrChange w:id="2355" w:author="CR#4898" w:date="2024-09-11T17:17:00Z" w16du:dateUtc="2024-09-11T15:17:00Z">
            <w:rPr/>
          </w:rPrChange>
        </w:rPr>
        <w:t>,</w:t>
      </w:r>
    </w:p>
    <w:p w14:paraId="18D5204C" w14:textId="468BA3A3" w:rsidR="00992B74" w:rsidRPr="00E450AC" w:rsidRDefault="00992B74" w:rsidP="00E450AC">
      <w:pPr>
        <w:pStyle w:val="PL"/>
      </w:pPr>
      <w:r w:rsidRPr="00AA4837">
        <w:rPr>
          <w:lang w:val="fr-FR"/>
          <w:rPrChange w:id="2356" w:author="CR#4898" w:date="2024-09-11T17:17:00Z" w16du:dateUtc="2024-09-11T15:17:00Z">
            <w:rPr/>
          </w:rPrChange>
        </w:rPr>
        <w:t xml:space="preserve">    </w:t>
      </w:r>
      <w:r w:rsidRPr="00E450AC">
        <w:t xml:space="preserve">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AA4837" w:rsidRDefault="00394471" w:rsidP="00E450AC">
      <w:pPr>
        <w:pStyle w:val="PL"/>
        <w:rPr>
          <w:lang w:val="fr-FR"/>
          <w:rPrChange w:id="2357" w:author="CR#4898" w:date="2024-09-11T17:17:00Z" w16du:dateUtc="2024-09-11T15:17:00Z">
            <w:rPr/>
          </w:rPrChange>
        </w:rPr>
      </w:pPr>
      <w:r w:rsidRPr="00AA4837">
        <w:rPr>
          <w:rFonts w:eastAsia="DengXian"/>
          <w:lang w:val="fr-FR"/>
          <w:rPrChange w:id="2358" w:author="CR#4898" w:date="2024-09-11T17:17:00Z" w16du:dateUtc="2024-09-11T15:17:00Z">
            <w:rPr>
              <w:rFonts w:eastAsia="DengXian"/>
            </w:rPr>
          </w:rPrChange>
        </w:rPr>
        <w:t xml:space="preserve">PerRAInfo-r16 </w:t>
      </w:r>
      <w:r w:rsidRPr="00AA4837">
        <w:rPr>
          <w:lang w:val="fr-FR"/>
          <w:rPrChange w:id="2359" w:author="CR#4898" w:date="2024-09-11T17:17:00Z" w16du:dateUtc="2024-09-11T15:17:00Z">
            <w:rPr/>
          </w:rPrChange>
        </w:rPr>
        <w:t xml:space="preserve">::=                    </w:t>
      </w:r>
      <w:r w:rsidRPr="00AA4837">
        <w:rPr>
          <w:color w:val="993366"/>
          <w:lang w:val="fr-FR"/>
          <w:rPrChange w:id="2360" w:author="CR#4898" w:date="2024-09-11T17:17:00Z" w16du:dateUtc="2024-09-11T15:17:00Z">
            <w:rPr>
              <w:color w:val="993366"/>
            </w:rPr>
          </w:rPrChange>
        </w:rPr>
        <w:t>CHOICE</w:t>
      </w:r>
      <w:r w:rsidRPr="00AA4837">
        <w:rPr>
          <w:lang w:val="fr-FR"/>
          <w:rPrChange w:id="2361" w:author="CR#4898" w:date="2024-09-11T17:17:00Z" w16du:dateUtc="2024-09-11T15:17:00Z">
            <w:rPr/>
          </w:rPrChange>
        </w:rPr>
        <w:t xml:space="preserve"> {</w:t>
      </w:r>
    </w:p>
    <w:p w14:paraId="375FA5B1" w14:textId="77777777" w:rsidR="00394471" w:rsidRPr="00AA4837" w:rsidRDefault="00394471" w:rsidP="00E450AC">
      <w:pPr>
        <w:pStyle w:val="PL"/>
        <w:rPr>
          <w:lang w:val="fr-FR"/>
          <w:rPrChange w:id="2362" w:author="CR#4898" w:date="2024-09-11T17:17:00Z" w16du:dateUtc="2024-09-11T15:17:00Z">
            <w:rPr/>
          </w:rPrChange>
        </w:rPr>
      </w:pPr>
      <w:r w:rsidRPr="00AA4837">
        <w:rPr>
          <w:lang w:val="fr-FR"/>
          <w:rPrChange w:id="2363" w:author="CR#4898" w:date="2024-09-11T17:17:00Z" w16du:dateUtc="2024-09-11T15:17:00Z">
            <w:rPr/>
          </w:rPrChange>
        </w:rPr>
        <w:t xml:space="preserve">    </w:t>
      </w:r>
      <w:r w:rsidRPr="00AA4837">
        <w:rPr>
          <w:rFonts w:eastAsia="DengXian"/>
          <w:lang w:val="fr-FR"/>
          <w:rPrChange w:id="2364" w:author="CR#4898" w:date="2024-09-11T17:17:00Z" w16du:dateUtc="2024-09-11T15:17:00Z">
            <w:rPr>
              <w:rFonts w:eastAsia="DengXian"/>
            </w:rPr>
          </w:rPrChange>
        </w:rPr>
        <w:t>perRASSBInfoList-r16</w:t>
      </w:r>
      <w:r w:rsidRPr="00AA4837">
        <w:rPr>
          <w:lang w:val="fr-FR"/>
          <w:rPrChange w:id="2365" w:author="CR#4898" w:date="2024-09-11T17:17:00Z" w16du:dateUtc="2024-09-11T15:17:00Z">
            <w:rPr/>
          </w:rPrChange>
        </w:rPr>
        <w:t xml:space="preserve">                 </w:t>
      </w:r>
      <w:r w:rsidRPr="00AA4837">
        <w:rPr>
          <w:rFonts w:eastAsia="DengXian"/>
          <w:lang w:val="fr-FR"/>
          <w:rPrChange w:id="2366" w:author="CR#4898" w:date="2024-09-11T17:17:00Z" w16du:dateUtc="2024-09-11T15:17:00Z">
            <w:rPr>
              <w:rFonts w:eastAsia="DengXian"/>
            </w:rPr>
          </w:rPrChange>
        </w:rPr>
        <w:t>PerRASSBInfo-r16,</w:t>
      </w:r>
    </w:p>
    <w:p w14:paraId="6B643A5C" w14:textId="77777777" w:rsidR="00394471" w:rsidRPr="00AA4837" w:rsidRDefault="00394471" w:rsidP="00E450AC">
      <w:pPr>
        <w:pStyle w:val="PL"/>
        <w:rPr>
          <w:rFonts w:eastAsia="DengXian"/>
          <w:lang w:val="fr-FR"/>
          <w:rPrChange w:id="2367" w:author="CR#4898" w:date="2024-09-11T17:17:00Z" w16du:dateUtc="2024-09-11T15:17:00Z">
            <w:rPr>
              <w:rFonts w:eastAsia="DengXian"/>
            </w:rPr>
          </w:rPrChange>
        </w:rPr>
      </w:pPr>
      <w:r w:rsidRPr="00AA4837">
        <w:rPr>
          <w:lang w:val="fr-FR"/>
          <w:rPrChange w:id="2368" w:author="CR#4898" w:date="2024-09-11T17:17:00Z" w16du:dateUtc="2024-09-11T15:17:00Z">
            <w:rPr/>
          </w:rPrChange>
        </w:rPr>
        <w:t xml:space="preserve">    </w:t>
      </w:r>
      <w:r w:rsidRPr="00AA4837">
        <w:rPr>
          <w:rFonts w:eastAsia="DengXian"/>
          <w:lang w:val="fr-FR"/>
          <w:rPrChange w:id="2369" w:author="CR#4898" w:date="2024-09-11T17:17:00Z" w16du:dateUtc="2024-09-11T15:17:00Z">
            <w:rPr>
              <w:rFonts w:eastAsia="DengXian"/>
            </w:rPr>
          </w:rPrChange>
        </w:rPr>
        <w:t>perRACSI-RSInfoList-r16</w:t>
      </w:r>
      <w:r w:rsidRPr="00AA4837">
        <w:rPr>
          <w:lang w:val="fr-FR"/>
          <w:rPrChange w:id="2370" w:author="CR#4898" w:date="2024-09-11T17:17:00Z" w16du:dateUtc="2024-09-11T15:17:00Z">
            <w:rPr/>
          </w:rPrChange>
        </w:rPr>
        <w:t xml:space="preserve">              </w:t>
      </w:r>
      <w:r w:rsidRPr="00AA4837">
        <w:rPr>
          <w:rFonts w:eastAsia="DengXian"/>
          <w:lang w:val="fr-FR"/>
          <w:rPrChange w:id="2371" w:author="CR#4898" w:date="2024-09-11T17:17:00Z" w16du:dateUtc="2024-09-11T15:17:00Z">
            <w:rPr>
              <w:rFonts w:eastAsia="DengXian"/>
            </w:rPr>
          </w:rPrChange>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AA4837" w:rsidRDefault="00E84B6D" w:rsidP="00E450AC">
      <w:pPr>
        <w:pStyle w:val="PL"/>
        <w:rPr>
          <w:lang w:val="fr-FR"/>
          <w:rPrChange w:id="2372" w:author="CR#4898" w:date="2024-09-11T17:18:00Z" w16du:dateUtc="2024-09-11T15:18:00Z">
            <w:rPr/>
          </w:rPrChange>
        </w:rPr>
      </w:pPr>
      <w:r w:rsidRPr="00E450AC">
        <w:t xml:space="preserve">    </w:t>
      </w:r>
      <w:r w:rsidRPr="00AA4837">
        <w:rPr>
          <w:lang w:val="fr-FR"/>
          <w:rPrChange w:id="2373" w:author="CR#4898" w:date="2024-09-11T17:18:00Z" w16du:dateUtc="2024-09-11T15:18:00Z">
            <w:rPr/>
          </w:rPrChange>
        </w:rPr>
        <w:t>]]</w:t>
      </w:r>
    </w:p>
    <w:p w14:paraId="71201946" w14:textId="77777777" w:rsidR="00394471" w:rsidRPr="00AA4837" w:rsidRDefault="00394471" w:rsidP="00E450AC">
      <w:pPr>
        <w:pStyle w:val="PL"/>
        <w:rPr>
          <w:lang w:val="fr-FR"/>
          <w:rPrChange w:id="2374" w:author="CR#4898" w:date="2024-09-11T17:18:00Z" w16du:dateUtc="2024-09-11T15:18:00Z">
            <w:rPr/>
          </w:rPrChange>
        </w:rPr>
      </w:pPr>
      <w:r w:rsidRPr="00AA4837">
        <w:rPr>
          <w:lang w:val="fr-FR"/>
          <w:rPrChange w:id="2375" w:author="CR#4898" w:date="2024-09-11T17:18:00Z" w16du:dateUtc="2024-09-11T15:18:00Z">
            <w:rPr/>
          </w:rPrChange>
        </w:rPr>
        <w:t>}</w:t>
      </w:r>
    </w:p>
    <w:p w14:paraId="77767735" w14:textId="783CA783" w:rsidR="00394471" w:rsidRPr="00AA4837" w:rsidRDefault="00394471" w:rsidP="00E450AC">
      <w:pPr>
        <w:pStyle w:val="PL"/>
        <w:rPr>
          <w:rFonts w:eastAsia="DengXian"/>
          <w:lang w:val="fr-FR"/>
          <w:rPrChange w:id="2376" w:author="CR#4898" w:date="2024-09-11T17:18:00Z" w16du:dateUtc="2024-09-11T15:18:00Z">
            <w:rPr>
              <w:rFonts w:eastAsia="DengXian"/>
            </w:rPr>
          </w:rPrChange>
        </w:rPr>
      </w:pPr>
    </w:p>
    <w:p w14:paraId="5E170A2C" w14:textId="7C89A1B2" w:rsidR="00E84B6D" w:rsidRPr="00AA4837" w:rsidRDefault="00E84B6D" w:rsidP="00E450AC">
      <w:pPr>
        <w:pStyle w:val="PL"/>
        <w:rPr>
          <w:lang w:val="fr-FR"/>
          <w:rPrChange w:id="2377" w:author="CR#4898" w:date="2024-09-11T17:18:00Z" w16du:dateUtc="2024-09-11T15:18:00Z">
            <w:rPr/>
          </w:rPrChange>
        </w:rPr>
      </w:pPr>
      <w:r w:rsidRPr="00AA4837">
        <w:rPr>
          <w:lang w:val="fr-FR"/>
          <w:rPrChange w:id="2378" w:author="CR#4898" w:date="2024-09-11T17:18:00Z" w16du:dateUtc="2024-09-11T15:18:00Z">
            <w:rPr/>
          </w:rPrChange>
        </w:rPr>
        <w:t>SIB-Type-r17</w:t>
      </w:r>
      <w:r w:rsidRPr="00AA4837">
        <w:rPr>
          <w:rFonts w:eastAsia="DengXian"/>
          <w:lang w:val="fr-FR"/>
          <w:rPrChange w:id="2379" w:author="CR#4898" w:date="2024-09-11T17:18:00Z" w16du:dateUtc="2024-09-11T15:18:00Z">
            <w:rPr>
              <w:rFonts w:eastAsia="DengXian"/>
            </w:rPr>
          </w:rPrChange>
        </w:rPr>
        <w:t xml:space="preserve"> ::=</w:t>
      </w:r>
      <w:r w:rsidRPr="00AA4837">
        <w:rPr>
          <w:lang w:val="fr-FR"/>
          <w:rPrChange w:id="2380" w:author="CR#4898" w:date="2024-09-11T17:18:00Z" w16du:dateUtc="2024-09-11T15:18:00Z">
            <w:rPr/>
          </w:rPrChange>
        </w:rPr>
        <w:t xml:space="preserve"> </w:t>
      </w:r>
      <w:r w:rsidRPr="00AA4837">
        <w:rPr>
          <w:color w:val="993366"/>
          <w:lang w:val="fr-FR"/>
          <w:rPrChange w:id="2381" w:author="CR#4898" w:date="2024-09-11T17:18:00Z" w16du:dateUtc="2024-09-11T15:18:00Z">
            <w:rPr>
              <w:color w:val="993366"/>
            </w:rPr>
          </w:rPrChange>
        </w:rPr>
        <w:t>ENUMERATED</w:t>
      </w:r>
      <w:r w:rsidRPr="00AA4837">
        <w:rPr>
          <w:lang w:val="fr-FR"/>
          <w:rPrChange w:id="2382" w:author="CR#4898" w:date="2024-09-11T17:18:00Z" w16du:dateUtc="2024-09-11T15:18:00Z">
            <w:rPr/>
          </w:rPrChange>
        </w:rPr>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AA4837">
        <w:rPr>
          <w:lang w:val="fr-FR"/>
          <w:rPrChange w:id="2383" w:author="CR#4898" w:date="2024-09-11T17:18:00Z" w16du:dateUtc="2024-09-11T15:18:00Z">
            <w:rPr/>
          </w:rPrChange>
        </w:rPr>
        <w:t xml:space="preserve">                             </w:t>
      </w:r>
      <w:r w:rsidRPr="00E450AC">
        <w:t xml:space="preserve">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AA4837" w:rsidRDefault="00992B74" w:rsidP="00E450AC">
      <w:pPr>
        <w:pStyle w:val="PL"/>
        <w:rPr>
          <w:rFonts w:eastAsia="DengXian"/>
          <w:lang w:val="fr-FR"/>
          <w:rPrChange w:id="2384" w:author="CR#4898" w:date="2024-09-11T17:18:00Z" w16du:dateUtc="2024-09-11T15:18:00Z">
            <w:rPr>
              <w:rFonts w:eastAsia="DengXian"/>
            </w:rPr>
          </w:rPrChange>
        </w:rPr>
      </w:pPr>
      <w:r w:rsidRPr="00AA4837">
        <w:rPr>
          <w:rFonts w:eastAsia="DengXian"/>
          <w:lang w:val="fr-FR"/>
          <w:rPrChange w:id="2385" w:author="CR#4898" w:date="2024-09-11T17:18:00Z" w16du:dateUtc="2024-09-11T15:18:00Z">
            <w:rPr>
              <w:rFonts w:eastAsia="DengXian"/>
            </w:rPr>
          </w:rPrChange>
        </w:rPr>
        <w:t xml:space="preserve">SIB-Type-r18 ::= </w:t>
      </w:r>
      <w:r w:rsidRPr="00AA4837">
        <w:rPr>
          <w:rFonts w:eastAsia="DengXian"/>
          <w:color w:val="993366"/>
          <w:lang w:val="fr-FR"/>
          <w:rPrChange w:id="2386" w:author="CR#4898" w:date="2024-09-11T17:18:00Z" w16du:dateUtc="2024-09-11T15:18:00Z">
            <w:rPr>
              <w:rFonts w:eastAsia="DengXian"/>
              <w:color w:val="993366"/>
            </w:rPr>
          </w:rPrChange>
        </w:rPr>
        <w:t>ENUMERATED</w:t>
      </w:r>
      <w:r w:rsidRPr="00AA4837">
        <w:rPr>
          <w:rFonts w:eastAsia="DengXian"/>
          <w:lang w:val="fr-FR"/>
          <w:rPrChange w:id="2387" w:author="CR#4898" w:date="2024-09-11T17:18:00Z" w16du:dateUtc="2024-09-11T15:18:00Z">
            <w:rPr>
              <w:rFonts w:eastAsia="DengXian"/>
            </w:rPr>
          </w:rPrChange>
        </w:rPr>
        <w:t xml:space="preserve"> {sibType15, sibType16, sibType17, sibType18, sibType19, sibType20,</w:t>
      </w:r>
    </w:p>
    <w:p w14:paraId="36CF3BA2" w14:textId="7BEA4B74" w:rsidR="00992B74" w:rsidRPr="00AA4837" w:rsidRDefault="00992B74" w:rsidP="00E450AC">
      <w:pPr>
        <w:pStyle w:val="PL"/>
        <w:rPr>
          <w:rFonts w:eastAsia="DengXian"/>
          <w:lang w:val="fr-FR"/>
          <w:rPrChange w:id="2388" w:author="CR#4898" w:date="2024-09-11T17:18:00Z" w16du:dateUtc="2024-09-11T15:18:00Z">
            <w:rPr>
              <w:rFonts w:eastAsia="DengXian"/>
            </w:rPr>
          </w:rPrChange>
        </w:rPr>
      </w:pPr>
      <w:r w:rsidRPr="00AA4837">
        <w:rPr>
          <w:rFonts w:eastAsia="DengXian"/>
          <w:lang w:val="fr-FR"/>
          <w:rPrChange w:id="2389" w:author="CR#4898" w:date="2024-09-11T17:18:00Z" w16du:dateUtc="2024-09-11T15:18:00Z">
            <w:rPr>
              <w:rFonts w:eastAsia="DengXian"/>
            </w:rPr>
          </w:rPrChange>
        </w:rPr>
        <w:t xml:space="preserve">                             sibType21, sibType22, sibType23, sibType24, sibType25, spare5, spare4,</w:t>
      </w:r>
    </w:p>
    <w:p w14:paraId="2990B9F2" w14:textId="3FDC02B2" w:rsidR="00E84B6D" w:rsidRPr="00E450AC" w:rsidRDefault="00992B74" w:rsidP="00E450AC">
      <w:pPr>
        <w:pStyle w:val="PL"/>
      </w:pPr>
      <w:r w:rsidRPr="00AA4837">
        <w:rPr>
          <w:rFonts w:eastAsia="DengXian"/>
          <w:lang w:val="fr-FR"/>
          <w:rPrChange w:id="2390" w:author="CR#4898" w:date="2024-09-11T17:18:00Z" w16du:dateUtc="2024-09-11T15:18:00Z">
            <w:rPr>
              <w:rFonts w:eastAsia="DengXian"/>
            </w:rPr>
          </w:rPrChange>
        </w:rPr>
        <w:t xml:space="preserve">                             </w:t>
      </w:r>
      <w:r w:rsidRPr="00E450AC">
        <w:rPr>
          <w:rFonts w:eastAsia="DengXian"/>
        </w:rPr>
        <w:t>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AA4837" w:rsidRDefault="00E84B6D" w:rsidP="00E450AC">
      <w:pPr>
        <w:pStyle w:val="PL"/>
        <w:rPr>
          <w:lang w:val="fr-FR"/>
          <w:rPrChange w:id="2391" w:author="CR#4898" w:date="2024-09-11T17:18:00Z" w16du:dateUtc="2024-09-11T15:18:00Z">
            <w:rPr/>
          </w:rPrChange>
        </w:rPr>
      </w:pPr>
      <w:r w:rsidRPr="00E450AC">
        <w:t xml:space="preserve">    </w:t>
      </w:r>
      <w:r w:rsidRPr="00AA4837">
        <w:rPr>
          <w:lang w:val="fr-FR"/>
          <w:rPrChange w:id="2392" w:author="CR#4898" w:date="2024-09-11T17:18:00Z" w16du:dateUtc="2024-09-11T15:18:00Z">
            <w:rPr/>
          </w:rPrChange>
        </w:rPr>
        <w:t xml:space="preserve">shr-Cause-r17                            SHR-Cause-r17                                       </w:t>
      </w:r>
      <w:r w:rsidRPr="00AA4837">
        <w:rPr>
          <w:color w:val="993366"/>
          <w:lang w:val="fr-FR"/>
          <w:rPrChange w:id="2393" w:author="CR#4898" w:date="2024-09-11T17:18:00Z" w16du:dateUtc="2024-09-11T15:18:00Z">
            <w:rPr>
              <w:color w:val="993366"/>
            </w:rPr>
          </w:rPrChange>
        </w:rPr>
        <w:t>OPTIONAL</w:t>
      </w:r>
      <w:r w:rsidRPr="00AA4837">
        <w:rPr>
          <w:lang w:val="fr-FR"/>
          <w:rPrChange w:id="2394" w:author="CR#4898" w:date="2024-09-11T17:18:00Z" w16du:dateUtc="2024-09-11T15:18:00Z">
            <w:rPr/>
          </w:rPrChange>
        </w:rPr>
        <w:t>,</w:t>
      </w:r>
    </w:p>
    <w:p w14:paraId="498D5098" w14:textId="6ADF5A9B" w:rsidR="00E84B6D" w:rsidRPr="00AA4837" w:rsidRDefault="00E84B6D" w:rsidP="00E450AC">
      <w:pPr>
        <w:pStyle w:val="PL"/>
        <w:rPr>
          <w:rFonts w:eastAsia="DengXian"/>
          <w:lang w:val="fr-FR"/>
          <w:rPrChange w:id="2395" w:author="CR#4898" w:date="2024-09-11T17:18:00Z" w16du:dateUtc="2024-09-11T15:18:00Z">
            <w:rPr>
              <w:rFonts w:eastAsia="DengXian"/>
            </w:rPr>
          </w:rPrChange>
        </w:rPr>
      </w:pPr>
      <w:r w:rsidRPr="00AA4837">
        <w:rPr>
          <w:lang w:val="fr-FR"/>
          <w:rPrChange w:id="2396" w:author="CR#4898" w:date="2024-09-11T17:18:00Z" w16du:dateUtc="2024-09-11T15:18:00Z">
            <w:rPr/>
          </w:rPrChange>
        </w:rPr>
        <w:t xml:space="preserve">    </w:t>
      </w:r>
      <w:r w:rsidRPr="00AA4837">
        <w:rPr>
          <w:rFonts w:eastAsia="SimSun"/>
          <w:lang w:val="fr-FR"/>
          <w:rPrChange w:id="2397" w:author="CR#4898" w:date="2024-09-11T17:18:00Z" w16du:dateUtc="2024-09-11T15:18:00Z">
            <w:rPr>
              <w:rFonts w:eastAsia="SimSun"/>
            </w:rPr>
          </w:rPrChange>
        </w:rPr>
        <w:t>ra-InformationCommon-r17</w:t>
      </w:r>
      <w:r w:rsidRPr="00AA4837">
        <w:rPr>
          <w:lang w:val="fr-FR"/>
          <w:rPrChange w:id="2398" w:author="CR#4898" w:date="2024-09-11T17:18:00Z" w16du:dateUtc="2024-09-11T15:18:00Z">
            <w:rPr/>
          </w:rPrChange>
        </w:rPr>
        <w:t xml:space="preserve">                 </w:t>
      </w:r>
      <w:r w:rsidRPr="00AA4837">
        <w:rPr>
          <w:rFonts w:eastAsia="DengXian"/>
          <w:lang w:val="fr-FR"/>
          <w:rPrChange w:id="2399" w:author="CR#4898" w:date="2024-09-11T17:18:00Z" w16du:dateUtc="2024-09-11T15:18:00Z">
            <w:rPr>
              <w:rFonts w:eastAsia="DengXian"/>
            </w:rPr>
          </w:rPrChange>
        </w:rPr>
        <w:t>RA-InformationCommon-r16</w:t>
      </w:r>
      <w:r w:rsidRPr="00AA4837">
        <w:rPr>
          <w:lang w:val="fr-FR"/>
          <w:rPrChange w:id="2400" w:author="CR#4898" w:date="2024-09-11T17:18:00Z" w16du:dateUtc="2024-09-11T15:18:00Z">
            <w:rPr/>
          </w:rPrChange>
        </w:rPr>
        <w:t xml:space="preserve">                            </w:t>
      </w:r>
      <w:r w:rsidRPr="00AA4837">
        <w:rPr>
          <w:rFonts w:eastAsia="DengXian"/>
          <w:color w:val="993366"/>
          <w:lang w:val="fr-FR"/>
          <w:rPrChange w:id="2401" w:author="CR#4898" w:date="2024-09-11T17:18:00Z" w16du:dateUtc="2024-09-11T15:18:00Z">
            <w:rPr>
              <w:rFonts w:eastAsia="DengXian"/>
              <w:color w:val="993366"/>
            </w:rPr>
          </w:rPrChange>
        </w:rPr>
        <w:t>OPTIONAL</w:t>
      </w:r>
      <w:r w:rsidRPr="00AA4837">
        <w:rPr>
          <w:rFonts w:eastAsia="DengXian"/>
          <w:lang w:val="fr-FR"/>
          <w:rPrChange w:id="2402" w:author="CR#4898" w:date="2024-09-11T17:18:00Z" w16du:dateUtc="2024-09-11T15:18:00Z">
            <w:rPr>
              <w:rFonts w:eastAsia="DengXian"/>
            </w:rPr>
          </w:rPrChange>
        </w:rPr>
        <w:t>,</w:t>
      </w:r>
    </w:p>
    <w:p w14:paraId="4D59C1D7" w14:textId="01331464" w:rsidR="00E84B6D" w:rsidRPr="00AA4837" w:rsidRDefault="00E84B6D" w:rsidP="00E450AC">
      <w:pPr>
        <w:pStyle w:val="PL"/>
        <w:rPr>
          <w:lang w:val="fr-FR"/>
          <w:rPrChange w:id="2403" w:author="CR#4898" w:date="2024-09-11T17:18:00Z" w16du:dateUtc="2024-09-11T15:18:00Z">
            <w:rPr/>
          </w:rPrChange>
        </w:rPr>
      </w:pPr>
      <w:r w:rsidRPr="00AA4837">
        <w:rPr>
          <w:lang w:val="fr-FR"/>
          <w:rPrChange w:id="2404" w:author="CR#4898" w:date="2024-09-11T17:18:00Z" w16du:dateUtc="2024-09-11T15:18:00Z">
            <w:rPr/>
          </w:rPrChange>
        </w:rPr>
        <w:t xml:space="preserve">    </w:t>
      </w:r>
      <w:r w:rsidRPr="00AA4837">
        <w:rPr>
          <w:rFonts w:eastAsia="DengXian"/>
          <w:lang w:val="fr-FR"/>
          <w:rPrChange w:id="2405" w:author="CR#4898" w:date="2024-09-11T17:18:00Z" w16du:dateUtc="2024-09-11T15:18:00Z">
            <w:rPr>
              <w:rFonts w:eastAsia="DengXian"/>
            </w:rPr>
          </w:rPrChange>
        </w:rPr>
        <w:t>upInterruptionTimeAtHO-r17</w:t>
      </w:r>
      <w:r w:rsidRPr="00AA4837">
        <w:rPr>
          <w:lang w:val="fr-FR"/>
          <w:rPrChange w:id="2406" w:author="CR#4898" w:date="2024-09-11T17:18:00Z" w16du:dateUtc="2024-09-11T15:18:00Z">
            <w:rPr/>
          </w:rPrChange>
        </w:rPr>
        <w:t xml:space="preserve">               </w:t>
      </w:r>
      <w:r w:rsidRPr="00AA4837">
        <w:rPr>
          <w:rFonts w:eastAsia="DengXian"/>
          <w:lang w:val="fr-FR"/>
          <w:rPrChange w:id="2407" w:author="CR#4898" w:date="2024-09-11T17:18:00Z" w16du:dateUtc="2024-09-11T15:18:00Z">
            <w:rPr>
              <w:rFonts w:eastAsia="DengXian"/>
            </w:rPr>
          </w:rPrChange>
        </w:rPr>
        <w:t>UPInterruptionTimeAtHO-r17</w:t>
      </w:r>
      <w:r w:rsidRPr="00AA4837">
        <w:rPr>
          <w:lang w:val="fr-FR"/>
          <w:rPrChange w:id="2408" w:author="CR#4898" w:date="2024-09-11T17:18:00Z" w16du:dateUtc="2024-09-11T15:18:00Z">
            <w:rPr/>
          </w:rPrChange>
        </w:rPr>
        <w:t xml:space="preserve">                          </w:t>
      </w:r>
      <w:r w:rsidRPr="00AA4837">
        <w:rPr>
          <w:rFonts w:eastAsia="DengXian"/>
          <w:color w:val="993366"/>
          <w:lang w:val="fr-FR"/>
          <w:rPrChange w:id="2409" w:author="CR#4898" w:date="2024-09-11T17:18:00Z" w16du:dateUtc="2024-09-11T15:18:00Z">
            <w:rPr>
              <w:rFonts w:eastAsia="DengXian"/>
              <w:color w:val="993366"/>
            </w:rPr>
          </w:rPrChange>
        </w:rPr>
        <w:t>OPTIONAL</w:t>
      </w:r>
      <w:r w:rsidRPr="00AA4837">
        <w:rPr>
          <w:rFonts w:eastAsia="DengXian"/>
          <w:lang w:val="fr-FR"/>
          <w:rPrChange w:id="2410" w:author="CR#4898" w:date="2024-09-11T17:18:00Z" w16du:dateUtc="2024-09-11T15:18:00Z">
            <w:rPr>
              <w:rFonts w:eastAsia="DengXian"/>
            </w:rPr>
          </w:rPrChange>
        </w:rPr>
        <w:t>,</w:t>
      </w:r>
    </w:p>
    <w:p w14:paraId="076E4128" w14:textId="0AD7F547" w:rsidR="00E84B6D" w:rsidRPr="00AA4837" w:rsidRDefault="00E84B6D" w:rsidP="00E450AC">
      <w:pPr>
        <w:pStyle w:val="PL"/>
        <w:rPr>
          <w:lang w:val="fr-FR"/>
          <w:rPrChange w:id="2411" w:author="CR#4898" w:date="2024-09-11T17:18:00Z" w16du:dateUtc="2024-09-11T15:18:00Z">
            <w:rPr/>
          </w:rPrChange>
        </w:rPr>
      </w:pPr>
      <w:r w:rsidRPr="00AA4837">
        <w:rPr>
          <w:lang w:val="fr-FR"/>
          <w:rPrChange w:id="2412" w:author="CR#4898" w:date="2024-09-11T17:18:00Z" w16du:dateUtc="2024-09-11T15:18:00Z">
            <w:rPr/>
          </w:rPrChange>
        </w:rPr>
        <w:t xml:space="preserve">    c-RNTI-r17                               RNTI-Value                                          </w:t>
      </w:r>
      <w:r w:rsidRPr="00AA4837">
        <w:rPr>
          <w:rFonts w:eastAsia="DengXian"/>
          <w:color w:val="993366"/>
          <w:lang w:val="fr-FR"/>
          <w:rPrChange w:id="2413" w:author="CR#4898" w:date="2024-09-11T17:18:00Z" w16du:dateUtc="2024-09-11T15:18:00Z">
            <w:rPr>
              <w:rFonts w:eastAsia="DengXian"/>
              <w:color w:val="993366"/>
            </w:rPr>
          </w:rPrChange>
        </w:rPr>
        <w:t>OPTIONAL</w:t>
      </w:r>
      <w:r w:rsidRPr="00AA4837">
        <w:rPr>
          <w:lang w:val="fr-FR"/>
          <w:rPrChange w:id="2414" w:author="CR#4898" w:date="2024-09-11T17:18:00Z" w16du:dateUtc="2024-09-11T15:18:00Z">
            <w:rPr/>
          </w:rPrChange>
        </w:rPr>
        <w:t>,</w:t>
      </w:r>
    </w:p>
    <w:p w14:paraId="2BC64C29" w14:textId="190E5483" w:rsidR="00E84B6D" w:rsidRPr="00AA4837" w:rsidRDefault="00E84B6D" w:rsidP="00E450AC">
      <w:pPr>
        <w:pStyle w:val="PL"/>
        <w:rPr>
          <w:lang w:val="fr-FR"/>
          <w:rPrChange w:id="2415" w:author="CR#4898" w:date="2024-09-11T17:18:00Z" w16du:dateUtc="2024-09-11T15:18:00Z">
            <w:rPr/>
          </w:rPrChange>
        </w:rPr>
      </w:pPr>
      <w:r w:rsidRPr="00AA4837">
        <w:rPr>
          <w:lang w:val="fr-FR"/>
          <w:rPrChange w:id="2416" w:author="CR#4898" w:date="2024-09-11T17:18:00Z" w16du:dateUtc="2024-09-11T15:18:00Z">
            <w:rPr/>
          </w:rPrChange>
        </w:rPr>
        <w:t xml:space="preserve">    ...</w:t>
      </w:r>
      <w:r w:rsidR="00F43AAB" w:rsidRPr="00AA4837">
        <w:rPr>
          <w:lang w:val="fr-FR"/>
          <w:rPrChange w:id="2417" w:author="CR#4898" w:date="2024-09-11T17:18:00Z" w16du:dateUtc="2024-09-11T15:18:00Z">
            <w:rPr/>
          </w:rPrChange>
        </w:rPr>
        <w:t>,</w:t>
      </w:r>
    </w:p>
    <w:p w14:paraId="7236A545" w14:textId="77777777" w:rsidR="005F56E9" w:rsidRPr="00AA4837" w:rsidRDefault="005F56E9" w:rsidP="00E450AC">
      <w:pPr>
        <w:pStyle w:val="PL"/>
        <w:rPr>
          <w:lang w:val="fr-FR"/>
          <w:rPrChange w:id="2418" w:author="CR#4898" w:date="2024-09-11T17:18:00Z" w16du:dateUtc="2024-09-11T15:18:00Z">
            <w:rPr/>
          </w:rPrChange>
        </w:rPr>
      </w:pPr>
      <w:r w:rsidRPr="00AA4837">
        <w:rPr>
          <w:lang w:val="fr-FR"/>
          <w:rPrChange w:id="2419" w:author="CR#4898" w:date="2024-09-11T17:18:00Z" w16du:dateUtc="2024-09-11T15:18:00Z">
            <w:rPr/>
          </w:rPrChange>
        </w:rPr>
        <w:t xml:space="preserve">    [[</w:t>
      </w:r>
    </w:p>
    <w:p w14:paraId="2D750D51" w14:textId="4B5F2BBE" w:rsidR="005F56E9" w:rsidRPr="00AA4837" w:rsidRDefault="005F56E9" w:rsidP="00E450AC">
      <w:pPr>
        <w:pStyle w:val="PL"/>
        <w:rPr>
          <w:lang w:val="fr-FR"/>
          <w:rPrChange w:id="2420" w:author="CR#4898" w:date="2024-09-11T17:18:00Z" w16du:dateUtc="2024-09-11T15:18:00Z">
            <w:rPr/>
          </w:rPrChange>
        </w:rPr>
      </w:pPr>
      <w:r w:rsidRPr="00AA4837">
        <w:rPr>
          <w:lang w:val="fr-FR"/>
          <w:rPrChange w:id="2421" w:author="CR#4898" w:date="2024-09-11T17:18:00Z" w16du:dateUtc="2024-09-11T15:18:00Z">
            <w:rPr/>
          </w:rPrChange>
        </w:rPr>
        <w:t xml:space="preserve">    </w:t>
      </w:r>
      <w:r w:rsidRPr="00AA4837">
        <w:rPr>
          <w:rFonts w:eastAsia="SimSun"/>
          <w:lang w:val="fr-FR"/>
          <w:rPrChange w:id="2422" w:author="CR#4898" w:date="2024-09-11T17:18:00Z" w16du:dateUtc="2024-09-11T15:18:00Z">
            <w:rPr>
              <w:rFonts w:eastAsia="SimSun"/>
            </w:rPr>
          </w:rPrChange>
        </w:rPr>
        <w:t>targetCell-PCI-ARFCN-r17</w:t>
      </w:r>
      <w:r w:rsidRPr="00AA4837">
        <w:rPr>
          <w:lang w:val="fr-FR"/>
          <w:rPrChange w:id="2423" w:author="CR#4898" w:date="2024-09-11T17:18:00Z" w16du:dateUtc="2024-09-11T15:18:00Z">
            <w:rPr/>
          </w:rPrChange>
        </w:rPr>
        <w:t xml:space="preserve">                 </w:t>
      </w:r>
      <w:r w:rsidRPr="00AA4837">
        <w:rPr>
          <w:rFonts w:eastAsia="SimSun"/>
          <w:lang w:val="fr-FR"/>
          <w:rPrChange w:id="2424" w:author="CR#4898" w:date="2024-09-11T17:18:00Z" w16du:dateUtc="2024-09-11T15:18:00Z">
            <w:rPr>
              <w:rFonts w:eastAsia="SimSun"/>
            </w:rPr>
          </w:rPrChange>
        </w:rPr>
        <w:t>PCI-ARFCN-NR-r16</w:t>
      </w:r>
      <w:r w:rsidRPr="00AA4837">
        <w:rPr>
          <w:lang w:val="fr-FR"/>
          <w:rPrChange w:id="2425" w:author="CR#4898" w:date="2024-09-11T17:18:00Z" w16du:dateUtc="2024-09-11T15:18:00Z">
            <w:rPr/>
          </w:rPrChange>
        </w:rPr>
        <w:t xml:space="preserve">                                    </w:t>
      </w:r>
      <w:r w:rsidRPr="00AA4837">
        <w:rPr>
          <w:rFonts w:eastAsia="DengXian"/>
          <w:color w:val="993366"/>
          <w:lang w:val="fr-FR"/>
          <w:rPrChange w:id="2426" w:author="CR#4898" w:date="2024-09-11T17:18:00Z" w16du:dateUtc="2024-09-11T15:18:00Z">
            <w:rPr>
              <w:rFonts w:eastAsia="DengXian"/>
              <w:color w:val="993366"/>
            </w:rPr>
          </w:rPrChange>
        </w:rPr>
        <w:t>OPTIONAL</w:t>
      </w:r>
    </w:p>
    <w:p w14:paraId="434DC913" w14:textId="45F815E0" w:rsidR="005F56E9" w:rsidRPr="00E450AC" w:rsidRDefault="005F56E9" w:rsidP="00E450AC">
      <w:pPr>
        <w:pStyle w:val="PL"/>
      </w:pPr>
      <w:r w:rsidRPr="00AA4837">
        <w:rPr>
          <w:lang w:val="fr-FR"/>
          <w:rPrChange w:id="2427" w:author="CR#4898" w:date="2024-09-11T17:18:00Z" w16du:dateUtc="2024-09-11T15:18:00Z">
            <w:rPr/>
          </w:rPrChange>
        </w:rPr>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AA4837" w:rsidRDefault="00F43AAB" w:rsidP="00E450AC">
      <w:pPr>
        <w:pStyle w:val="PL"/>
        <w:rPr>
          <w:lang w:val="fr-FR"/>
          <w:rPrChange w:id="2428" w:author="CR#4898" w:date="2024-09-11T17:18:00Z" w16du:dateUtc="2024-09-11T15:18:00Z">
            <w:rPr/>
          </w:rPrChange>
        </w:rPr>
      </w:pPr>
      <w:r w:rsidRPr="00E450AC">
        <w:t xml:space="preserve">    </w:t>
      </w:r>
      <w:r w:rsidRPr="00AA4837">
        <w:rPr>
          <w:lang w:val="fr-FR"/>
          <w:rPrChange w:id="2429" w:author="CR#4898" w:date="2024-09-11T17:18:00Z" w16du:dateUtc="2024-09-11T15:18:00Z">
            <w:rPr/>
          </w:rPrChange>
        </w:rPr>
        <w:t xml:space="preserve">spr-Cause-r18                            SPR-Cause-r18                                       </w:t>
      </w:r>
      <w:r w:rsidRPr="00AA4837">
        <w:rPr>
          <w:color w:val="993366"/>
          <w:lang w:val="fr-FR"/>
          <w:rPrChange w:id="2430" w:author="CR#4898" w:date="2024-09-11T17:18:00Z" w16du:dateUtc="2024-09-11T15:18:00Z">
            <w:rPr>
              <w:color w:val="993366"/>
            </w:rPr>
          </w:rPrChange>
        </w:rPr>
        <w:t>OPTIONAL</w:t>
      </w:r>
      <w:r w:rsidRPr="00AA4837">
        <w:rPr>
          <w:lang w:val="fr-FR"/>
          <w:rPrChange w:id="2431" w:author="CR#4898" w:date="2024-09-11T17:18:00Z" w16du:dateUtc="2024-09-11T15:18:00Z">
            <w:rPr/>
          </w:rPrChange>
        </w:rPr>
        <w:t>,</w:t>
      </w:r>
    </w:p>
    <w:p w14:paraId="7FB09D9E" w14:textId="77777777" w:rsidR="00F43AAB" w:rsidRPr="00E450AC" w:rsidRDefault="00F43AAB" w:rsidP="00E450AC">
      <w:pPr>
        <w:pStyle w:val="PL"/>
      </w:pPr>
      <w:r w:rsidRPr="00AA4837">
        <w:rPr>
          <w:lang w:val="fr-FR"/>
          <w:rPrChange w:id="2432" w:author="CR#4898" w:date="2024-09-11T17:18:00Z" w16du:dateUtc="2024-09-11T15:18:00Z">
            <w:rPr/>
          </w:rPrChange>
        </w:rPr>
        <w:t xml:space="preserve">    </w:t>
      </w:r>
      <w:r w:rsidRPr="00E450AC">
        <w:t xml:space="preserve">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AA4837" w:rsidRDefault="00E84B6D" w:rsidP="00E450AC">
      <w:pPr>
        <w:pStyle w:val="PL"/>
        <w:rPr>
          <w:lang w:val="fr-FR"/>
          <w:rPrChange w:id="2433" w:author="CR#4898" w:date="2024-09-11T17:18:00Z" w16du:dateUtc="2024-09-11T15:18:00Z">
            <w:rPr/>
          </w:rPrChange>
        </w:rPr>
      </w:pPr>
      <w:r w:rsidRPr="00AA4837">
        <w:rPr>
          <w:lang w:val="fr-FR"/>
          <w:rPrChange w:id="2434" w:author="CR#4898" w:date="2024-09-11T17:18:00Z" w16du:dateUtc="2024-09-11T15:18:00Z">
            <w:rPr/>
          </w:rPrChange>
        </w:rPr>
        <w:t>}</w:t>
      </w:r>
    </w:p>
    <w:p w14:paraId="7226E260" w14:textId="77777777" w:rsidR="00E84B6D" w:rsidRPr="00AA4837" w:rsidRDefault="00E84B6D" w:rsidP="00E450AC">
      <w:pPr>
        <w:pStyle w:val="PL"/>
        <w:rPr>
          <w:lang w:val="fr-FR"/>
          <w:rPrChange w:id="2435" w:author="CR#4898" w:date="2024-09-11T17:18:00Z" w16du:dateUtc="2024-09-11T15:18:00Z">
            <w:rPr/>
          </w:rPrChange>
        </w:rPr>
      </w:pPr>
    </w:p>
    <w:p w14:paraId="58C77A9A" w14:textId="190ED58F" w:rsidR="00E84B6D" w:rsidRPr="00AA4837" w:rsidRDefault="00E84B6D" w:rsidP="00E450AC">
      <w:pPr>
        <w:pStyle w:val="PL"/>
        <w:rPr>
          <w:lang w:val="fr-FR"/>
          <w:rPrChange w:id="2436" w:author="CR#4898" w:date="2024-09-11T17:18:00Z" w16du:dateUtc="2024-09-11T15:18:00Z">
            <w:rPr/>
          </w:rPrChange>
        </w:rPr>
      </w:pPr>
      <w:r w:rsidRPr="00AA4837">
        <w:rPr>
          <w:rFonts w:eastAsia="DengXian"/>
          <w:lang w:val="fr-FR"/>
          <w:rPrChange w:id="2437" w:author="CR#4898" w:date="2024-09-11T17:18:00Z" w16du:dateUtc="2024-09-11T15:18:00Z">
            <w:rPr>
              <w:rFonts w:eastAsia="DengXian"/>
            </w:rPr>
          </w:rPrChange>
        </w:rPr>
        <w:t>SHR-Cause-r17 ::=</w:t>
      </w:r>
      <w:r w:rsidRPr="00AA4837">
        <w:rPr>
          <w:lang w:val="fr-FR"/>
          <w:rPrChange w:id="2438" w:author="CR#4898" w:date="2024-09-11T17:18:00Z" w16du:dateUtc="2024-09-11T15:18:00Z">
            <w:rPr/>
          </w:rPrChange>
        </w:rPr>
        <w:t xml:space="preserve">                    </w:t>
      </w:r>
      <w:r w:rsidRPr="00AA4837">
        <w:rPr>
          <w:rFonts w:eastAsia="DengXian"/>
          <w:color w:val="993366"/>
          <w:lang w:val="fr-FR"/>
          <w:rPrChange w:id="2439" w:author="CR#4898" w:date="2024-09-11T17:18:00Z" w16du:dateUtc="2024-09-11T15:18:00Z">
            <w:rPr>
              <w:rFonts w:eastAsia="DengXian"/>
              <w:color w:val="993366"/>
            </w:rPr>
          </w:rPrChange>
        </w:rPr>
        <w:t>SEQUENCE</w:t>
      </w:r>
      <w:r w:rsidRPr="00AA4837">
        <w:rPr>
          <w:rFonts w:eastAsia="DengXian"/>
          <w:lang w:val="fr-FR"/>
          <w:rPrChange w:id="2440" w:author="CR#4898" w:date="2024-09-11T17:18:00Z" w16du:dateUtc="2024-09-11T15:18:00Z">
            <w:rPr>
              <w:rFonts w:eastAsia="DengXian"/>
            </w:rPr>
          </w:rPrChange>
        </w:rPr>
        <w:t xml:space="preserve"> {</w:t>
      </w:r>
    </w:p>
    <w:p w14:paraId="77B75E5A" w14:textId="36929E67" w:rsidR="00E84B6D" w:rsidRPr="00AA4837" w:rsidRDefault="00E84B6D" w:rsidP="00E450AC">
      <w:pPr>
        <w:pStyle w:val="PL"/>
        <w:rPr>
          <w:lang w:val="fr-FR"/>
          <w:rPrChange w:id="2441" w:author="CR#4898" w:date="2024-09-11T17:18:00Z" w16du:dateUtc="2024-09-11T15:18:00Z">
            <w:rPr/>
          </w:rPrChange>
        </w:rPr>
      </w:pPr>
      <w:r w:rsidRPr="00AA4837">
        <w:rPr>
          <w:lang w:val="fr-FR"/>
          <w:rPrChange w:id="2442" w:author="CR#4898" w:date="2024-09-11T17:18:00Z" w16du:dateUtc="2024-09-11T15:18:00Z">
            <w:rPr/>
          </w:rPrChange>
        </w:rPr>
        <w:t xml:space="preserve">    t304-cause</w:t>
      </w:r>
      <w:r w:rsidR="00015613" w:rsidRPr="00AA4837">
        <w:rPr>
          <w:lang w:val="fr-FR"/>
          <w:rPrChange w:id="2443" w:author="CR#4898" w:date="2024-09-11T17:18:00Z" w16du:dateUtc="2024-09-11T15:18:00Z">
            <w:rPr/>
          </w:rPrChange>
        </w:rPr>
        <w:t>-r17</w:t>
      </w:r>
      <w:r w:rsidRPr="00AA4837">
        <w:rPr>
          <w:lang w:val="fr-FR"/>
          <w:rPrChange w:id="2444" w:author="CR#4898" w:date="2024-09-11T17:18:00Z" w16du:dateUtc="2024-09-11T15:18:00Z">
            <w:rPr/>
          </w:rPrChange>
        </w:rPr>
        <w:t xml:space="preserve">                       </w:t>
      </w:r>
      <w:r w:rsidRPr="00AA4837">
        <w:rPr>
          <w:color w:val="993366"/>
          <w:lang w:val="fr-FR"/>
          <w:rPrChange w:id="2445" w:author="CR#4898" w:date="2024-09-11T17:18:00Z" w16du:dateUtc="2024-09-11T15:18:00Z">
            <w:rPr>
              <w:color w:val="993366"/>
            </w:rPr>
          </w:rPrChange>
        </w:rPr>
        <w:t>ENUMERATED</w:t>
      </w:r>
      <w:r w:rsidRPr="00AA4837">
        <w:rPr>
          <w:lang w:val="fr-FR"/>
          <w:rPrChange w:id="2446" w:author="CR#4898" w:date="2024-09-11T17:18:00Z" w16du:dateUtc="2024-09-11T15:18:00Z">
            <w:rPr/>
          </w:rPrChange>
        </w:rPr>
        <w:t xml:space="preserve"> {true}                                       </w:t>
      </w:r>
      <w:r w:rsidRPr="00AA4837">
        <w:rPr>
          <w:color w:val="993366"/>
          <w:lang w:val="fr-FR"/>
          <w:rPrChange w:id="2447" w:author="CR#4898" w:date="2024-09-11T17:18:00Z" w16du:dateUtc="2024-09-11T15:18:00Z">
            <w:rPr>
              <w:color w:val="993366"/>
            </w:rPr>
          </w:rPrChange>
        </w:rPr>
        <w:t>OPTIONAL</w:t>
      </w:r>
      <w:r w:rsidRPr="00AA4837">
        <w:rPr>
          <w:lang w:val="fr-FR"/>
          <w:rPrChange w:id="2448" w:author="CR#4898" w:date="2024-09-11T17:18:00Z" w16du:dateUtc="2024-09-11T15:18:00Z">
            <w:rPr/>
          </w:rPrChange>
        </w:rPr>
        <w:t>,</w:t>
      </w:r>
    </w:p>
    <w:p w14:paraId="50AB9EED" w14:textId="2187022F" w:rsidR="00E84B6D" w:rsidRPr="00AA4837" w:rsidRDefault="00E84B6D" w:rsidP="00E450AC">
      <w:pPr>
        <w:pStyle w:val="PL"/>
        <w:rPr>
          <w:lang w:val="fr-FR"/>
          <w:rPrChange w:id="2449" w:author="CR#4898" w:date="2024-09-11T17:18:00Z" w16du:dateUtc="2024-09-11T15:18:00Z">
            <w:rPr/>
          </w:rPrChange>
        </w:rPr>
      </w:pPr>
      <w:r w:rsidRPr="00AA4837">
        <w:rPr>
          <w:lang w:val="fr-FR"/>
          <w:rPrChange w:id="2450" w:author="CR#4898" w:date="2024-09-11T17:18:00Z" w16du:dateUtc="2024-09-11T15:18:00Z">
            <w:rPr/>
          </w:rPrChange>
        </w:rPr>
        <w:t xml:space="preserve">    t310-cause</w:t>
      </w:r>
      <w:r w:rsidR="00015613" w:rsidRPr="00AA4837">
        <w:rPr>
          <w:lang w:val="fr-FR"/>
          <w:rPrChange w:id="2451" w:author="CR#4898" w:date="2024-09-11T17:18:00Z" w16du:dateUtc="2024-09-11T15:18:00Z">
            <w:rPr/>
          </w:rPrChange>
        </w:rPr>
        <w:t>-r17</w:t>
      </w:r>
      <w:r w:rsidRPr="00AA4837">
        <w:rPr>
          <w:lang w:val="fr-FR"/>
          <w:rPrChange w:id="2452" w:author="CR#4898" w:date="2024-09-11T17:18:00Z" w16du:dateUtc="2024-09-11T15:18:00Z">
            <w:rPr/>
          </w:rPrChange>
        </w:rPr>
        <w:t xml:space="preserve">                       </w:t>
      </w:r>
      <w:r w:rsidRPr="00AA4837">
        <w:rPr>
          <w:color w:val="993366"/>
          <w:lang w:val="fr-FR"/>
          <w:rPrChange w:id="2453" w:author="CR#4898" w:date="2024-09-11T17:18:00Z" w16du:dateUtc="2024-09-11T15:18:00Z">
            <w:rPr>
              <w:color w:val="993366"/>
            </w:rPr>
          </w:rPrChange>
        </w:rPr>
        <w:t>ENUMERATED</w:t>
      </w:r>
      <w:r w:rsidRPr="00AA4837">
        <w:rPr>
          <w:lang w:val="fr-FR"/>
          <w:rPrChange w:id="2454" w:author="CR#4898" w:date="2024-09-11T17:18:00Z" w16du:dateUtc="2024-09-11T15:18:00Z">
            <w:rPr/>
          </w:rPrChange>
        </w:rPr>
        <w:t xml:space="preserve"> {true}                                       </w:t>
      </w:r>
      <w:r w:rsidRPr="00AA4837">
        <w:rPr>
          <w:color w:val="993366"/>
          <w:lang w:val="fr-FR"/>
          <w:rPrChange w:id="2455" w:author="CR#4898" w:date="2024-09-11T17:18:00Z" w16du:dateUtc="2024-09-11T15:18:00Z">
            <w:rPr>
              <w:color w:val="993366"/>
            </w:rPr>
          </w:rPrChange>
        </w:rPr>
        <w:t>OPTIONAL</w:t>
      </w:r>
      <w:r w:rsidRPr="00AA4837">
        <w:rPr>
          <w:lang w:val="fr-FR"/>
          <w:rPrChange w:id="2456" w:author="CR#4898" w:date="2024-09-11T17:18:00Z" w16du:dateUtc="2024-09-11T15:18:00Z">
            <w:rPr/>
          </w:rPrChange>
        </w:rPr>
        <w:t>,</w:t>
      </w:r>
    </w:p>
    <w:p w14:paraId="62FCCA3B" w14:textId="7E540207" w:rsidR="00E84B6D" w:rsidRPr="00AA4837" w:rsidRDefault="00E84B6D" w:rsidP="00E450AC">
      <w:pPr>
        <w:pStyle w:val="PL"/>
        <w:rPr>
          <w:lang w:val="fr-FR"/>
          <w:rPrChange w:id="2457" w:author="CR#4898" w:date="2024-09-11T17:18:00Z" w16du:dateUtc="2024-09-11T15:18:00Z">
            <w:rPr/>
          </w:rPrChange>
        </w:rPr>
      </w:pPr>
      <w:r w:rsidRPr="00AA4837">
        <w:rPr>
          <w:lang w:val="fr-FR"/>
          <w:rPrChange w:id="2458" w:author="CR#4898" w:date="2024-09-11T17:18:00Z" w16du:dateUtc="2024-09-11T15:18:00Z">
            <w:rPr/>
          </w:rPrChange>
        </w:rPr>
        <w:t xml:space="preserve">    t312-cause</w:t>
      </w:r>
      <w:r w:rsidR="00015613" w:rsidRPr="00AA4837">
        <w:rPr>
          <w:lang w:val="fr-FR"/>
          <w:rPrChange w:id="2459" w:author="CR#4898" w:date="2024-09-11T17:18:00Z" w16du:dateUtc="2024-09-11T15:18:00Z">
            <w:rPr/>
          </w:rPrChange>
        </w:rPr>
        <w:t>-r17</w:t>
      </w:r>
      <w:r w:rsidRPr="00AA4837">
        <w:rPr>
          <w:lang w:val="fr-FR"/>
          <w:rPrChange w:id="2460" w:author="CR#4898" w:date="2024-09-11T17:18:00Z" w16du:dateUtc="2024-09-11T15:18:00Z">
            <w:rPr/>
          </w:rPrChange>
        </w:rPr>
        <w:t xml:space="preserve">                       </w:t>
      </w:r>
      <w:r w:rsidRPr="00AA4837">
        <w:rPr>
          <w:color w:val="993366"/>
          <w:lang w:val="fr-FR"/>
          <w:rPrChange w:id="2461" w:author="CR#4898" w:date="2024-09-11T17:18:00Z" w16du:dateUtc="2024-09-11T15:18:00Z">
            <w:rPr>
              <w:color w:val="993366"/>
            </w:rPr>
          </w:rPrChange>
        </w:rPr>
        <w:t>ENUMERATED</w:t>
      </w:r>
      <w:r w:rsidRPr="00AA4837">
        <w:rPr>
          <w:lang w:val="fr-FR"/>
          <w:rPrChange w:id="2462" w:author="CR#4898" w:date="2024-09-11T17:18:00Z" w16du:dateUtc="2024-09-11T15:18:00Z">
            <w:rPr/>
          </w:rPrChange>
        </w:rPr>
        <w:t xml:space="preserve"> {true}                                       </w:t>
      </w:r>
      <w:r w:rsidRPr="00AA4837">
        <w:rPr>
          <w:color w:val="993366"/>
          <w:lang w:val="fr-FR"/>
          <w:rPrChange w:id="2463" w:author="CR#4898" w:date="2024-09-11T17:18:00Z" w16du:dateUtc="2024-09-11T15:18:00Z">
            <w:rPr>
              <w:color w:val="993366"/>
            </w:rPr>
          </w:rPrChange>
        </w:rPr>
        <w:t>OPTIONAL</w:t>
      </w:r>
      <w:r w:rsidRPr="00AA4837">
        <w:rPr>
          <w:lang w:val="fr-FR"/>
          <w:rPrChange w:id="2464" w:author="CR#4898" w:date="2024-09-11T17:18:00Z" w16du:dateUtc="2024-09-11T15:18:00Z">
            <w:rPr/>
          </w:rPrChange>
        </w:rPr>
        <w:t>,</w:t>
      </w:r>
    </w:p>
    <w:p w14:paraId="16E71500" w14:textId="1F72B20D" w:rsidR="00E84B6D" w:rsidRPr="00E450AC" w:rsidRDefault="00E84B6D" w:rsidP="00E450AC">
      <w:pPr>
        <w:pStyle w:val="PL"/>
      </w:pPr>
      <w:r w:rsidRPr="00AA4837">
        <w:rPr>
          <w:lang w:val="fr-FR"/>
          <w:rPrChange w:id="2465" w:author="CR#4898" w:date="2024-09-11T17:18:00Z" w16du:dateUtc="2024-09-11T15:18:00Z">
            <w:rPr/>
          </w:rPrChange>
        </w:rPr>
        <w:t xml:space="preserve">    </w:t>
      </w:r>
      <w:r w:rsidRPr="00E450AC">
        <w:t>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AA4837" w:rsidRDefault="00E84B6D" w:rsidP="00E450AC">
      <w:pPr>
        <w:pStyle w:val="PL"/>
        <w:rPr>
          <w:lang w:val="fr-FR"/>
          <w:rPrChange w:id="2466" w:author="CR#4898" w:date="2024-09-11T17:18:00Z" w16du:dateUtc="2024-09-11T15:18:00Z">
            <w:rPr/>
          </w:rPrChange>
        </w:rPr>
      </w:pPr>
      <w:r w:rsidRPr="00E450AC">
        <w:t xml:space="preserve">    </w:t>
      </w:r>
      <w:r w:rsidRPr="00AA4837">
        <w:rPr>
          <w:lang w:val="fr-FR"/>
          <w:rPrChange w:id="2467" w:author="CR#4898" w:date="2024-09-11T17:18:00Z" w16du:dateUtc="2024-09-11T15:18:00Z">
            <w:rPr/>
          </w:rPrChange>
        </w:rPr>
        <w:t>...</w:t>
      </w:r>
    </w:p>
    <w:p w14:paraId="120AE053" w14:textId="77777777" w:rsidR="00E84B6D" w:rsidRPr="00AA4837" w:rsidRDefault="00E84B6D" w:rsidP="00E450AC">
      <w:pPr>
        <w:pStyle w:val="PL"/>
        <w:rPr>
          <w:lang w:val="fr-FR"/>
          <w:rPrChange w:id="2468" w:author="CR#4898" w:date="2024-09-11T17:18:00Z" w16du:dateUtc="2024-09-11T15:18:00Z">
            <w:rPr/>
          </w:rPrChange>
        </w:rPr>
      </w:pPr>
      <w:r w:rsidRPr="00AA4837">
        <w:rPr>
          <w:lang w:val="fr-FR"/>
          <w:rPrChange w:id="2469" w:author="CR#4898" w:date="2024-09-11T17:18:00Z" w16du:dateUtc="2024-09-11T15:18:00Z">
            <w:rPr/>
          </w:rPrChange>
        </w:rPr>
        <w:t>}</w:t>
      </w:r>
    </w:p>
    <w:p w14:paraId="082F0174" w14:textId="77777777" w:rsidR="00E84B6D" w:rsidRPr="00AA4837" w:rsidRDefault="00E84B6D" w:rsidP="00E450AC">
      <w:pPr>
        <w:pStyle w:val="PL"/>
        <w:rPr>
          <w:lang w:val="fr-FR"/>
          <w:rPrChange w:id="2470" w:author="CR#4898" w:date="2024-09-11T17:18:00Z" w16du:dateUtc="2024-09-11T15:18:00Z">
            <w:rPr/>
          </w:rPrChange>
        </w:rPr>
      </w:pPr>
    </w:p>
    <w:p w14:paraId="7C3C1D85" w14:textId="77777777" w:rsidR="00D27FE5" w:rsidRPr="00AA4837" w:rsidRDefault="00D27FE5" w:rsidP="00E450AC">
      <w:pPr>
        <w:pStyle w:val="PL"/>
        <w:rPr>
          <w:lang w:val="fr-FR"/>
          <w:rPrChange w:id="2471" w:author="CR#4898" w:date="2024-09-11T17:18:00Z" w16du:dateUtc="2024-09-11T15:18:00Z">
            <w:rPr/>
          </w:rPrChange>
        </w:rPr>
      </w:pPr>
      <w:r w:rsidRPr="00AA4837">
        <w:rPr>
          <w:rFonts w:eastAsia="DengXian"/>
          <w:lang w:val="fr-FR"/>
          <w:rPrChange w:id="2472" w:author="CR#4898" w:date="2024-09-11T17:18:00Z" w16du:dateUtc="2024-09-11T15:18:00Z">
            <w:rPr>
              <w:rFonts w:eastAsia="DengXian"/>
            </w:rPr>
          </w:rPrChange>
        </w:rPr>
        <w:t>SPR-Cause-r18 ::=</w:t>
      </w:r>
      <w:r w:rsidRPr="00AA4837">
        <w:rPr>
          <w:lang w:val="fr-FR"/>
          <w:rPrChange w:id="2473" w:author="CR#4898" w:date="2024-09-11T17:18:00Z" w16du:dateUtc="2024-09-11T15:18:00Z">
            <w:rPr/>
          </w:rPrChange>
        </w:rPr>
        <w:t xml:space="preserve">                    </w:t>
      </w:r>
      <w:r w:rsidRPr="00AA4837">
        <w:rPr>
          <w:rFonts w:eastAsia="DengXian"/>
          <w:color w:val="993366"/>
          <w:lang w:val="fr-FR"/>
          <w:rPrChange w:id="2474" w:author="CR#4898" w:date="2024-09-11T17:18:00Z" w16du:dateUtc="2024-09-11T15:18:00Z">
            <w:rPr>
              <w:rFonts w:eastAsia="DengXian"/>
              <w:color w:val="993366"/>
            </w:rPr>
          </w:rPrChange>
        </w:rPr>
        <w:t>SEQUENCE</w:t>
      </w:r>
      <w:r w:rsidRPr="00AA4837">
        <w:rPr>
          <w:rFonts w:eastAsia="DengXian"/>
          <w:lang w:val="fr-FR"/>
          <w:rPrChange w:id="2475" w:author="CR#4898" w:date="2024-09-11T17:18:00Z" w16du:dateUtc="2024-09-11T15:18:00Z">
            <w:rPr>
              <w:rFonts w:eastAsia="DengXian"/>
            </w:rPr>
          </w:rPrChange>
        </w:rPr>
        <w:t xml:space="preserve"> {</w:t>
      </w:r>
    </w:p>
    <w:p w14:paraId="29456C6E" w14:textId="77777777" w:rsidR="00D27FE5" w:rsidRPr="00AA4837" w:rsidRDefault="00D27FE5" w:rsidP="00E450AC">
      <w:pPr>
        <w:pStyle w:val="PL"/>
        <w:rPr>
          <w:lang w:val="fr-FR"/>
          <w:rPrChange w:id="2476" w:author="CR#4898" w:date="2024-09-11T17:18:00Z" w16du:dateUtc="2024-09-11T15:18:00Z">
            <w:rPr/>
          </w:rPrChange>
        </w:rPr>
      </w:pPr>
      <w:r w:rsidRPr="00AA4837">
        <w:rPr>
          <w:lang w:val="fr-FR"/>
          <w:rPrChange w:id="2477" w:author="CR#4898" w:date="2024-09-11T17:18:00Z" w16du:dateUtc="2024-09-11T15:18:00Z">
            <w:rPr/>
          </w:rPrChange>
        </w:rPr>
        <w:t xml:space="preserve">    t304-cause-r18                       </w:t>
      </w:r>
      <w:r w:rsidRPr="00AA4837">
        <w:rPr>
          <w:color w:val="993366"/>
          <w:lang w:val="fr-FR"/>
          <w:rPrChange w:id="2478" w:author="CR#4898" w:date="2024-09-11T17:18:00Z" w16du:dateUtc="2024-09-11T15:18:00Z">
            <w:rPr>
              <w:color w:val="993366"/>
            </w:rPr>
          </w:rPrChange>
        </w:rPr>
        <w:t>ENUMERATED</w:t>
      </w:r>
      <w:r w:rsidRPr="00AA4837">
        <w:rPr>
          <w:lang w:val="fr-FR"/>
          <w:rPrChange w:id="2479" w:author="CR#4898" w:date="2024-09-11T17:18:00Z" w16du:dateUtc="2024-09-11T15:18:00Z">
            <w:rPr/>
          </w:rPrChange>
        </w:rPr>
        <w:t xml:space="preserve"> {true}                                       </w:t>
      </w:r>
      <w:r w:rsidRPr="00AA4837">
        <w:rPr>
          <w:color w:val="993366"/>
          <w:lang w:val="fr-FR"/>
          <w:rPrChange w:id="2480" w:author="CR#4898" w:date="2024-09-11T17:18:00Z" w16du:dateUtc="2024-09-11T15:18:00Z">
            <w:rPr>
              <w:color w:val="993366"/>
            </w:rPr>
          </w:rPrChange>
        </w:rPr>
        <w:t>OPTIONAL</w:t>
      </w:r>
      <w:r w:rsidRPr="00AA4837">
        <w:rPr>
          <w:lang w:val="fr-FR"/>
          <w:rPrChange w:id="2481" w:author="CR#4898" w:date="2024-09-11T17:18:00Z" w16du:dateUtc="2024-09-11T15:18:00Z">
            <w:rPr/>
          </w:rPrChange>
        </w:rPr>
        <w:t>,</w:t>
      </w:r>
    </w:p>
    <w:p w14:paraId="675D8E34" w14:textId="77777777" w:rsidR="00D27FE5" w:rsidRPr="00AA4837" w:rsidRDefault="00D27FE5" w:rsidP="00E450AC">
      <w:pPr>
        <w:pStyle w:val="PL"/>
        <w:rPr>
          <w:lang w:val="fr-FR"/>
          <w:rPrChange w:id="2482" w:author="CR#4898" w:date="2024-09-11T17:18:00Z" w16du:dateUtc="2024-09-11T15:18:00Z">
            <w:rPr/>
          </w:rPrChange>
        </w:rPr>
      </w:pPr>
      <w:r w:rsidRPr="00AA4837">
        <w:rPr>
          <w:lang w:val="fr-FR"/>
          <w:rPrChange w:id="2483" w:author="CR#4898" w:date="2024-09-11T17:18:00Z" w16du:dateUtc="2024-09-11T15:18:00Z">
            <w:rPr/>
          </w:rPrChange>
        </w:rPr>
        <w:t xml:space="preserve">    t310-cause-r18                       </w:t>
      </w:r>
      <w:r w:rsidRPr="00AA4837">
        <w:rPr>
          <w:color w:val="993366"/>
          <w:lang w:val="fr-FR"/>
          <w:rPrChange w:id="2484" w:author="CR#4898" w:date="2024-09-11T17:18:00Z" w16du:dateUtc="2024-09-11T15:18:00Z">
            <w:rPr>
              <w:color w:val="993366"/>
            </w:rPr>
          </w:rPrChange>
        </w:rPr>
        <w:t>ENUMERATED</w:t>
      </w:r>
      <w:r w:rsidRPr="00AA4837">
        <w:rPr>
          <w:lang w:val="fr-FR"/>
          <w:rPrChange w:id="2485" w:author="CR#4898" w:date="2024-09-11T17:18:00Z" w16du:dateUtc="2024-09-11T15:18:00Z">
            <w:rPr/>
          </w:rPrChange>
        </w:rPr>
        <w:t xml:space="preserve"> {true}                                       </w:t>
      </w:r>
      <w:r w:rsidRPr="00AA4837">
        <w:rPr>
          <w:color w:val="993366"/>
          <w:lang w:val="fr-FR"/>
          <w:rPrChange w:id="2486" w:author="CR#4898" w:date="2024-09-11T17:18:00Z" w16du:dateUtc="2024-09-11T15:18:00Z">
            <w:rPr>
              <w:color w:val="993366"/>
            </w:rPr>
          </w:rPrChange>
        </w:rPr>
        <w:t>OPTIONAL</w:t>
      </w:r>
      <w:r w:rsidRPr="00AA4837">
        <w:rPr>
          <w:lang w:val="fr-FR"/>
          <w:rPrChange w:id="2487" w:author="CR#4898" w:date="2024-09-11T17:18:00Z" w16du:dateUtc="2024-09-11T15:18:00Z">
            <w:rPr/>
          </w:rPrChange>
        </w:rPr>
        <w:t>,</w:t>
      </w:r>
    </w:p>
    <w:p w14:paraId="0B253D5B" w14:textId="77777777" w:rsidR="00D27FE5" w:rsidRPr="00AA4837" w:rsidRDefault="00D27FE5" w:rsidP="00E450AC">
      <w:pPr>
        <w:pStyle w:val="PL"/>
        <w:rPr>
          <w:lang w:val="fr-FR"/>
          <w:rPrChange w:id="2488" w:author="CR#4898" w:date="2024-09-11T17:18:00Z" w16du:dateUtc="2024-09-11T15:18:00Z">
            <w:rPr/>
          </w:rPrChange>
        </w:rPr>
      </w:pPr>
      <w:r w:rsidRPr="00AA4837">
        <w:rPr>
          <w:lang w:val="fr-FR"/>
          <w:rPrChange w:id="2489" w:author="CR#4898" w:date="2024-09-11T17:18:00Z" w16du:dateUtc="2024-09-11T15:18:00Z">
            <w:rPr/>
          </w:rPrChange>
        </w:rPr>
        <w:t xml:space="preserve">    t312-cause-r18                       </w:t>
      </w:r>
      <w:r w:rsidRPr="00AA4837">
        <w:rPr>
          <w:color w:val="993366"/>
          <w:lang w:val="fr-FR"/>
          <w:rPrChange w:id="2490" w:author="CR#4898" w:date="2024-09-11T17:18:00Z" w16du:dateUtc="2024-09-11T15:18:00Z">
            <w:rPr>
              <w:color w:val="993366"/>
            </w:rPr>
          </w:rPrChange>
        </w:rPr>
        <w:t>ENUMERATED</w:t>
      </w:r>
      <w:r w:rsidRPr="00AA4837">
        <w:rPr>
          <w:lang w:val="fr-FR"/>
          <w:rPrChange w:id="2491" w:author="CR#4898" w:date="2024-09-11T17:18:00Z" w16du:dateUtc="2024-09-11T15:18:00Z">
            <w:rPr/>
          </w:rPrChange>
        </w:rPr>
        <w:t xml:space="preserve"> {true}                                       </w:t>
      </w:r>
      <w:r w:rsidRPr="00AA4837">
        <w:rPr>
          <w:color w:val="993366"/>
          <w:lang w:val="fr-FR"/>
          <w:rPrChange w:id="2492" w:author="CR#4898" w:date="2024-09-11T17:18:00Z" w16du:dateUtc="2024-09-11T15:18:00Z">
            <w:rPr>
              <w:color w:val="993366"/>
            </w:rPr>
          </w:rPrChange>
        </w:rPr>
        <w:t>OPTIONAL</w:t>
      </w:r>
      <w:r w:rsidRPr="00AA4837">
        <w:rPr>
          <w:lang w:val="fr-FR"/>
          <w:rPrChange w:id="2493" w:author="CR#4898" w:date="2024-09-11T17:18:00Z" w16du:dateUtc="2024-09-11T15:18:00Z">
            <w:rPr/>
          </w:rPrChange>
        </w:rPr>
        <w:t>,</w:t>
      </w:r>
    </w:p>
    <w:p w14:paraId="2EAF8515" w14:textId="77777777" w:rsidR="00D27FE5" w:rsidRPr="00E450AC" w:rsidRDefault="00D27FE5" w:rsidP="00E450AC">
      <w:pPr>
        <w:pStyle w:val="PL"/>
      </w:pPr>
      <w:r w:rsidRPr="00AA4837">
        <w:rPr>
          <w:lang w:val="fr-FR"/>
          <w:rPrChange w:id="2494" w:author="CR#4898" w:date="2024-09-11T17:18:00Z" w16du:dateUtc="2024-09-11T15:18:00Z">
            <w:rPr/>
          </w:rPrChange>
        </w:rPr>
        <w:t xml:space="preserve">    </w:t>
      </w:r>
      <w:r w:rsidRPr="00E450AC">
        <w:t>...</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bidi="ar"/>
              </w:rPr>
              <w:t>This fi</w:t>
            </w:r>
            <w:r w:rsidR="0088489D" w:rsidRPr="002D3917">
              <w:rPr>
                <w:rFonts w:eastAsia="SimSun" w:cs="Arial"/>
                <w:bCs/>
                <w:iCs/>
                <w:szCs w:val="18"/>
                <w:lang w:bidi="ar"/>
              </w:rPr>
              <w:t>e</w:t>
            </w:r>
            <w:r w:rsidRPr="002D3917">
              <w:rPr>
                <w:rFonts w:eastAsia="SimSun" w:cs="Arial"/>
                <w:bCs/>
                <w:iCs/>
                <w:szCs w:val="18"/>
                <w:lang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rPr>
            </w:pPr>
            <w:r w:rsidRPr="002D3917">
              <w:rPr>
                <w:b/>
                <w:i/>
              </w:rPr>
              <w:t>triggeredFeatureCombination</w:t>
            </w:r>
          </w:p>
          <w:p w14:paraId="0BC86CC5" w14:textId="60A8D9CD" w:rsidR="00992B74" w:rsidRPr="002D3917" w:rsidRDefault="00992B74" w:rsidP="00992B74">
            <w:pPr>
              <w:pStyle w:val="TAL"/>
              <w:rPr>
                <w:b/>
                <w:i/>
                <w:lang w:eastAsia="en-GB"/>
              </w:rPr>
            </w:pPr>
            <w:r w:rsidRPr="002D3917">
              <w:t xml:space="preserve">One or more features (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 xml:space="preserve">The feature or combination of features (e.g., </w:t>
            </w:r>
            <w:r w:rsidRPr="002D3917">
              <w:rPr>
                <w:i/>
              </w:rPr>
              <w:t>r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rPr>
              <w:t>(</w:t>
            </w:r>
            <w:r w:rsidR="004B0FA9" w:rsidRPr="002D3917">
              <w:rPr>
                <w:lang w:eastAsia="sv-SE"/>
              </w:rPr>
              <w:t>see tables Table 6.3.3.1-1, Table 6.3.3.1-2, Table 6.3.3.2-2 and Table 6.3.3.2-3, TS 38.211 [16]</w:t>
            </w:r>
            <w:r w:rsidR="004B0FA9" w:rsidRPr="002D3917">
              <w:rPr>
                <w:szCs w:val="22"/>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in case of </w:t>
            </w:r>
            <w:r w:rsidR="00511C9F" w:rsidRPr="002D3917">
              <w:rPr>
                <w:rFonts w:cs="Arial"/>
                <w:lang w:eastAsia="sv-SE"/>
              </w:rPr>
              <w:t xml:space="preserve">successful </w:t>
            </w:r>
            <w:r w:rsidRPr="002D3917">
              <w:t xml:space="preserve">beam failure recovery </w:t>
            </w:r>
            <w:r w:rsidR="00511C9F" w:rsidRPr="002D3917">
              <w:rPr>
                <w:rFonts w:cs="Arial"/>
                <w:lang w:eastAsia="sv-SE"/>
              </w:rPr>
              <w:t xml:space="preserve">related RA procedure </w:t>
            </w:r>
            <w:r w:rsidRPr="002D3917">
              <w:t xml:space="preserve">in the SpCell [3]. The indicator </w:t>
            </w:r>
            <w:r w:rsidRPr="002D3917">
              <w:rPr>
                <w:i/>
                <w:iCs/>
              </w:rPr>
              <w:t>reconfigurationWithSync</w:t>
            </w:r>
            <w:r w:rsidRPr="002D3917">
              <w:t xml:space="preserve"> is used if the UE 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t>[3]</w:t>
            </w:r>
            <w:r w:rsidRPr="002D3917">
              <w:rPr>
                <w:lang w:eastAsia="ko-KR"/>
              </w:rPr>
              <w:t xml:space="preserve">. The indicator </w:t>
            </w:r>
            <w:r w:rsidRPr="002D3917">
              <w:rPr>
                <w:i/>
                <w:iCs/>
              </w:rPr>
              <w:t>schedulingRequestFailure</w:t>
            </w:r>
            <w:r w:rsidRPr="002D3917">
              <w:t xml:space="preserve"> is used in case of SR failures [3]. The indicator </w:t>
            </w:r>
            <w:r w:rsidRPr="002D3917">
              <w:rPr>
                <w:i/>
                <w:iCs/>
              </w:rPr>
              <w:t>noPUCCHResourceAvailable</w:t>
            </w:r>
            <w:r w:rsidRPr="002D3917">
              <w:t xml:space="preserve"> is used when the UE has no valid SR PUCCH resources configured [3].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2495" w:name="_Toc171467717"/>
      <w:r w:rsidRPr="002D3917">
        <w:t>–</w:t>
      </w:r>
      <w:r w:rsidRPr="002D3917">
        <w:tab/>
      </w:r>
      <w:r w:rsidRPr="002D3917">
        <w:rPr>
          <w:i/>
        </w:rPr>
        <w:t>UEPositioningAssistanceInfo</w:t>
      </w:r>
      <w:bookmarkEnd w:id="2495"/>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2496" w:name="_Hlk95214035"/>
      <w:r w:rsidR="00893D04" w:rsidRPr="00E450AC">
        <w:t>maxNrOfTxTEGReport</w:t>
      </w:r>
      <w:r w:rsidRPr="00E450AC">
        <w:t>-r17</w:t>
      </w:r>
      <w:bookmarkEnd w:id="2496"/>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rPr>
              <w:t xml:space="preserve">This field indicates the </w:t>
            </w:r>
            <w:r w:rsidRPr="002D3917">
              <w:rPr>
                <w:szCs w:val="22"/>
                <w:lang w:eastAsia="sv-SE"/>
              </w:rPr>
              <w:t xml:space="preserve">serving cell </w:t>
            </w:r>
            <w:r w:rsidRPr="002D3917">
              <w:rPr>
                <w:noProof/>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2497" w:name="_Toc60777133"/>
      <w:bookmarkStart w:id="2498" w:name="_Toc171467718"/>
      <w:r w:rsidRPr="002D3917">
        <w:t>–</w:t>
      </w:r>
      <w:r w:rsidRPr="002D3917">
        <w:tab/>
      </w:r>
      <w:r w:rsidRPr="002D3917">
        <w:rPr>
          <w:i/>
        </w:rPr>
        <w:t>ULDedicatedMessageSegment</w:t>
      </w:r>
      <w:bookmarkEnd w:id="2497"/>
      <w:bookmarkEnd w:id="2498"/>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rPr>
            </w:pPr>
            <w:r w:rsidRPr="002D3917">
              <w:rPr>
                <w:szCs w:val="22"/>
                <w:lang w:eastAsia="sv-SE"/>
              </w:rPr>
              <w:t>Includes a segment of the encoded UL DCCH message.</w:t>
            </w:r>
            <w:r w:rsidRPr="002D3917">
              <w:rPr>
                <w:rFonts w:eastAsia="SimSun"/>
                <w:szCs w:val="22"/>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2499" w:name="_Toc60777134"/>
      <w:bookmarkStart w:id="2500" w:name="_Toc171467719"/>
      <w:r w:rsidRPr="002D3917">
        <w:t>–</w:t>
      </w:r>
      <w:r w:rsidRPr="002D3917">
        <w:tab/>
      </w:r>
      <w:r w:rsidRPr="002D3917">
        <w:rPr>
          <w:i/>
        </w:rPr>
        <w:t>ULInformationTransfer</w:t>
      </w:r>
      <w:bookmarkEnd w:id="2499"/>
      <w:bookmarkEnd w:id="2500"/>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2501" w:name="_Toc60777135"/>
      <w:bookmarkStart w:id="2502" w:name="_Toc171467720"/>
      <w:r w:rsidRPr="002D3917">
        <w:rPr>
          <w:rFonts w:eastAsia="SimSun"/>
        </w:rPr>
        <w:t>–</w:t>
      </w:r>
      <w:r w:rsidRPr="002D3917">
        <w:rPr>
          <w:rFonts w:eastAsia="SimSun"/>
        </w:rPr>
        <w:tab/>
      </w:r>
      <w:r w:rsidRPr="002D3917">
        <w:rPr>
          <w:rFonts w:eastAsia="SimSun"/>
          <w:i/>
          <w:iCs/>
          <w:noProof/>
        </w:rPr>
        <w:t>ULInformationTransferIRAT</w:t>
      </w:r>
      <w:bookmarkEnd w:id="2501"/>
      <w:bookmarkEnd w:id="2502"/>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rPr>
              <w:t xml:space="preserve"> In this version of the specification, the field is only used to transfer the E-UTRA RRC </w:t>
            </w:r>
            <w:r w:rsidRPr="002D3917">
              <w:rPr>
                <w:rFonts w:eastAsia="SimSun"/>
                <w:i/>
              </w:rPr>
              <w:t>MeasurementReport</w:t>
            </w:r>
            <w:r w:rsidRPr="002D3917">
              <w:rPr>
                <w:rFonts w:eastAsia="SimSun"/>
              </w:rPr>
              <w:t xml:space="preserve">, E-UTRA RRC </w:t>
            </w:r>
            <w:r w:rsidRPr="002D3917">
              <w:rPr>
                <w:rFonts w:eastAsia="SimSun"/>
                <w:i/>
              </w:rPr>
              <w:t>SidelinkUEInformation</w:t>
            </w:r>
            <w:r w:rsidRPr="002D3917">
              <w:rPr>
                <w:rFonts w:eastAsia="SimSun"/>
              </w:rPr>
              <w:t xml:space="preserve"> and the E-UTRA RRC </w:t>
            </w:r>
            <w:r w:rsidRPr="002D3917">
              <w:rPr>
                <w:rFonts w:eastAsia="SimSun"/>
                <w:i/>
              </w:rPr>
              <w:t>UEAssistanceInformation messages</w:t>
            </w:r>
            <w:r w:rsidRPr="002D3917">
              <w:rPr>
                <w:rFonts w:eastAsia="SimSun"/>
                <w:bCs/>
                <w:noProof/>
                <w:kern w:val="2"/>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2503" w:name="_Toc60777136"/>
      <w:bookmarkStart w:id="2504" w:name="_Toc171467721"/>
      <w:r w:rsidRPr="002D3917">
        <w:rPr>
          <w:i/>
          <w:iCs/>
        </w:rPr>
        <w:t>–</w:t>
      </w:r>
      <w:r w:rsidRPr="002D3917">
        <w:rPr>
          <w:i/>
          <w:iCs/>
        </w:rPr>
        <w:tab/>
      </w:r>
      <w:r w:rsidRPr="002D3917">
        <w:rPr>
          <w:i/>
          <w:iCs/>
          <w:noProof/>
        </w:rPr>
        <w:t>ULInformationTransferMRDC</w:t>
      </w:r>
      <w:bookmarkEnd w:id="2503"/>
      <w:bookmarkEnd w:id="2504"/>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rPr>
        <w:t xml:space="preserve">RRCReconfigurationComplete </w:t>
      </w:r>
      <w:r w:rsidRPr="002D3917">
        <w:t>message</w:t>
      </w:r>
      <w:r w:rsidR="00B822E7" w:rsidRPr="002D3917">
        <w:t xml:space="preserve">, the </w:t>
      </w:r>
      <w:r w:rsidR="00B822E7" w:rsidRPr="002D3917">
        <w:rPr>
          <w:i/>
        </w:rPr>
        <w:t>IABOtherInformation</w:t>
      </w:r>
      <w:r w:rsidR="00B822E7" w:rsidRPr="002D3917">
        <w:t xml:space="preserve"> message</w:t>
      </w:r>
      <w:r w:rsidRPr="002D3917">
        <w:t xml:space="preserve"> 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t>,</w:t>
            </w:r>
            <w:r w:rsidRPr="002D3917">
              <w:rPr>
                <w:i/>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2505" w:name="_Toc60777137"/>
      <w:bookmarkStart w:id="2506" w:name="_Toc171467722"/>
      <w:r w:rsidRPr="002D3917">
        <w:t>6.3</w:t>
      </w:r>
      <w:r w:rsidRPr="002D3917">
        <w:tab/>
        <w:t>RRC information elements</w:t>
      </w:r>
      <w:bookmarkEnd w:id="2505"/>
      <w:bookmarkEnd w:id="2506"/>
    </w:p>
    <w:p w14:paraId="13A836B1" w14:textId="77777777" w:rsidR="00394471" w:rsidRPr="002D3917" w:rsidRDefault="00394471" w:rsidP="00394471">
      <w:pPr>
        <w:pStyle w:val="Heading3"/>
      </w:pPr>
      <w:bookmarkStart w:id="2507" w:name="_Toc60777138"/>
      <w:bookmarkStart w:id="2508" w:name="_Toc171467723"/>
      <w:r w:rsidRPr="002D3917">
        <w:t>6.3.0</w:t>
      </w:r>
      <w:r w:rsidRPr="002D3917">
        <w:tab/>
        <w:t>Parameterized types</w:t>
      </w:r>
      <w:bookmarkEnd w:id="2507"/>
      <w:bookmarkEnd w:id="2508"/>
    </w:p>
    <w:p w14:paraId="3746D5D4" w14:textId="77777777" w:rsidR="00394471" w:rsidRPr="002D3917" w:rsidRDefault="00394471" w:rsidP="00394471">
      <w:pPr>
        <w:pStyle w:val="Heading4"/>
      </w:pPr>
      <w:bookmarkStart w:id="2509" w:name="_Toc60777139"/>
      <w:bookmarkStart w:id="2510" w:name="_Toc171467724"/>
      <w:r w:rsidRPr="002D3917">
        <w:t>–</w:t>
      </w:r>
      <w:r w:rsidRPr="002D3917">
        <w:tab/>
      </w:r>
      <w:r w:rsidRPr="002D3917">
        <w:rPr>
          <w:i/>
        </w:rPr>
        <w:t>SetupRelease</w:t>
      </w:r>
      <w:bookmarkEnd w:id="2509"/>
      <w:bookmarkEnd w:id="2510"/>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2511" w:name="_Toc60777140"/>
      <w:bookmarkStart w:id="2512" w:name="_Toc171467725"/>
      <w:r w:rsidRPr="002D3917">
        <w:t>6.3.1</w:t>
      </w:r>
      <w:r w:rsidRPr="002D3917">
        <w:tab/>
        <w:t>System information blocks</w:t>
      </w:r>
      <w:bookmarkEnd w:id="2511"/>
      <w:bookmarkEnd w:id="2512"/>
    </w:p>
    <w:p w14:paraId="6A1ED73F" w14:textId="77777777" w:rsidR="00394471" w:rsidRPr="002D3917" w:rsidRDefault="00394471" w:rsidP="00394471">
      <w:pPr>
        <w:pStyle w:val="Heading4"/>
        <w:rPr>
          <w:rFonts w:eastAsia="SimSun"/>
          <w:i/>
        </w:rPr>
      </w:pPr>
      <w:bookmarkStart w:id="2513" w:name="_Toc60777141"/>
      <w:bookmarkStart w:id="2514" w:name="_Toc171467726"/>
      <w:r w:rsidRPr="002D3917">
        <w:rPr>
          <w:rFonts w:eastAsia="SimSun"/>
        </w:rPr>
        <w:t>–</w:t>
      </w:r>
      <w:r w:rsidRPr="002D3917">
        <w:rPr>
          <w:rFonts w:eastAsia="SimSun"/>
        </w:rPr>
        <w:tab/>
      </w:r>
      <w:r w:rsidRPr="002D3917">
        <w:rPr>
          <w:rFonts w:eastAsia="SimSun"/>
          <w:i/>
        </w:rPr>
        <w:t>SIB2</w:t>
      </w:r>
      <w:bookmarkEnd w:id="2513"/>
      <w:bookmarkEnd w:id="2514"/>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rPr>
              <w:t>Parameter "</w:t>
            </w:r>
            <w:r w:rsidRPr="002D3917">
              <w:t>rangeToBestCell</w:t>
            </w:r>
            <w:r w:rsidRPr="002D3917">
              <w:rPr>
                <w:bCs/>
              </w:rPr>
              <w:t xml:space="preserve">" in </w:t>
            </w:r>
            <w:r w:rsidRPr="002D3917">
              <w:t>TS 38.304 [20]</w:t>
            </w:r>
            <w:r w:rsidRPr="002D3917">
              <w:rPr>
                <w:bCs/>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rPr>
              <w:t xml:space="preserve">Configuration to allow relaxation of RRM measurement requirements for cell reselection </w:t>
            </w:r>
            <w:r w:rsidRPr="002D3917">
              <w:rPr>
                <w:szCs w:val="22"/>
                <w:lang w:eastAsia="sv-SE"/>
              </w:rPr>
              <w:t>(see TS 38.304 [20], clause 5.2.4.9)</w:t>
            </w:r>
            <w:r w:rsidRPr="002D3917">
              <w:rPr>
                <w:bCs/>
              </w:rPr>
              <w:t>.</w:t>
            </w:r>
            <w:r w:rsidR="004821D3" w:rsidRPr="002D3917">
              <w:rPr>
                <w:bCs/>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2515" w:name="_Toc60777142"/>
      <w:bookmarkStart w:id="2516" w:name="_Toc171467727"/>
      <w:r w:rsidRPr="002D3917">
        <w:rPr>
          <w:rFonts w:eastAsia="SimSun"/>
        </w:rPr>
        <w:t>–</w:t>
      </w:r>
      <w:r w:rsidRPr="002D3917">
        <w:rPr>
          <w:rFonts w:eastAsia="SimSun"/>
        </w:rPr>
        <w:tab/>
      </w:r>
      <w:r w:rsidRPr="002D3917">
        <w:rPr>
          <w:rFonts w:eastAsia="SimSun"/>
          <w:i/>
        </w:rPr>
        <w:t>SIB3</w:t>
      </w:r>
      <w:bookmarkEnd w:id="2515"/>
      <w:bookmarkEnd w:id="2516"/>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2517" w:name="_Toc60777143"/>
      <w:bookmarkStart w:id="2518" w:name="_Toc171467728"/>
      <w:r w:rsidRPr="002D3917">
        <w:rPr>
          <w:rFonts w:eastAsia="SimSun"/>
        </w:rPr>
        <w:t>–</w:t>
      </w:r>
      <w:r w:rsidRPr="002D3917">
        <w:rPr>
          <w:rFonts w:eastAsia="SimSun"/>
        </w:rPr>
        <w:tab/>
      </w:r>
      <w:r w:rsidRPr="002D3917">
        <w:rPr>
          <w:rFonts w:eastAsia="SimSun"/>
          <w:i/>
          <w:noProof/>
        </w:rPr>
        <w:t>SIB4</w:t>
      </w:r>
      <w:bookmarkEnd w:id="2517"/>
      <w:bookmarkEnd w:id="2518"/>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2519" w:name="_Hlk134757151"/>
            <w:r w:rsidRPr="002D3917">
              <w:rPr>
                <w:b/>
                <w:bCs/>
                <w:i/>
                <w:lang w:eastAsia="en-GB"/>
              </w:rPr>
              <w:t>eRedCapAccessAllowed</w:t>
            </w:r>
            <w:bookmarkEnd w:id="2519"/>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2961162C" w:rsidR="00C17813" w:rsidRPr="002D3917" w:rsidRDefault="00C17813" w:rsidP="00C17813">
            <w:pPr>
              <w:pStyle w:val="TAL"/>
              <w:rPr>
                <w:b/>
                <w:bCs/>
                <w:i/>
                <w:noProof/>
                <w:lang w:eastAsia="en-GB"/>
              </w:rPr>
            </w:pPr>
            <w:r w:rsidRPr="002D3917">
              <w:rPr>
                <w:lang w:eastAsia="en-GB"/>
              </w:rPr>
              <w:t xml:space="preserve">If present, it indicates that a mobile IAB node may </w:t>
            </w:r>
            <w:ins w:id="2520" w:author="CR#4917r1" w:date="2024-09-11T22:59:00Z" w16du:dateUtc="2024-09-11T20:59:00Z">
              <w:r w:rsidR="00E05432">
                <w:rPr>
                  <w:lang w:eastAsia="en-GB"/>
                </w:rPr>
                <w:t xml:space="preserve">be </w:t>
              </w:r>
            </w:ins>
            <w:r w:rsidRPr="002D3917">
              <w:rPr>
                <w:lang w:eastAsia="en-GB"/>
              </w:rPr>
              <w:t>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2521" w:name="_Toc60777144"/>
      <w:bookmarkStart w:id="2522" w:name="_Toc171467729"/>
      <w:r w:rsidRPr="002D3917">
        <w:rPr>
          <w:rFonts w:eastAsia="SimSun"/>
        </w:rPr>
        <w:t>–</w:t>
      </w:r>
      <w:r w:rsidRPr="002D3917">
        <w:rPr>
          <w:rFonts w:eastAsia="SimSun"/>
        </w:rPr>
        <w:tab/>
      </w:r>
      <w:r w:rsidRPr="002D3917">
        <w:rPr>
          <w:rFonts w:eastAsia="SimSun"/>
          <w:i/>
          <w:noProof/>
        </w:rPr>
        <w:t>SIB5</w:t>
      </w:r>
      <w:bookmarkEnd w:id="2521"/>
      <w:bookmarkEnd w:id="2522"/>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pPr>
            <w:r w:rsidRPr="002D3917">
              <w:rPr>
                <w:lang w:eastAsia="en-GB"/>
              </w:rPr>
              <w:t xml:space="preserve">List of carrier frequencies </w:t>
            </w:r>
            <w:r w:rsidRPr="002D3917">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2523" w:name="_Toc60777145"/>
      <w:bookmarkStart w:id="2524" w:name="_Toc171467730"/>
      <w:r w:rsidRPr="002D3917">
        <w:rPr>
          <w:rFonts w:eastAsia="SimSun"/>
          <w:i/>
        </w:rPr>
        <w:t>–</w:t>
      </w:r>
      <w:r w:rsidRPr="002D3917">
        <w:rPr>
          <w:rFonts w:eastAsia="SimSun"/>
          <w:i/>
        </w:rPr>
        <w:tab/>
      </w:r>
      <w:r w:rsidRPr="002D3917">
        <w:rPr>
          <w:rFonts w:eastAsia="SimSun"/>
          <w:i/>
          <w:noProof/>
        </w:rPr>
        <w:t>SIB6</w:t>
      </w:r>
      <w:bookmarkEnd w:id="2523"/>
      <w:bookmarkEnd w:id="2524"/>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2525" w:name="_Toc60777146"/>
      <w:bookmarkStart w:id="2526" w:name="_Toc171467731"/>
      <w:r w:rsidRPr="002D3917">
        <w:rPr>
          <w:rFonts w:eastAsia="SimSun"/>
          <w:i/>
        </w:rPr>
        <w:t>–</w:t>
      </w:r>
      <w:r w:rsidRPr="002D3917">
        <w:rPr>
          <w:rFonts w:eastAsia="SimSun"/>
          <w:i/>
        </w:rPr>
        <w:tab/>
      </w:r>
      <w:r w:rsidRPr="002D3917">
        <w:rPr>
          <w:rFonts w:eastAsia="SimSun"/>
          <w:i/>
          <w:noProof/>
        </w:rPr>
        <w:t>SIB7</w:t>
      </w:r>
      <w:bookmarkEnd w:id="2525"/>
      <w:bookmarkEnd w:id="2526"/>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2527" w:name="_Toc60777147"/>
      <w:bookmarkStart w:id="2528" w:name="_Toc171467732"/>
      <w:r w:rsidRPr="002D3917">
        <w:rPr>
          <w:rFonts w:eastAsia="SimSun"/>
          <w:i/>
        </w:rPr>
        <w:t>–</w:t>
      </w:r>
      <w:r w:rsidRPr="002D3917">
        <w:rPr>
          <w:rFonts w:eastAsia="SimSun"/>
          <w:i/>
        </w:rPr>
        <w:tab/>
      </w:r>
      <w:r w:rsidRPr="002D3917">
        <w:rPr>
          <w:rFonts w:eastAsia="SimSun"/>
          <w:i/>
          <w:noProof/>
        </w:rPr>
        <w:t>SIB8</w:t>
      </w:r>
      <w:bookmarkEnd w:id="2527"/>
      <w:bookmarkEnd w:id="2528"/>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840C5A" w:rsidRDefault="00394471" w:rsidP="00840C5A">
      <w:pPr>
        <w:pStyle w:val="PL"/>
        <w:rPr>
          <w:color w:val="808080"/>
          <w:rPrChange w:id="2529" w:author="CR#4904r2" w:date="2024-09-11T18:10:00Z" w16du:dateUtc="2024-09-11T16:10:00Z">
            <w:rPr/>
          </w:rPrChange>
        </w:rPr>
      </w:pPr>
      <w:r w:rsidRPr="00840C5A">
        <w:rPr>
          <w:color w:val="808080"/>
          <w:rPrChange w:id="2530" w:author="CR#4904r2" w:date="2024-09-11T18:10:00Z" w16du:dateUtc="2024-09-11T16:10:00Z">
            <w:rPr/>
          </w:rPrChange>
        </w:rPr>
        <w:t>-- ASN1START</w:t>
      </w:r>
    </w:p>
    <w:p w14:paraId="75133401" w14:textId="77777777" w:rsidR="00394471" w:rsidRPr="00840C5A" w:rsidRDefault="00394471" w:rsidP="00840C5A">
      <w:pPr>
        <w:pStyle w:val="PL"/>
        <w:rPr>
          <w:color w:val="808080"/>
          <w:rPrChange w:id="2531" w:author="CR#4904r2" w:date="2024-09-11T18:10:00Z" w16du:dateUtc="2024-09-11T16:10:00Z">
            <w:rPr/>
          </w:rPrChange>
        </w:rPr>
      </w:pPr>
      <w:r w:rsidRPr="00840C5A">
        <w:rPr>
          <w:color w:val="808080"/>
          <w:rPrChange w:id="2532" w:author="CR#4904r2" w:date="2024-09-11T18:10:00Z" w16du:dateUtc="2024-09-11T16:10:00Z">
            <w:rPr/>
          </w:rPrChange>
        </w:rPr>
        <w:t>-- TAG-SIB8-START</w:t>
      </w:r>
    </w:p>
    <w:p w14:paraId="7CBF12E1" w14:textId="77777777" w:rsidR="00394471" w:rsidRPr="00840C5A" w:rsidRDefault="00394471" w:rsidP="00840C5A">
      <w:pPr>
        <w:pStyle w:val="PL"/>
        <w:rPr>
          <w:color w:val="808080"/>
          <w:rPrChange w:id="2533" w:author="CR#4904r2" w:date="2024-09-11T18:10:00Z" w16du:dateUtc="2024-09-11T16:10:00Z">
            <w:rPr/>
          </w:rPrChange>
        </w:rPr>
      </w:pPr>
    </w:p>
    <w:p w14:paraId="49444024" w14:textId="77777777" w:rsidR="00394471" w:rsidRPr="00840C5A" w:rsidRDefault="00394471" w:rsidP="00840C5A">
      <w:pPr>
        <w:pStyle w:val="PL"/>
        <w:rPr>
          <w:color w:val="808080"/>
          <w:rPrChange w:id="2534" w:author="CR#4904r2" w:date="2024-09-11T18:10:00Z" w16du:dateUtc="2024-09-11T16:10:00Z">
            <w:rPr/>
          </w:rPrChange>
        </w:rPr>
      </w:pPr>
      <w:r w:rsidRPr="00840C5A">
        <w:rPr>
          <w:color w:val="808080"/>
          <w:rPrChange w:id="2535" w:author="CR#4904r2" w:date="2024-09-11T18:10:00Z" w16du:dateUtc="2024-09-11T16:10:00Z">
            <w:rPr/>
          </w:rPrChange>
        </w:rPr>
        <w:t xml:space="preserve">SIB8 ::=                        </w:t>
      </w:r>
      <w:r w:rsidRPr="00840C5A">
        <w:rPr>
          <w:color w:val="808080"/>
          <w:rPrChange w:id="2536" w:author="CR#4904r2" w:date="2024-09-11T18:10:00Z" w16du:dateUtc="2024-09-11T16:10:00Z">
            <w:rPr>
              <w:color w:val="993366"/>
            </w:rPr>
          </w:rPrChange>
        </w:rPr>
        <w:t>SEQUENCE</w:t>
      </w:r>
      <w:r w:rsidRPr="00840C5A">
        <w:rPr>
          <w:color w:val="808080"/>
          <w:rPrChange w:id="2537" w:author="CR#4904r2" w:date="2024-09-11T18:10:00Z" w16du:dateUtc="2024-09-11T16:10:00Z">
            <w:rPr/>
          </w:rPrChange>
        </w:rPr>
        <w:t xml:space="preserve"> {</w:t>
      </w:r>
    </w:p>
    <w:p w14:paraId="5A5D8F66" w14:textId="77777777" w:rsidR="00394471" w:rsidRPr="00840C5A" w:rsidRDefault="00394471" w:rsidP="00840C5A">
      <w:pPr>
        <w:pStyle w:val="PL"/>
        <w:rPr>
          <w:color w:val="808080"/>
          <w:rPrChange w:id="2538" w:author="CR#4904r2" w:date="2024-09-11T18:10:00Z" w16du:dateUtc="2024-09-11T16:10:00Z">
            <w:rPr/>
          </w:rPrChange>
        </w:rPr>
      </w:pPr>
      <w:r w:rsidRPr="00840C5A">
        <w:rPr>
          <w:color w:val="808080"/>
          <w:rPrChange w:id="2539" w:author="CR#4904r2" w:date="2024-09-11T18:10:00Z" w16du:dateUtc="2024-09-11T16:10:00Z">
            <w:rPr/>
          </w:rPrChange>
        </w:rPr>
        <w:t xml:space="preserve">    messageIdentifier               </w:t>
      </w:r>
      <w:r w:rsidRPr="00840C5A">
        <w:rPr>
          <w:color w:val="808080"/>
          <w:rPrChange w:id="2540" w:author="CR#4904r2" w:date="2024-09-11T18:10:00Z" w16du:dateUtc="2024-09-11T16:10:00Z">
            <w:rPr>
              <w:color w:val="993366"/>
            </w:rPr>
          </w:rPrChange>
        </w:rPr>
        <w:t>BIT</w:t>
      </w:r>
      <w:r w:rsidRPr="00840C5A">
        <w:rPr>
          <w:color w:val="808080"/>
          <w:rPrChange w:id="2541" w:author="CR#4904r2" w:date="2024-09-11T18:10:00Z" w16du:dateUtc="2024-09-11T16:10:00Z">
            <w:rPr/>
          </w:rPrChange>
        </w:rPr>
        <w:t xml:space="preserve"> </w:t>
      </w:r>
      <w:r w:rsidRPr="00840C5A">
        <w:rPr>
          <w:color w:val="808080"/>
          <w:rPrChange w:id="2542" w:author="CR#4904r2" w:date="2024-09-11T18:10:00Z" w16du:dateUtc="2024-09-11T16:10:00Z">
            <w:rPr>
              <w:color w:val="993366"/>
            </w:rPr>
          </w:rPrChange>
        </w:rPr>
        <w:t>STRING</w:t>
      </w:r>
      <w:r w:rsidRPr="00840C5A">
        <w:rPr>
          <w:color w:val="808080"/>
          <w:rPrChange w:id="2543" w:author="CR#4904r2" w:date="2024-09-11T18:10:00Z" w16du:dateUtc="2024-09-11T16:10:00Z">
            <w:rPr/>
          </w:rPrChange>
        </w:rPr>
        <w:t xml:space="preserve"> (</w:t>
      </w:r>
      <w:r w:rsidRPr="00840C5A">
        <w:rPr>
          <w:color w:val="808080"/>
          <w:rPrChange w:id="2544" w:author="CR#4904r2" w:date="2024-09-11T18:10:00Z" w16du:dateUtc="2024-09-11T16:10:00Z">
            <w:rPr>
              <w:color w:val="993366"/>
            </w:rPr>
          </w:rPrChange>
        </w:rPr>
        <w:t>SIZE</w:t>
      </w:r>
      <w:r w:rsidRPr="00840C5A">
        <w:rPr>
          <w:color w:val="808080"/>
          <w:rPrChange w:id="2545" w:author="CR#4904r2" w:date="2024-09-11T18:10:00Z" w16du:dateUtc="2024-09-11T16:10:00Z">
            <w:rPr/>
          </w:rPrChange>
        </w:rPr>
        <w:t xml:space="preserve"> (16)),</w:t>
      </w:r>
    </w:p>
    <w:p w14:paraId="52533297" w14:textId="77777777" w:rsidR="00394471" w:rsidRPr="00840C5A" w:rsidRDefault="00394471" w:rsidP="00840C5A">
      <w:pPr>
        <w:pStyle w:val="PL"/>
        <w:rPr>
          <w:color w:val="808080"/>
          <w:rPrChange w:id="2546" w:author="CR#4904r2" w:date="2024-09-11T18:10:00Z" w16du:dateUtc="2024-09-11T16:10:00Z">
            <w:rPr/>
          </w:rPrChange>
        </w:rPr>
      </w:pPr>
      <w:r w:rsidRPr="00840C5A">
        <w:rPr>
          <w:color w:val="808080"/>
          <w:rPrChange w:id="2547" w:author="CR#4904r2" w:date="2024-09-11T18:10:00Z" w16du:dateUtc="2024-09-11T16:10:00Z">
            <w:rPr/>
          </w:rPrChange>
        </w:rPr>
        <w:t xml:space="preserve">    serialNumber                    </w:t>
      </w:r>
      <w:r w:rsidRPr="00840C5A">
        <w:rPr>
          <w:color w:val="808080"/>
          <w:rPrChange w:id="2548" w:author="CR#4904r2" w:date="2024-09-11T18:10:00Z" w16du:dateUtc="2024-09-11T16:10:00Z">
            <w:rPr>
              <w:color w:val="993366"/>
            </w:rPr>
          </w:rPrChange>
        </w:rPr>
        <w:t>BIT</w:t>
      </w:r>
      <w:r w:rsidRPr="00840C5A">
        <w:rPr>
          <w:color w:val="808080"/>
          <w:rPrChange w:id="2549" w:author="CR#4904r2" w:date="2024-09-11T18:10:00Z" w16du:dateUtc="2024-09-11T16:10:00Z">
            <w:rPr/>
          </w:rPrChange>
        </w:rPr>
        <w:t xml:space="preserve"> </w:t>
      </w:r>
      <w:r w:rsidRPr="00840C5A">
        <w:rPr>
          <w:color w:val="808080"/>
          <w:rPrChange w:id="2550" w:author="CR#4904r2" w:date="2024-09-11T18:10:00Z" w16du:dateUtc="2024-09-11T16:10:00Z">
            <w:rPr>
              <w:color w:val="993366"/>
            </w:rPr>
          </w:rPrChange>
        </w:rPr>
        <w:t>STRING</w:t>
      </w:r>
      <w:r w:rsidRPr="00840C5A">
        <w:rPr>
          <w:color w:val="808080"/>
          <w:rPrChange w:id="2551" w:author="CR#4904r2" w:date="2024-09-11T18:10:00Z" w16du:dateUtc="2024-09-11T16:10:00Z">
            <w:rPr/>
          </w:rPrChange>
        </w:rPr>
        <w:t xml:space="preserve"> (</w:t>
      </w:r>
      <w:r w:rsidRPr="00840C5A">
        <w:rPr>
          <w:color w:val="808080"/>
          <w:rPrChange w:id="2552" w:author="CR#4904r2" w:date="2024-09-11T18:10:00Z" w16du:dateUtc="2024-09-11T16:10:00Z">
            <w:rPr>
              <w:color w:val="993366"/>
            </w:rPr>
          </w:rPrChange>
        </w:rPr>
        <w:t>SIZE</w:t>
      </w:r>
      <w:r w:rsidRPr="00840C5A">
        <w:rPr>
          <w:color w:val="808080"/>
          <w:rPrChange w:id="2553" w:author="CR#4904r2" w:date="2024-09-11T18:10:00Z" w16du:dateUtc="2024-09-11T16:10:00Z">
            <w:rPr/>
          </w:rPrChange>
        </w:rPr>
        <w:t xml:space="preserve"> (16)),</w:t>
      </w:r>
    </w:p>
    <w:p w14:paraId="5CC8B254" w14:textId="77777777" w:rsidR="00394471" w:rsidRPr="00840C5A" w:rsidRDefault="00394471" w:rsidP="00840C5A">
      <w:pPr>
        <w:pStyle w:val="PL"/>
        <w:rPr>
          <w:color w:val="808080"/>
          <w:rPrChange w:id="2554" w:author="CR#4904r2" w:date="2024-09-11T18:10:00Z" w16du:dateUtc="2024-09-11T16:10:00Z">
            <w:rPr/>
          </w:rPrChange>
        </w:rPr>
      </w:pPr>
      <w:r w:rsidRPr="00840C5A">
        <w:rPr>
          <w:color w:val="808080"/>
          <w:rPrChange w:id="2555" w:author="CR#4904r2" w:date="2024-09-11T18:10:00Z" w16du:dateUtc="2024-09-11T16:10:00Z">
            <w:rPr/>
          </w:rPrChange>
        </w:rPr>
        <w:t xml:space="preserve">    warningMessageSegmentType       </w:t>
      </w:r>
      <w:r w:rsidRPr="00840C5A">
        <w:rPr>
          <w:color w:val="808080"/>
          <w:rPrChange w:id="2556" w:author="CR#4904r2" w:date="2024-09-11T18:10:00Z" w16du:dateUtc="2024-09-11T16:10:00Z">
            <w:rPr>
              <w:color w:val="993366"/>
            </w:rPr>
          </w:rPrChange>
        </w:rPr>
        <w:t>ENUMERATED</w:t>
      </w:r>
      <w:r w:rsidRPr="00840C5A">
        <w:rPr>
          <w:color w:val="808080"/>
          <w:rPrChange w:id="2557" w:author="CR#4904r2" w:date="2024-09-11T18:10:00Z" w16du:dateUtc="2024-09-11T16:10:00Z">
            <w:rPr/>
          </w:rPrChange>
        </w:rPr>
        <w:t xml:space="preserve"> {notLastSegment, lastSegment},</w:t>
      </w:r>
    </w:p>
    <w:p w14:paraId="1A6E3ACD" w14:textId="77777777" w:rsidR="00394471" w:rsidRPr="00840C5A" w:rsidRDefault="00394471" w:rsidP="00840C5A">
      <w:pPr>
        <w:pStyle w:val="PL"/>
        <w:rPr>
          <w:color w:val="808080"/>
          <w:rPrChange w:id="2558" w:author="CR#4904r2" w:date="2024-09-11T18:10:00Z" w16du:dateUtc="2024-09-11T16:10:00Z">
            <w:rPr/>
          </w:rPrChange>
        </w:rPr>
      </w:pPr>
      <w:r w:rsidRPr="00840C5A">
        <w:rPr>
          <w:color w:val="808080"/>
          <w:rPrChange w:id="2559" w:author="CR#4904r2" w:date="2024-09-11T18:10:00Z" w16du:dateUtc="2024-09-11T16:10:00Z">
            <w:rPr/>
          </w:rPrChange>
        </w:rPr>
        <w:t xml:space="preserve">    warningMessageSegmentNumber     </w:t>
      </w:r>
      <w:r w:rsidRPr="00840C5A">
        <w:rPr>
          <w:color w:val="808080"/>
          <w:rPrChange w:id="2560" w:author="CR#4904r2" w:date="2024-09-11T18:10:00Z" w16du:dateUtc="2024-09-11T16:10:00Z">
            <w:rPr>
              <w:color w:val="993366"/>
            </w:rPr>
          </w:rPrChange>
        </w:rPr>
        <w:t>INTEGER</w:t>
      </w:r>
      <w:r w:rsidRPr="00840C5A">
        <w:rPr>
          <w:color w:val="808080"/>
          <w:rPrChange w:id="2561" w:author="CR#4904r2" w:date="2024-09-11T18:10:00Z" w16du:dateUtc="2024-09-11T16:10:00Z">
            <w:rPr/>
          </w:rPrChange>
        </w:rPr>
        <w:t xml:space="preserve"> (0..63),</w:t>
      </w:r>
    </w:p>
    <w:p w14:paraId="11D28EBC" w14:textId="77777777" w:rsidR="00394471" w:rsidRPr="00840C5A" w:rsidRDefault="00394471" w:rsidP="00840C5A">
      <w:pPr>
        <w:pStyle w:val="PL"/>
        <w:rPr>
          <w:color w:val="808080"/>
          <w:rPrChange w:id="2562" w:author="CR#4904r2" w:date="2024-09-11T18:10:00Z" w16du:dateUtc="2024-09-11T16:10:00Z">
            <w:rPr/>
          </w:rPrChange>
        </w:rPr>
      </w:pPr>
      <w:r w:rsidRPr="00840C5A">
        <w:rPr>
          <w:color w:val="808080"/>
          <w:rPrChange w:id="2563" w:author="CR#4904r2" w:date="2024-09-11T18:10:00Z" w16du:dateUtc="2024-09-11T16:10:00Z">
            <w:rPr/>
          </w:rPrChange>
        </w:rPr>
        <w:t xml:space="preserve">    warningMessageSegment           </w:t>
      </w:r>
      <w:r w:rsidRPr="00840C5A">
        <w:rPr>
          <w:color w:val="808080"/>
          <w:rPrChange w:id="2564" w:author="CR#4904r2" w:date="2024-09-11T18:10:00Z" w16du:dateUtc="2024-09-11T16:10:00Z">
            <w:rPr>
              <w:color w:val="993366"/>
            </w:rPr>
          </w:rPrChange>
        </w:rPr>
        <w:t>OCTET</w:t>
      </w:r>
      <w:r w:rsidRPr="00840C5A">
        <w:rPr>
          <w:color w:val="808080"/>
          <w:rPrChange w:id="2565" w:author="CR#4904r2" w:date="2024-09-11T18:10:00Z" w16du:dateUtc="2024-09-11T16:10:00Z">
            <w:rPr/>
          </w:rPrChange>
        </w:rPr>
        <w:t xml:space="preserve"> </w:t>
      </w:r>
      <w:r w:rsidRPr="00840C5A">
        <w:rPr>
          <w:color w:val="808080"/>
          <w:rPrChange w:id="2566" w:author="CR#4904r2" w:date="2024-09-11T18:10:00Z" w16du:dateUtc="2024-09-11T16:10:00Z">
            <w:rPr>
              <w:color w:val="993366"/>
            </w:rPr>
          </w:rPrChange>
        </w:rPr>
        <w:t>STRING</w:t>
      </w:r>
      <w:r w:rsidRPr="00840C5A">
        <w:rPr>
          <w:color w:val="808080"/>
          <w:rPrChange w:id="2567" w:author="CR#4904r2" w:date="2024-09-11T18:10:00Z" w16du:dateUtc="2024-09-11T16:10:00Z">
            <w:rPr/>
          </w:rPrChange>
        </w:rPr>
        <w:t>,</w:t>
      </w:r>
    </w:p>
    <w:p w14:paraId="55BA87FB" w14:textId="77777777" w:rsidR="00394471" w:rsidRPr="00840C5A" w:rsidRDefault="00394471" w:rsidP="00840C5A">
      <w:pPr>
        <w:pStyle w:val="PL"/>
        <w:rPr>
          <w:color w:val="808080"/>
          <w:rPrChange w:id="2568" w:author="CR#4904r2" w:date="2024-09-11T18:10:00Z" w16du:dateUtc="2024-09-11T16:10:00Z">
            <w:rPr/>
          </w:rPrChange>
        </w:rPr>
      </w:pPr>
      <w:r w:rsidRPr="00840C5A">
        <w:rPr>
          <w:color w:val="808080"/>
          <w:rPrChange w:id="2569" w:author="CR#4904r2" w:date="2024-09-11T18:10:00Z" w16du:dateUtc="2024-09-11T16:10:00Z">
            <w:rPr/>
          </w:rPrChange>
        </w:rPr>
        <w:t xml:space="preserve">    dataCodingScheme                </w:t>
      </w:r>
      <w:r w:rsidRPr="00840C5A">
        <w:rPr>
          <w:color w:val="808080"/>
          <w:rPrChange w:id="2570" w:author="CR#4904r2" w:date="2024-09-11T18:10:00Z" w16du:dateUtc="2024-09-11T16:10:00Z">
            <w:rPr>
              <w:color w:val="993366"/>
            </w:rPr>
          </w:rPrChange>
        </w:rPr>
        <w:t>OCTET</w:t>
      </w:r>
      <w:r w:rsidRPr="00840C5A">
        <w:rPr>
          <w:color w:val="808080"/>
          <w:rPrChange w:id="2571" w:author="CR#4904r2" w:date="2024-09-11T18:10:00Z" w16du:dateUtc="2024-09-11T16:10:00Z">
            <w:rPr/>
          </w:rPrChange>
        </w:rPr>
        <w:t xml:space="preserve"> </w:t>
      </w:r>
      <w:r w:rsidRPr="00840C5A">
        <w:rPr>
          <w:color w:val="808080"/>
          <w:rPrChange w:id="2572" w:author="CR#4904r2" w:date="2024-09-11T18:10:00Z" w16du:dateUtc="2024-09-11T16:10:00Z">
            <w:rPr>
              <w:color w:val="993366"/>
            </w:rPr>
          </w:rPrChange>
        </w:rPr>
        <w:t>STRING</w:t>
      </w:r>
      <w:r w:rsidRPr="00840C5A">
        <w:rPr>
          <w:color w:val="808080"/>
          <w:rPrChange w:id="2573" w:author="CR#4904r2" w:date="2024-09-11T18:10:00Z" w16du:dateUtc="2024-09-11T16:10:00Z">
            <w:rPr/>
          </w:rPrChange>
        </w:rPr>
        <w:t xml:space="preserve"> (</w:t>
      </w:r>
      <w:r w:rsidRPr="00840C5A">
        <w:rPr>
          <w:color w:val="808080"/>
          <w:rPrChange w:id="2574" w:author="CR#4904r2" w:date="2024-09-11T18:10:00Z" w16du:dateUtc="2024-09-11T16:10:00Z">
            <w:rPr>
              <w:color w:val="993366"/>
            </w:rPr>
          </w:rPrChange>
        </w:rPr>
        <w:t>SIZE</w:t>
      </w:r>
      <w:r w:rsidRPr="00840C5A">
        <w:rPr>
          <w:color w:val="808080"/>
          <w:rPrChange w:id="2575" w:author="CR#4904r2" w:date="2024-09-11T18:10:00Z" w16du:dateUtc="2024-09-11T16:10:00Z">
            <w:rPr/>
          </w:rPrChange>
        </w:rPr>
        <w:t xml:space="preserve"> (1))                         </w:t>
      </w:r>
      <w:r w:rsidRPr="00840C5A">
        <w:rPr>
          <w:color w:val="808080"/>
          <w:rPrChange w:id="2576" w:author="CR#4904r2" w:date="2024-09-11T18:10:00Z" w16du:dateUtc="2024-09-11T16:10:00Z">
            <w:rPr>
              <w:color w:val="993366"/>
            </w:rPr>
          </w:rPrChange>
        </w:rPr>
        <w:t>OPTIONAL</w:t>
      </w:r>
      <w:r w:rsidRPr="00840C5A">
        <w:rPr>
          <w:color w:val="808080"/>
          <w:rPrChange w:id="2577" w:author="CR#4904r2" w:date="2024-09-11T18:10:00Z" w16du:dateUtc="2024-09-11T16:10:00Z">
            <w:rPr/>
          </w:rPrChange>
        </w:rPr>
        <w:t>,   -- Cond Segment1</w:t>
      </w:r>
    </w:p>
    <w:p w14:paraId="6FFF7F2C" w14:textId="77777777" w:rsidR="00394471" w:rsidRPr="00840C5A" w:rsidRDefault="00394471" w:rsidP="00840C5A">
      <w:pPr>
        <w:pStyle w:val="PL"/>
        <w:rPr>
          <w:color w:val="808080"/>
          <w:rPrChange w:id="2578" w:author="CR#4904r2" w:date="2024-09-11T18:10:00Z" w16du:dateUtc="2024-09-11T16:10:00Z">
            <w:rPr/>
          </w:rPrChange>
        </w:rPr>
      </w:pPr>
      <w:r w:rsidRPr="00840C5A">
        <w:rPr>
          <w:color w:val="808080"/>
          <w:rPrChange w:id="2579" w:author="CR#4904r2" w:date="2024-09-11T18:10:00Z" w16du:dateUtc="2024-09-11T16:10:00Z">
            <w:rPr/>
          </w:rPrChange>
        </w:rPr>
        <w:t xml:space="preserve">    warningAreaCoordinatesSegment   </w:t>
      </w:r>
      <w:r w:rsidRPr="00840C5A">
        <w:rPr>
          <w:color w:val="808080"/>
          <w:rPrChange w:id="2580" w:author="CR#4904r2" w:date="2024-09-11T18:10:00Z" w16du:dateUtc="2024-09-11T16:10:00Z">
            <w:rPr>
              <w:color w:val="993366"/>
            </w:rPr>
          </w:rPrChange>
        </w:rPr>
        <w:t>OCTET</w:t>
      </w:r>
      <w:r w:rsidRPr="00840C5A">
        <w:rPr>
          <w:color w:val="808080"/>
          <w:rPrChange w:id="2581" w:author="CR#4904r2" w:date="2024-09-11T18:10:00Z" w16du:dateUtc="2024-09-11T16:10:00Z">
            <w:rPr/>
          </w:rPrChange>
        </w:rPr>
        <w:t xml:space="preserve"> </w:t>
      </w:r>
      <w:r w:rsidRPr="00840C5A">
        <w:rPr>
          <w:color w:val="808080"/>
          <w:rPrChange w:id="2582" w:author="CR#4904r2" w:date="2024-09-11T18:10:00Z" w16du:dateUtc="2024-09-11T16:10:00Z">
            <w:rPr>
              <w:color w:val="993366"/>
            </w:rPr>
          </w:rPrChange>
        </w:rPr>
        <w:t>STRING</w:t>
      </w:r>
      <w:r w:rsidRPr="00840C5A">
        <w:rPr>
          <w:color w:val="808080"/>
          <w:rPrChange w:id="2583" w:author="CR#4904r2" w:date="2024-09-11T18:10:00Z" w16du:dateUtc="2024-09-11T16:10:00Z">
            <w:rPr/>
          </w:rPrChange>
        </w:rPr>
        <w:t xml:space="preserve">                                    </w:t>
      </w:r>
      <w:r w:rsidRPr="00840C5A">
        <w:rPr>
          <w:color w:val="808080"/>
          <w:rPrChange w:id="2584" w:author="CR#4904r2" w:date="2024-09-11T18:10:00Z" w16du:dateUtc="2024-09-11T16:10:00Z">
            <w:rPr>
              <w:color w:val="993366"/>
            </w:rPr>
          </w:rPrChange>
        </w:rPr>
        <w:t>OPTIONAL</w:t>
      </w:r>
      <w:r w:rsidRPr="00840C5A">
        <w:rPr>
          <w:color w:val="808080"/>
          <w:rPrChange w:id="2585" w:author="CR#4904r2" w:date="2024-09-11T18:10:00Z" w16du:dateUtc="2024-09-11T16:10:00Z">
            <w:rPr/>
          </w:rPrChange>
        </w:rPr>
        <w:t>,   -- Need R</w:t>
      </w:r>
    </w:p>
    <w:p w14:paraId="37BEB6C4" w14:textId="77777777" w:rsidR="00394471" w:rsidRPr="00840C5A" w:rsidRDefault="00394471" w:rsidP="00840C5A">
      <w:pPr>
        <w:pStyle w:val="PL"/>
        <w:rPr>
          <w:color w:val="808080"/>
          <w:rPrChange w:id="2586" w:author="CR#4904r2" w:date="2024-09-11T18:10:00Z" w16du:dateUtc="2024-09-11T16:10:00Z">
            <w:rPr/>
          </w:rPrChange>
        </w:rPr>
      </w:pPr>
      <w:r w:rsidRPr="00840C5A">
        <w:rPr>
          <w:color w:val="808080"/>
          <w:rPrChange w:id="2587" w:author="CR#4904r2" w:date="2024-09-11T18:10:00Z" w16du:dateUtc="2024-09-11T16:10:00Z">
            <w:rPr/>
          </w:rPrChange>
        </w:rPr>
        <w:lastRenderedPageBreak/>
        <w:t xml:space="preserve">    lateNonCriticalExtension        </w:t>
      </w:r>
      <w:r w:rsidRPr="00840C5A">
        <w:rPr>
          <w:color w:val="808080"/>
          <w:rPrChange w:id="2588" w:author="CR#4904r2" w:date="2024-09-11T18:10:00Z" w16du:dateUtc="2024-09-11T16:10:00Z">
            <w:rPr>
              <w:color w:val="993366"/>
            </w:rPr>
          </w:rPrChange>
        </w:rPr>
        <w:t>OCTET</w:t>
      </w:r>
      <w:r w:rsidRPr="00840C5A">
        <w:rPr>
          <w:color w:val="808080"/>
          <w:rPrChange w:id="2589" w:author="CR#4904r2" w:date="2024-09-11T18:10:00Z" w16du:dateUtc="2024-09-11T16:10:00Z">
            <w:rPr/>
          </w:rPrChange>
        </w:rPr>
        <w:t xml:space="preserve"> </w:t>
      </w:r>
      <w:r w:rsidRPr="00840C5A">
        <w:rPr>
          <w:color w:val="808080"/>
          <w:rPrChange w:id="2590" w:author="CR#4904r2" w:date="2024-09-11T18:10:00Z" w16du:dateUtc="2024-09-11T16:10:00Z">
            <w:rPr>
              <w:color w:val="993366"/>
            </w:rPr>
          </w:rPrChange>
        </w:rPr>
        <w:t>STRING</w:t>
      </w:r>
      <w:r w:rsidRPr="00840C5A">
        <w:rPr>
          <w:color w:val="808080"/>
          <w:rPrChange w:id="2591" w:author="CR#4904r2" w:date="2024-09-11T18:10:00Z" w16du:dateUtc="2024-09-11T16:10:00Z">
            <w:rPr/>
          </w:rPrChange>
        </w:rPr>
        <w:t xml:space="preserve">                                    </w:t>
      </w:r>
      <w:r w:rsidRPr="00840C5A">
        <w:rPr>
          <w:color w:val="808080"/>
          <w:rPrChange w:id="2592" w:author="CR#4904r2" w:date="2024-09-11T18:10:00Z" w16du:dateUtc="2024-09-11T16:10:00Z">
            <w:rPr>
              <w:color w:val="993366"/>
            </w:rPr>
          </w:rPrChange>
        </w:rPr>
        <w:t>OPTIONAL</w:t>
      </w:r>
      <w:r w:rsidRPr="00840C5A">
        <w:rPr>
          <w:color w:val="808080"/>
          <w:rPrChange w:id="2593" w:author="CR#4904r2" w:date="2024-09-11T18:10:00Z" w16du:dateUtc="2024-09-11T16:10:00Z">
            <w:rPr/>
          </w:rPrChange>
        </w:rPr>
        <w:t>,</w:t>
      </w:r>
    </w:p>
    <w:p w14:paraId="2A7659BE" w14:textId="77777777" w:rsidR="00394471" w:rsidRPr="00840C5A" w:rsidRDefault="00394471" w:rsidP="00840C5A">
      <w:pPr>
        <w:pStyle w:val="PL"/>
        <w:rPr>
          <w:color w:val="808080"/>
          <w:rPrChange w:id="2594" w:author="CR#4904r2" w:date="2024-09-11T18:10:00Z" w16du:dateUtc="2024-09-11T16:10:00Z">
            <w:rPr/>
          </w:rPrChange>
        </w:rPr>
      </w:pPr>
      <w:r w:rsidRPr="00840C5A">
        <w:rPr>
          <w:color w:val="808080"/>
          <w:rPrChange w:id="2595" w:author="CR#4904r2" w:date="2024-09-11T18:10:00Z" w16du:dateUtc="2024-09-11T16:10:00Z">
            <w:rPr/>
          </w:rPrChange>
        </w:rPr>
        <w:t xml:space="preserve">    ...</w:t>
      </w:r>
    </w:p>
    <w:p w14:paraId="195D8E04" w14:textId="77777777" w:rsidR="00394471" w:rsidRPr="00840C5A" w:rsidRDefault="00394471" w:rsidP="00840C5A">
      <w:pPr>
        <w:pStyle w:val="PL"/>
        <w:rPr>
          <w:color w:val="808080"/>
          <w:rPrChange w:id="2596" w:author="CR#4904r2" w:date="2024-09-11T18:10:00Z" w16du:dateUtc="2024-09-11T16:10:00Z">
            <w:rPr/>
          </w:rPrChange>
        </w:rPr>
      </w:pPr>
      <w:r w:rsidRPr="00840C5A">
        <w:rPr>
          <w:color w:val="808080"/>
          <w:rPrChange w:id="2597" w:author="CR#4904r2" w:date="2024-09-11T18:10:00Z" w16du:dateUtc="2024-09-11T16:10:00Z">
            <w:rPr/>
          </w:rPrChange>
        </w:rPr>
        <w:t>}</w:t>
      </w:r>
    </w:p>
    <w:p w14:paraId="351DE793" w14:textId="77777777" w:rsidR="00394471" w:rsidRPr="00840C5A" w:rsidRDefault="00394471" w:rsidP="00840C5A">
      <w:pPr>
        <w:pStyle w:val="PL"/>
        <w:rPr>
          <w:color w:val="808080"/>
          <w:rPrChange w:id="2598" w:author="CR#4904r2" w:date="2024-09-11T18:10:00Z" w16du:dateUtc="2024-09-11T16:10:00Z">
            <w:rPr/>
          </w:rPrChange>
        </w:rPr>
      </w:pPr>
    </w:p>
    <w:p w14:paraId="5749CE1D" w14:textId="77777777" w:rsidR="00394471" w:rsidRPr="00840C5A" w:rsidRDefault="00394471" w:rsidP="00840C5A">
      <w:pPr>
        <w:pStyle w:val="PL"/>
        <w:rPr>
          <w:color w:val="808080"/>
          <w:rPrChange w:id="2599" w:author="CR#4904r2" w:date="2024-09-11T18:10:00Z" w16du:dateUtc="2024-09-11T16:10:00Z">
            <w:rPr/>
          </w:rPrChange>
        </w:rPr>
      </w:pPr>
      <w:r w:rsidRPr="00840C5A">
        <w:rPr>
          <w:color w:val="808080"/>
          <w:rPrChange w:id="2600" w:author="CR#4904r2" w:date="2024-09-11T18:10:00Z" w16du:dateUtc="2024-09-11T16:10:00Z">
            <w:rPr/>
          </w:rPrChange>
        </w:rPr>
        <w:t>-- TAG-SIB8-STOP</w:t>
      </w:r>
    </w:p>
    <w:p w14:paraId="457514F6" w14:textId="77777777" w:rsidR="00394471" w:rsidRPr="00840C5A" w:rsidRDefault="00394471" w:rsidP="00840C5A">
      <w:pPr>
        <w:pStyle w:val="PL"/>
        <w:rPr>
          <w:color w:val="808080"/>
          <w:rPrChange w:id="2601" w:author="CR#4904r2" w:date="2024-09-11T18:10:00Z" w16du:dateUtc="2024-09-11T16:10:00Z">
            <w:rPr/>
          </w:rPrChange>
        </w:rPr>
      </w:pPr>
      <w:r w:rsidRPr="00840C5A">
        <w:rPr>
          <w:color w:val="808080"/>
          <w:rPrChange w:id="2602" w:author="CR#4904r2" w:date="2024-09-11T18:10:00Z" w16du:dateUtc="2024-09-11T16:10:00Z">
            <w:rPr/>
          </w:rPrChange>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2603" w:name="_Toc60777148"/>
      <w:bookmarkStart w:id="2604" w:name="_Toc171467733"/>
      <w:r w:rsidRPr="002D3917">
        <w:rPr>
          <w:rFonts w:eastAsia="SimSun"/>
        </w:rPr>
        <w:t>–</w:t>
      </w:r>
      <w:r w:rsidRPr="002D3917">
        <w:rPr>
          <w:rFonts w:eastAsia="SimSun"/>
        </w:rPr>
        <w:tab/>
      </w:r>
      <w:r w:rsidRPr="002D3917">
        <w:rPr>
          <w:rFonts w:eastAsia="SimSun"/>
          <w:i/>
          <w:noProof/>
        </w:rPr>
        <w:t>SIB9</w:t>
      </w:r>
      <w:bookmarkEnd w:id="2603"/>
      <w:bookmarkEnd w:id="2604"/>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2605" w:name="_Toc60777149"/>
      <w:bookmarkStart w:id="2606" w:name="_Toc171467734"/>
      <w:r w:rsidRPr="002D3917">
        <w:t>–</w:t>
      </w:r>
      <w:r w:rsidRPr="002D3917">
        <w:tab/>
      </w:r>
      <w:r w:rsidRPr="002D3917">
        <w:rPr>
          <w:i/>
          <w:iCs/>
          <w:lang w:eastAsia="x-none"/>
        </w:rPr>
        <w:t>SIB10</w:t>
      </w:r>
      <w:bookmarkEnd w:id="2605"/>
      <w:bookmarkEnd w:id="2606"/>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2607" w:name="_Toc60777150"/>
      <w:bookmarkStart w:id="2608" w:name="_Toc171467735"/>
      <w:r w:rsidRPr="002D3917">
        <w:rPr>
          <w:rFonts w:eastAsia="SimSun"/>
        </w:rPr>
        <w:t>–</w:t>
      </w:r>
      <w:r w:rsidRPr="002D3917">
        <w:rPr>
          <w:rFonts w:eastAsia="SimSun"/>
        </w:rPr>
        <w:tab/>
      </w:r>
      <w:r w:rsidRPr="002D3917">
        <w:rPr>
          <w:rFonts w:eastAsia="SimSun"/>
          <w:i/>
          <w:iCs/>
          <w:noProof/>
          <w:lang w:eastAsia="x-none"/>
        </w:rPr>
        <w:t>SIB11</w:t>
      </w:r>
      <w:bookmarkEnd w:id="2607"/>
      <w:bookmarkEnd w:id="2608"/>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rPr>
      </w:pPr>
      <w:bookmarkStart w:id="2609" w:name="_Toc60777151"/>
      <w:bookmarkStart w:id="2610" w:name="_Toc171467736"/>
      <w:r w:rsidRPr="002D3917">
        <w:t>–</w:t>
      </w:r>
      <w:r w:rsidRPr="002D3917">
        <w:tab/>
      </w:r>
      <w:r w:rsidRPr="002D3917">
        <w:rPr>
          <w:i/>
          <w:iCs/>
          <w:noProof/>
        </w:rPr>
        <w:t>SIB12</w:t>
      </w:r>
      <w:bookmarkEnd w:id="2609"/>
      <w:bookmarkEnd w:id="2610"/>
    </w:p>
    <w:p w14:paraId="2451C11C" w14:textId="51ACE2B5" w:rsidR="00394471" w:rsidRPr="002D3917" w:rsidRDefault="00394471" w:rsidP="00394471">
      <w:r w:rsidRPr="002D3917">
        <w:t>SIB12 contains NR sidelink communication</w:t>
      </w:r>
      <w:r w:rsidR="005D44A8" w:rsidRPr="002D3917">
        <w:t>/discovery</w:t>
      </w:r>
      <w:r w:rsidRPr="002D3917">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2611" w:name="OLE_LINK70"/>
      <w:bookmarkStart w:id="2612" w:name="OLE_LINK71"/>
      <w:r w:rsidRPr="00E450AC">
        <w:t xml:space="preserve">::=   </w:t>
      </w:r>
      <w:bookmarkEnd w:id="2611"/>
      <w:bookmarkEnd w:id="2612"/>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rPr>
            </w:pPr>
            <w:r w:rsidRPr="002D3917">
              <w:rPr>
                <w:b/>
                <w:bCs/>
                <w:i/>
                <w:iCs/>
              </w:rPr>
              <w:t>sl-DRX-ConfigCommonGC-BC</w:t>
            </w:r>
          </w:p>
          <w:p w14:paraId="3741065B" w14:textId="0C68D28B" w:rsidR="00C26E98" w:rsidRPr="002D3917" w:rsidRDefault="00C26E98" w:rsidP="00771058">
            <w:pPr>
              <w:pStyle w:val="TAL"/>
              <w:rPr>
                <w:bCs/>
                <w:iCs/>
              </w:rPr>
            </w:pPr>
            <w:r w:rsidRPr="002D3917">
              <w:rPr>
                <w:bCs/>
                <w:iCs/>
              </w:rPr>
              <w:t>This field indicates the sidelink DRX configuration for groupcast and broadcast communication, as specified in TS 38.321 [</w:t>
            </w:r>
            <w:r w:rsidR="005F190C" w:rsidRPr="002D3917">
              <w:rPr>
                <w:bCs/>
                <w:iCs/>
              </w:rPr>
              <w:t>3</w:t>
            </w:r>
            <w:r w:rsidRPr="002D3917">
              <w:rPr>
                <w:bCs/>
                <w:iCs/>
              </w:rPr>
              <w:t>].</w:t>
            </w:r>
            <w:r w:rsidR="002714C6" w:rsidRPr="002D3917">
              <w:t xml:space="preserve"> </w:t>
            </w:r>
            <w:r w:rsidR="002714C6" w:rsidRPr="002D3917">
              <w:rPr>
                <w:bCs/>
                <w:iCs/>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rPr>
              <w:t>sl-FreqInfoList</w:t>
            </w:r>
            <w:r w:rsidR="00844DBE" w:rsidRPr="002D3917">
              <w:rPr>
                <w:b/>
                <w:bCs/>
                <w:i/>
                <w:iCs/>
              </w:rPr>
              <w:t>, sl-FreqInfoListSizeExt</w:t>
            </w:r>
          </w:p>
          <w:p w14:paraId="0AE8794B" w14:textId="29B33077" w:rsidR="00394471" w:rsidRPr="002D3917" w:rsidRDefault="00394471" w:rsidP="00964CC4">
            <w:pPr>
              <w:pStyle w:val="TAL"/>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rPr>
            </w:pPr>
            <w:r w:rsidRPr="002D3917">
              <w:rPr>
                <w:b/>
                <w:bCs/>
                <w:i/>
                <w:iCs/>
              </w:rPr>
              <w:t>sl-L2U2N-Relay</w:t>
            </w:r>
          </w:p>
          <w:p w14:paraId="3B951F85" w14:textId="13A862E2" w:rsidR="00360CB9" w:rsidRPr="002D3917" w:rsidRDefault="00360CB9" w:rsidP="00360CB9">
            <w:pPr>
              <w:pStyle w:val="TAL"/>
            </w:pPr>
            <w:r w:rsidRPr="002D3917">
              <w:t xml:space="preserve">This field indicates the support of NR sidelink Layer-2 </w:t>
            </w:r>
            <w:r w:rsidR="001630DF" w:rsidRPr="002D3917">
              <w:t xml:space="preserve">U2N </w:t>
            </w:r>
            <w:r w:rsidRPr="002D3917">
              <w:t>relay</w:t>
            </w:r>
            <w:r w:rsidR="001630DF" w:rsidRPr="002D3917">
              <w:t xml:space="preserve"> operation</w:t>
            </w:r>
            <w:r w:rsidRPr="002D3917">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rPr>
            </w:pPr>
            <w:r w:rsidRPr="002D3917">
              <w:rPr>
                <w:b/>
                <w:bCs/>
                <w:i/>
                <w:iCs/>
              </w:rPr>
              <w:t>sl-</w:t>
            </w:r>
            <w:r w:rsidR="00E46D33" w:rsidRPr="002D3917">
              <w:rPr>
                <w:b/>
                <w:bCs/>
                <w:i/>
                <w:iCs/>
              </w:rPr>
              <w:t>L2-U2U</w:t>
            </w:r>
            <w:r w:rsidRPr="002D3917">
              <w:rPr>
                <w:b/>
                <w:bCs/>
                <w:i/>
                <w:iCs/>
              </w:rPr>
              <w:t>-Relay</w:t>
            </w:r>
          </w:p>
          <w:p w14:paraId="0D2B31CB" w14:textId="65A3A066" w:rsidR="001630DF" w:rsidRPr="002D3917" w:rsidRDefault="001630DF" w:rsidP="001630DF">
            <w:pPr>
              <w:pStyle w:val="TAL"/>
              <w:rPr>
                <w:b/>
                <w:bCs/>
                <w:i/>
                <w:iCs/>
              </w:rPr>
            </w:pPr>
            <w:r w:rsidRPr="002D3917">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rPr>
            </w:pPr>
            <w:r w:rsidRPr="002D3917">
              <w:rPr>
                <w:b/>
                <w:bCs/>
                <w:i/>
                <w:iCs/>
              </w:rPr>
              <w:t>sl-L3U2N-RelayDiscovery</w:t>
            </w:r>
          </w:p>
          <w:p w14:paraId="62AE7CCE" w14:textId="2AEB73AA" w:rsidR="00360CB9" w:rsidRPr="002D3917" w:rsidRDefault="00360CB9" w:rsidP="00360CB9">
            <w:pPr>
              <w:pStyle w:val="TAL"/>
            </w:pPr>
            <w:r w:rsidRPr="002D3917">
              <w:t xml:space="preserve">This field indicates the support of L3 U2N relay AS-layer capability, i.e. NR sidelink </w:t>
            </w:r>
            <w:r w:rsidR="00E46D33" w:rsidRPr="002D3917">
              <w:t xml:space="preserve">L3 U2N </w:t>
            </w:r>
            <w:r w:rsidRPr="002D3917">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rPr>
            </w:pPr>
            <w:r w:rsidRPr="002D3917">
              <w:rPr>
                <w:b/>
                <w:bCs/>
                <w:i/>
                <w:iCs/>
              </w:rPr>
              <w:t>sl-L3-U2U-RelayDiscovery</w:t>
            </w:r>
          </w:p>
          <w:p w14:paraId="659D91E6" w14:textId="0CBDA800" w:rsidR="00E46D33" w:rsidRPr="002D3917" w:rsidRDefault="00E46D33" w:rsidP="00E46D33">
            <w:pPr>
              <w:pStyle w:val="TAL"/>
              <w:rPr>
                <w:b/>
                <w:bCs/>
                <w:i/>
                <w:iCs/>
              </w:rPr>
            </w:pPr>
            <w:r w:rsidRPr="002D3917">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rPr>
            </w:pPr>
            <w:r w:rsidRPr="002D3917">
              <w:rPr>
                <w:b/>
                <w:bCs/>
                <w:i/>
                <w:iCs/>
              </w:rPr>
              <w:t>sl-MaxNumConsecutiveDTX</w:t>
            </w:r>
          </w:p>
          <w:p w14:paraId="22B5A2FB" w14:textId="77777777" w:rsidR="00E46D33" w:rsidRPr="002D3917" w:rsidRDefault="00E46D33" w:rsidP="00E46D33">
            <w:pPr>
              <w:pStyle w:val="TAL"/>
              <w:rPr>
                <w:b/>
                <w:bCs/>
                <w:i/>
                <w:iCs/>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rPr>
            </w:pPr>
            <w:r w:rsidRPr="002D3917">
              <w:rPr>
                <w:b/>
                <w:bCs/>
                <w:i/>
                <w:iCs/>
              </w:rPr>
              <w:t>sl-MaxTransPowerCA</w:t>
            </w:r>
          </w:p>
          <w:p w14:paraId="2738A9B7" w14:textId="62398C21" w:rsidR="00E46D33" w:rsidRPr="002D3917" w:rsidRDefault="00E46D33" w:rsidP="00E46D33">
            <w:pPr>
              <w:pStyle w:val="TAL"/>
            </w:pPr>
            <w:r w:rsidRPr="002D3917">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rPr>
            </w:pPr>
            <w:r w:rsidRPr="002D3917">
              <w:rPr>
                <w:b/>
                <w:bCs/>
                <w:i/>
                <w:iCs/>
              </w:rPr>
              <w:t>sl-MeasConfigCommon</w:t>
            </w:r>
          </w:p>
          <w:p w14:paraId="683603A5" w14:textId="77777777" w:rsidR="00E46D33" w:rsidRPr="002D3917" w:rsidRDefault="00E46D33" w:rsidP="00E46D33">
            <w:pPr>
              <w:pStyle w:val="TAL"/>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rPr>
            </w:pPr>
            <w:r w:rsidRPr="002D3917">
              <w:rPr>
                <w:b/>
                <w:bCs/>
                <w:i/>
                <w:iCs/>
              </w:rPr>
              <w:t>sl-NonRelayDiscovery</w:t>
            </w:r>
          </w:p>
          <w:p w14:paraId="711985AF" w14:textId="2FF9E98E" w:rsidR="00E46D33" w:rsidRPr="002D3917" w:rsidRDefault="00E46D33" w:rsidP="00E46D33">
            <w:pPr>
              <w:pStyle w:val="TAL"/>
            </w:pPr>
            <w:r w:rsidRPr="002D3917">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rPr>
            </w:pPr>
            <w:r w:rsidRPr="002D3917">
              <w:rPr>
                <w:b/>
                <w:bCs/>
                <w:i/>
                <w:iCs/>
              </w:rPr>
              <w:t>sl-NR-AnchorCarrierFreqList</w:t>
            </w:r>
          </w:p>
          <w:p w14:paraId="3CBE0E41" w14:textId="6A2EEBEE" w:rsidR="00E46D33" w:rsidRPr="002D3917" w:rsidRDefault="00E46D33" w:rsidP="00E46D33">
            <w:pPr>
              <w:pStyle w:val="TAL"/>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rPr>
            </w:pPr>
            <w:r w:rsidRPr="002D3917">
              <w:rPr>
                <w:b/>
                <w:bCs/>
                <w:i/>
                <w:iCs/>
              </w:rPr>
              <w:t>sl-OffsetDFN</w:t>
            </w:r>
          </w:p>
          <w:p w14:paraId="409460F4" w14:textId="77777777" w:rsidR="00E46D33" w:rsidRPr="002D3917" w:rsidRDefault="00E46D33" w:rsidP="00E46D33">
            <w:pPr>
              <w:pStyle w:val="TAL"/>
            </w:pPr>
            <w:r w:rsidRPr="002D3917">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rPr>
            </w:pPr>
            <w:r w:rsidRPr="002D3917">
              <w:rPr>
                <w:b/>
                <w:bCs/>
                <w:i/>
                <w:iCs/>
              </w:rPr>
              <w:t>sl-RadioBearerConfigList</w:t>
            </w:r>
          </w:p>
          <w:p w14:paraId="0D46B966" w14:textId="77777777" w:rsidR="00E46D33" w:rsidRPr="002D3917" w:rsidRDefault="00E46D33" w:rsidP="00E46D33">
            <w:pPr>
              <w:pStyle w:val="TAL"/>
              <w:rPr>
                <w:rFonts w:cs="Courier New"/>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rPr>
            </w:pPr>
            <w:r w:rsidRPr="002D3917">
              <w:rPr>
                <w:b/>
                <w:bCs/>
                <w:i/>
                <w:iCs/>
              </w:rPr>
              <w:t>sl-RLC-BearerConfigList, sl-RLC-BearerConfigListSizeExt</w:t>
            </w:r>
          </w:p>
          <w:p w14:paraId="557ABA60" w14:textId="42AC270B" w:rsidR="00E46D33" w:rsidRPr="002D3917" w:rsidRDefault="00E46D33" w:rsidP="00E46D33">
            <w:pPr>
              <w:pStyle w:val="TAL"/>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rPr>
            </w:pPr>
            <w:r w:rsidRPr="002D3917">
              <w:rPr>
                <w:b/>
                <w:bCs/>
                <w:i/>
                <w:iCs/>
              </w:rPr>
              <w:lastRenderedPageBreak/>
              <w:t>sl-SSB-PriorityNR</w:t>
            </w:r>
          </w:p>
          <w:p w14:paraId="24ED411E" w14:textId="77777777" w:rsidR="00E46D33" w:rsidRPr="002D3917" w:rsidRDefault="00E46D33" w:rsidP="00E46D33">
            <w:pPr>
              <w:pStyle w:val="TAL"/>
            </w:pPr>
            <w:r w:rsidRPr="002D3917">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rPr>
            </w:pPr>
            <w:r w:rsidRPr="002D3917">
              <w:rPr>
                <w:b/>
                <w:bCs/>
                <w:i/>
                <w:iCs/>
              </w:rPr>
              <w:t>sl-SyncFreqList</w:t>
            </w:r>
          </w:p>
          <w:p w14:paraId="771226BF" w14:textId="0AD2F92C" w:rsidR="00E46D33" w:rsidRPr="002D3917" w:rsidRDefault="00E46D33" w:rsidP="00E46D33">
            <w:pPr>
              <w:pStyle w:val="TAL"/>
              <w:rPr>
                <w:b/>
                <w:bCs/>
                <w:i/>
                <w:iCs/>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rPr>
            </w:pPr>
            <w:r w:rsidRPr="002D3917">
              <w:rPr>
                <w:b/>
                <w:bCs/>
                <w:i/>
                <w:iCs/>
              </w:rPr>
              <w:t>sl-SyncTxMultiFreq</w:t>
            </w:r>
          </w:p>
          <w:p w14:paraId="2769D8B8" w14:textId="6ACE9AC6" w:rsidR="00E46D33" w:rsidRPr="002D3917" w:rsidRDefault="00E46D33" w:rsidP="00E46D33">
            <w:pPr>
              <w:pStyle w:val="TAL"/>
              <w:rPr>
                <w:b/>
                <w:bCs/>
                <w:i/>
                <w:iCs/>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rPr>
            </w:pPr>
            <w:r w:rsidRPr="002D3917">
              <w:rPr>
                <w:b/>
                <w:bCs/>
                <w:i/>
                <w:iCs/>
              </w:rPr>
              <w:t>t400</w:t>
            </w:r>
          </w:p>
          <w:p w14:paraId="20291175" w14:textId="77777777" w:rsidR="00E46D33" w:rsidRPr="002D3917" w:rsidRDefault="00E46D33" w:rsidP="00E46D33">
            <w:pPr>
              <w:pStyle w:val="TAL"/>
            </w:pPr>
            <w:r w:rsidRPr="002D3917">
              <w:t xml:space="preserve">Indicates the value for timer T400 as described in clause 7.1. Value </w:t>
            </w:r>
            <w:r w:rsidRPr="002D3917">
              <w:rPr>
                <w:i/>
                <w:iCs/>
              </w:rPr>
              <w:t>ms100</w:t>
            </w:r>
            <w:r w:rsidRPr="002D3917">
              <w:t xml:space="preserve"> corresponds to 100 ms, value </w:t>
            </w:r>
            <w:r w:rsidRPr="002D3917">
              <w:rPr>
                <w:i/>
                <w:iCs/>
              </w:rPr>
              <w:t>ms200</w:t>
            </w:r>
            <w:r w:rsidRPr="002D3917">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rPr>
            </w:pPr>
            <w:r w:rsidRPr="002D3917">
              <w:rPr>
                <w:b/>
                <w:bCs/>
                <w:i/>
                <w:iCs/>
              </w:rPr>
              <w:t>t400-U2U</w:t>
            </w:r>
          </w:p>
          <w:p w14:paraId="156AF2FC" w14:textId="0BA6FF1A" w:rsidR="00E46D33" w:rsidRPr="002D3917" w:rsidRDefault="00E46D33" w:rsidP="00E46D33">
            <w:pPr>
              <w:pStyle w:val="TAL"/>
              <w:rPr>
                <w:b/>
                <w:bCs/>
                <w:i/>
                <w:iCs/>
              </w:rPr>
            </w:pPr>
            <w:r w:rsidRPr="002D3917">
              <w:t xml:space="preserve">Indicates the value for timer T400 to be applied for end-to-end PC5 connection in sidelink U2U relay operation as described in clause 7.1. Value </w:t>
            </w:r>
            <w:r w:rsidRPr="002D3917">
              <w:rPr>
                <w:i/>
                <w:iCs/>
              </w:rPr>
              <w:t>ms200</w:t>
            </w:r>
            <w:r w:rsidRPr="002D3917">
              <w:t xml:space="preserve"> corresponds to 200 ms, value </w:t>
            </w:r>
            <w:r w:rsidRPr="002D3917">
              <w:rPr>
                <w:i/>
                <w:iCs/>
              </w:rPr>
              <w:t>ms400</w:t>
            </w:r>
            <w:r w:rsidRPr="002D3917">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rPr>
      </w:pPr>
      <w:bookmarkStart w:id="2613" w:name="_Toc60777152"/>
      <w:bookmarkStart w:id="2614" w:name="_Toc171467737"/>
      <w:r w:rsidRPr="002D3917">
        <w:t>–</w:t>
      </w:r>
      <w:r w:rsidRPr="002D3917">
        <w:tab/>
      </w:r>
      <w:r w:rsidRPr="002D3917">
        <w:rPr>
          <w:i/>
          <w:iCs/>
          <w:noProof/>
        </w:rPr>
        <w:t>SIB13</w:t>
      </w:r>
      <w:bookmarkEnd w:id="2613"/>
      <w:bookmarkEnd w:id="2614"/>
    </w:p>
    <w:p w14:paraId="461A670D" w14:textId="77777777" w:rsidR="00394471" w:rsidRPr="002D3917" w:rsidRDefault="00394471" w:rsidP="00394471">
      <w:pPr>
        <w:rPr>
          <w:rFonts w:eastAsia="Yu Mincho"/>
          <w:iCs/>
        </w:rPr>
      </w:pPr>
      <w:r w:rsidRPr="002D3917">
        <w:t>SIB13 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rPr>
            </w:pPr>
            <w:r w:rsidRPr="002D3917">
              <w:rPr>
                <w:rFonts w:eastAsiaTheme="minorEastAsia"/>
                <w:b/>
                <w:bCs/>
                <w:i/>
                <w:iCs/>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rPr>
            </w:pPr>
            <w:r w:rsidRPr="002D3917">
              <w:rPr>
                <w:b/>
                <w:bCs/>
                <w:i/>
                <w:iCs/>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rPr>
      </w:pPr>
      <w:bookmarkStart w:id="2615" w:name="_Toc60777153"/>
      <w:bookmarkStart w:id="2616" w:name="_Toc171467738"/>
      <w:r w:rsidRPr="002D3917">
        <w:t>–</w:t>
      </w:r>
      <w:r w:rsidRPr="002D3917">
        <w:tab/>
      </w:r>
      <w:r w:rsidRPr="002D3917">
        <w:rPr>
          <w:i/>
          <w:iCs/>
          <w:noProof/>
        </w:rPr>
        <w:t>SIB14</w:t>
      </w:r>
      <w:bookmarkEnd w:id="2615"/>
      <w:bookmarkEnd w:id="2616"/>
    </w:p>
    <w:p w14:paraId="65529DE1" w14:textId="77777777" w:rsidR="00394471" w:rsidRPr="002D3917" w:rsidRDefault="00394471" w:rsidP="00394471">
      <w:pPr>
        <w:rPr>
          <w:rFonts w:eastAsia="Yu Mincho"/>
          <w:iCs/>
        </w:rPr>
      </w:pPr>
      <w:r w:rsidRPr="002D3917">
        <w:t xml:space="preserve">SIB14 contains configurations of V2X sidelink communication defined in TS 36.331 [10], which can be used jointly with that included in </w:t>
      </w:r>
      <w:r w:rsidRPr="002D3917">
        <w:rPr>
          <w:i/>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rPr>
            </w:pPr>
            <w:r w:rsidRPr="002D3917">
              <w:rPr>
                <w:b/>
                <w:bCs/>
                <w:i/>
                <w:iCs/>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rPr>
      </w:pPr>
      <w:bookmarkStart w:id="2617" w:name="_Toc171467739"/>
      <w:r w:rsidRPr="002D3917">
        <w:t>–</w:t>
      </w:r>
      <w:r w:rsidRPr="002D3917">
        <w:tab/>
      </w:r>
      <w:r w:rsidRPr="002D3917">
        <w:rPr>
          <w:i/>
          <w:iCs/>
          <w:noProof/>
        </w:rPr>
        <w:t>SIB15</w:t>
      </w:r>
      <w:bookmarkEnd w:id="2617"/>
    </w:p>
    <w:p w14:paraId="1C07F066" w14:textId="28E8886E" w:rsidR="00E84B6D" w:rsidRPr="002D3917" w:rsidRDefault="00E84B6D" w:rsidP="00E84B6D">
      <w:pPr>
        <w:rPr>
          <w:rFonts w:eastAsia="Yu Mincho"/>
          <w:iCs/>
        </w:rPr>
      </w:pPr>
      <w:r w:rsidRPr="002D3917">
        <w:rPr>
          <w:i/>
          <w:iCs/>
        </w:rPr>
        <w:t>SIB15</w:t>
      </w:r>
      <w:r w:rsidRPr="002D3917">
        <w:t xml:space="preserve"> 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rPr>
            </w:pPr>
            <w:r w:rsidRPr="002D3917">
              <w:rPr>
                <w:b/>
                <w:bCs/>
                <w:i/>
                <w:iCs/>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rPr>
            </w:pPr>
            <w:r w:rsidRPr="002D3917">
              <w:rPr>
                <w:b/>
                <w:bCs/>
                <w:i/>
                <w:iCs/>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pPr>
      <w:bookmarkStart w:id="2618" w:name="_Toc171467740"/>
      <w:r w:rsidRPr="002D3917">
        <w:t>–</w:t>
      </w:r>
      <w:r w:rsidRPr="002D3917">
        <w:tab/>
      </w:r>
      <w:r w:rsidRPr="002D3917">
        <w:rPr>
          <w:i/>
          <w:iCs/>
        </w:rPr>
        <w:t>SIB16</w:t>
      </w:r>
      <w:bookmarkEnd w:id="2618"/>
    </w:p>
    <w:p w14:paraId="6ED3DDDF" w14:textId="7E99D97A" w:rsidR="00EC5164" w:rsidRPr="002D3917" w:rsidRDefault="00EC5164" w:rsidP="00EC5164">
      <w:pPr>
        <w:rPr>
          <w:rFonts w:eastAsia="Yu Mincho"/>
          <w:iCs/>
        </w:rPr>
      </w:pPr>
      <w:r w:rsidRPr="002D3917">
        <w:t>SIB16 contains configurations of slice</w:t>
      </w:r>
      <w:r w:rsidR="007D3EDC" w:rsidRPr="002D3917">
        <w:t>-based</w:t>
      </w:r>
      <w:r w:rsidRPr="002D3917">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rPr>
            </w:pPr>
            <w:r w:rsidRPr="002D3917">
              <w:rPr>
                <w:b/>
                <w:bCs/>
                <w:i/>
                <w:iCs/>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rPr>
      </w:pPr>
      <w:bookmarkStart w:id="2619" w:name="_Toc171467741"/>
      <w:bookmarkStart w:id="2620" w:name="_Hlk92653127"/>
      <w:r w:rsidRPr="002D3917">
        <w:t>–</w:t>
      </w:r>
      <w:r w:rsidRPr="002D3917">
        <w:tab/>
      </w:r>
      <w:r w:rsidR="00B512AA" w:rsidRPr="002D3917">
        <w:rPr>
          <w:i/>
          <w:iCs/>
          <w:noProof/>
        </w:rPr>
        <w:t>SIB17</w:t>
      </w:r>
      <w:bookmarkEnd w:id="2619"/>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840C5A" w:rsidRDefault="00B623BD" w:rsidP="00E450AC">
      <w:pPr>
        <w:pStyle w:val="PL"/>
        <w:rPr>
          <w:lang w:val="fr-FR"/>
          <w:rPrChange w:id="2621" w:author="CR#4904r2" w:date="2024-09-11T17:54:00Z" w16du:dateUtc="2024-09-11T15:54:00Z">
            <w:rPr/>
          </w:rPrChange>
        </w:rPr>
      </w:pPr>
      <w:r w:rsidRPr="00E450AC">
        <w:t xml:space="preserve">    </w:t>
      </w:r>
      <w:r w:rsidRPr="00840C5A">
        <w:rPr>
          <w:lang w:val="fr-FR"/>
          <w:rPrChange w:id="2622" w:author="CR#4904r2" w:date="2024-09-11T17:54:00Z" w16du:dateUtc="2024-09-11T15:54:00Z">
            <w:rPr/>
          </w:rPrChange>
        </w:rPr>
        <w:t xml:space="preserve">validityDuration-r17        </w:t>
      </w:r>
      <w:r w:rsidRPr="00840C5A">
        <w:rPr>
          <w:color w:val="993366"/>
          <w:lang w:val="fr-FR"/>
          <w:rPrChange w:id="2623" w:author="CR#4904r2" w:date="2024-09-11T17:54:00Z" w16du:dateUtc="2024-09-11T15:54:00Z">
            <w:rPr>
              <w:color w:val="993366"/>
            </w:rPr>
          </w:rPrChange>
        </w:rPr>
        <w:t>ENUMERATED</w:t>
      </w:r>
      <w:r w:rsidRPr="00840C5A">
        <w:rPr>
          <w:lang w:val="fr-FR"/>
          <w:rPrChange w:id="2624" w:author="CR#4904r2" w:date="2024-09-11T17:54:00Z" w16du:dateUtc="2024-09-11T15:54:00Z">
            <w:rPr/>
          </w:rPrChange>
        </w:rPr>
        <w:t xml:space="preserve"> {t1, t2, t4, t8, t16, t32, t64, t128, t256, t512, </w:t>
      </w:r>
      <w:r w:rsidR="00827A1B" w:rsidRPr="00840C5A">
        <w:rPr>
          <w:lang w:val="fr-FR"/>
          <w:rPrChange w:id="2625" w:author="CR#4904r2" w:date="2024-09-11T17:54:00Z" w16du:dateUtc="2024-09-11T15:54:00Z">
            <w:rPr/>
          </w:rPrChange>
        </w:rPr>
        <w:t>infinity</w:t>
      </w:r>
      <w:r w:rsidRPr="00840C5A">
        <w:rPr>
          <w:lang w:val="fr-FR"/>
          <w:rPrChange w:id="2626" w:author="CR#4904r2" w:date="2024-09-11T17:54:00Z" w16du:dateUtc="2024-09-11T15:54:00Z">
            <w:rPr/>
          </w:rPrChange>
        </w:rPr>
        <w:t>, spare5, spare4, spare3, spare2,</w:t>
      </w:r>
    </w:p>
    <w:p w14:paraId="1799F914" w14:textId="633D01B5" w:rsidR="00B623BD" w:rsidRPr="00E450AC" w:rsidRDefault="00B623BD" w:rsidP="00E450AC">
      <w:pPr>
        <w:pStyle w:val="PL"/>
        <w:rPr>
          <w:color w:val="808080"/>
        </w:rPr>
      </w:pPr>
      <w:r w:rsidRPr="00840C5A">
        <w:rPr>
          <w:lang w:val="fr-FR"/>
          <w:rPrChange w:id="2627" w:author="CR#4904r2" w:date="2024-09-11T17:54:00Z" w16du:dateUtc="2024-09-11T15:54:00Z">
            <w:rPr/>
          </w:rPrChange>
        </w:rPr>
        <w:t xml:space="preserve">                                            </w:t>
      </w:r>
      <w:r w:rsidRPr="00E450AC">
        <w:t xml:space="preserve">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rPr>
              <w:t>T</w:t>
            </w:r>
            <w:r w:rsidRPr="002D3917">
              <w:t>he index of the associated</w:t>
            </w:r>
            <w:r w:rsidRPr="002D3917">
              <w:rPr>
                <w:rFonts w:eastAsia="DengXian"/>
              </w:rPr>
              <w:t xml:space="preserve"> </w:t>
            </w:r>
            <w:r w:rsidRPr="002D3917">
              <w:t>bit in TRS availability indication field</w:t>
            </w:r>
            <w:r w:rsidRPr="002D3917">
              <w:rPr>
                <w:rFonts w:eastAsia="DengXian"/>
              </w:rPr>
              <w:t xml:space="preserve"> in DCI.</w:t>
            </w:r>
            <w:r w:rsidRPr="002D3917">
              <w:t xml:space="preserve"> Each TRS resource set is configured with an ID i for the association with (i+1)-th indication bit in TRS availability indication field</w:t>
            </w:r>
            <w:r w:rsidRPr="002D3917">
              <w:rPr>
                <w:rFonts w:eastAsia="DengXia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rPr>
            </w:pPr>
            <w:r w:rsidRPr="002D3917">
              <w:rPr>
                <w:b/>
                <w:bCs/>
                <w:i/>
                <w:iCs/>
              </w:rPr>
              <w:t>nrofResources</w:t>
            </w:r>
          </w:p>
          <w:p w14:paraId="116A804E" w14:textId="77777777" w:rsidR="00B623BD" w:rsidRPr="002D3917" w:rsidRDefault="00B623BD" w:rsidP="00771058">
            <w:pPr>
              <w:pStyle w:val="TAL"/>
              <w:rPr>
                <w:rFonts w:eastAsiaTheme="minorEastAsia"/>
                <w:b/>
                <w:bCs/>
                <w:i/>
                <w:iCs/>
              </w:rPr>
            </w:pPr>
            <w:r w:rsidRPr="002D3917">
              <w:t>The number of TRS resources for a TRS resource se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pPr>
            <w:r w:rsidRPr="002D3917">
              <w:t>The periodicity and slot offset (slot) for periodic</w:t>
            </w:r>
            <w:r w:rsidR="00827A1B" w:rsidRPr="002D3917">
              <w:t xml:space="preserve"> </w:t>
            </w:r>
            <w:r w:rsidRPr="002D3917">
              <w:t xml:space="preserve">TRS. It is used to determine the location of the first slot of TRS resource set. The periodicity value </w:t>
            </w:r>
            <w:r w:rsidRPr="002D3917">
              <w:rPr>
                <w:i/>
              </w:rPr>
              <w:t>slots10</w:t>
            </w:r>
            <w:r w:rsidRPr="002D3917">
              <w:t xml:space="preserve"> corresponds to 10 slots, value </w:t>
            </w:r>
            <w:r w:rsidRPr="002D3917">
              <w:rPr>
                <w:i/>
              </w:rPr>
              <w:t>slots20</w:t>
            </w:r>
            <w:r w:rsidRPr="002D3917">
              <w:t xml:space="preserve"> corresponds to 20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rPr>
            </w:pPr>
            <w:r w:rsidRPr="002D3917">
              <w:rPr>
                <w:b/>
                <w:bCs/>
                <w:i/>
                <w:iCs/>
              </w:rPr>
              <w:t>scramblingID-Info</w:t>
            </w:r>
          </w:p>
          <w:p w14:paraId="54E14D67" w14:textId="77777777" w:rsidR="00B623BD" w:rsidRPr="002D3917" w:rsidRDefault="00B623BD" w:rsidP="00771058">
            <w:pPr>
              <w:pStyle w:val="TAL"/>
            </w:pPr>
            <w:r w:rsidRPr="002D3917">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2D3917">
              <w:rPr>
                <w:i/>
              </w:rPr>
              <w:t>scramblingIDperResourceListWith2-r17</w:t>
            </w:r>
            <w:r w:rsidRPr="002D3917">
              <w:t xml:space="preserve"> is configured, while </w:t>
            </w:r>
            <w:r w:rsidRPr="002D3917">
              <w:rPr>
                <w:i/>
              </w:rPr>
              <w:t>scramblingIDperResourceListWith4-r17</w:t>
            </w:r>
            <w:r w:rsidRPr="002D3917">
              <w:t xml:space="preserve"> is configured 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2620"/>
    </w:tbl>
    <w:p w14:paraId="497F8FD5" w14:textId="77777777" w:rsidR="0060605C" w:rsidRPr="002D3917" w:rsidRDefault="0060605C" w:rsidP="0060605C"/>
    <w:p w14:paraId="3DBDABEE" w14:textId="30A2DBDC" w:rsidR="0060605C" w:rsidRPr="002D3917" w:rsidRDefault="0060605C" w:rsidP="0060605C">
      <w:pPr>
        <w:pStyle w:val="Heading4"/>
      </w:pPr>
      <w:bookmarkStart w:id="2628" w:name="_Toc156130288"/>
      <w:bookmarkStart w:id="2629" w:name="_Toc171467742"/>
      <w:r w:rsidRPr="002D3917">
        <w:t>–</w:t>
      </w:r>
      <w:r w:rsidRPr="002D3917">
        <w:tab/>
      </w:r>
      <w:r w:rsidRPr="002D3917">
        <w:rPr>
          <w:i/>
        </w:rPr>
        <w:t>SIB</w:t>
      </w:r>
      <w:bookmarkEnd w:id="2628"/>
      <w:r w:rsidRPr="002D3917">
        <w:rPr>
          <w:i/>
        </w:rPr>
        <w:t>17bis</w:t>
      </w:r>
      <w:bookmarkEnd w:id="2629"/>
    </w:p>
    <w:p w14:paraId="3079A33A" w14:textId="1D3E197D" w:rsidR="0060605C" w:rsidRPr="002D3917" w:rsidRDefault="0060605C" w:rsidP="0060605C">
      <w:pPr>
        <w:rPr>
          <w:iCs/>
        </w:rPr>
      </w:pPr>
      <w:r w:rsidRPr="002D3917">
        <w:rPr>
          <w:i/>
        </w:rPr>
        <w:t>SIB17bis</w:t>
      </w:r>
      <w:r w:rsidRPr="002D3917">
        <w:rPr>
          <w:iCs/>
        </w:rPr>
        <w:t xml:space="preserve"> </w:t>
      </w:r>
      <w:r w:rsidRPr="002D3917">
        <w:t>contains configurations of TRS resources for idle/inactive UEs</w:t>
      </w:r>
      <w:r w:rsidRPr="002D3917">
        <w:rPr>
          <w:iCs/>
        </w:rPr>
        <w:t xml:space="preserve">. </w:t>
      </w:r>
      <w:bookmarkStart w:id="2630" w:name="_Hlk163127072"/>
      <w:r w:rsidRPr="002D3917">
        <w:rPr>
          <w:i/>
        </w:rPr>
        <w:t>SIB17bis</w:t>
      </w:r>
      <w:r w:rsidRPr="002D3917">
        <w:rPr>
          <w:iCs/>
        </w:rPr>
        <w:t xml:space="preserve"> is optionally</w:t>
      </w:r>
      <w:ins w:id="2631" w:author="CR#4917r1" w:date="2024-09-11T23:00:00Z" w16du:dateUtc="2024-09-11T21:00:00Z">
        <w:r w:rsidR="00E05432" w:rsidRPr="00E05432">
          <w:rPr>
            <w:iCs/>
          </w:rPr>
          <w:t xml:space="preserve"> </w:t>
        </w:r>
        <w:r w:rsidR="00E05432">
          <w:rPr>
            <w:iCs/>
          </w:rPr>
          <w:t>scheduled</w:t>
        </w:r>
      </w:ins>
      <w:del w:id="2632" w:author="CR#4917r1" w:date="2024-09-11T23:00:00Z" w16du:dateUtc="2024-09-11T21:00:00Z">
        <w:r w:rsidRPr="002D3917" w:rsidDel="00E05432">
          <w:rPr>
            <w:iCs/>
          </w:rPr>
          <w:delText xml:space="preserve"> present</w:delText>
        </w:r>
      </w:del>
      <w:r w:rsidRPr="002D3917">
        <w:rPr>
          <w:iCs/>
        </w:rPr>
        <w:t xml:space="preserve"> if </w:t>
      </w:r>
      <w:r w:rsidRPr="002D3917">
        <w:rPr>
          <w:i/>
        </w:rPr>
        <w:t>SIB17</w:t>
      </w:r>
      <w:r w:rsidRPr="002D3917">
        <w:rPr>
          <w:iCs/>
        </w:rPr>
        <w:t xml:space="preserve"> is </w:t>
      </w:r>
      <w:ins w:id="2633" w:author="CR#4917r1" w:date="2024-09-11T23:00:00Z" w16du:dateUtc="2024-09-11T21:00:00Z">
        <w:r w:rsidR="00E05432">
          <w:rPr>
            <w:iCs/>
          </w:rPr>
          <w:t>not scheduled</w:t>
        </w:r>
      </w:ins>
      <w:del w:id="2634" w:author="CR#4917r1" w:date="2024-09-11T23:00:00Z" w16du:dateUtc="2024-09-11T21:00:00Z">
        <w:r w:rsidRPr="002D3917" w:rsidDel="00E05432">
          <w:rPr>
            <w:iCs/>
          </w:rPr>
          <w:delText>absent</w:delText>
        </w:r>
      </w:del>
      <w:bookmarkEnd w:id="2630"/>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840C5A" w:rsidRDefault="0060605C" w:rsidP="00E450AC">
      <w:pPr>
        <w:pStyle w:val="PL"/>
        <w:rPr>
          <w:lang w:val="fr-FR"/>
          <w:rPrChange w:id="2635" w:author="CR#4904r2" w:date="2024-09-11T17:55:00Z" w16du:dateUtc="2024-09-11T15:55:00Z">
            <w:rPr/>
          </w:rPrChange>
        </w:rPr>
      </w:pPr>
      <w:r w:rsidRPr="00E450AC">
        <w:t xml:space="preserve">    </w:t>
      </w:r>
      <w:r w:rsidRPr="00840C5A">
        <w:rPr>
          <w:lang w:val="fr-FR"/>
          <w:rPrChange w:id="2636" w:author="CR#4904r2" w:date="2024-09-11T17:55:00Z" w16du:dateUtc="2024-09-11T15:55:00Z">
            <w:rPr/>
          </w:rPrChange>
        </w:rPr>
        <w:t xml:space="preserve">validityDuration-r18        </w:t>
      </w:r>
      <w:r w:rsidRPr="00840C5A">
        <w:rPr>
          <w:color w:val="993366"/>
          <w:lang w:val="fr-FR"/>
          <w:rPrChange w:id="2637" w:author="CR#4904r2" w:date="2024-09-11T17:55:00Z" w16du:dateUtc="2024-09-11T15:55:00Z">
            <w:rPr>
              <w:color w:val="993366"/>
            </w:rPr>
          </w:rPrChange>
        </w:rPr>
        <w:t>ENUMERATED</w:t>
      </w:r>
      <w:r w:rsidRPr="00840C5A">
        <w:rPr>
          <w:lang w:val="fr-FR"/>
          <w:rPrChange w:id="2638" w:author="CR#4904r2" w:date="2024-09-11T17:55:00Z" w16du:dateUtc="2024-09-11T15:55:00Z">
            <w:rPr/>
          </w:rPrChange>
        </w:rPr>
        <w:t xml:space="preserve"> {t1, t2, t4, t8, t16, t32, t64, t128, t256, t512, infinity, spare5, spare4, spare3, spare2,</w:t>
      </w:r>
    </w:p>
    <w:p w14:paraId="0B463E5A" w14:textId="77777777" w:rsidR="0060605C" w:rsidRPr="00E450AC" w:rsidRDefault="0060605C" w:rsidP="00E450AC">
      <w:pPr>
        <w:pStyle w:val="PL"/>
        <w:rPr>
          <w:color w:val="808080"/>
        </w:rPr>
      </w:pPr>
      <w:r w:rsidRPr="00840C5A">
        <w:rPr>
          <w:lang w:val="fr-FR"/>
          <w:rPrChange w:id="2639" w:author="CR#4904r2" w:date="2024-09-11T17:55:00Z" w16du:dateUtc="2024-09-11T15:55:00Z">
            <w:rPr/>
          </w:rPrChange>
        </w:rPr>
        <w:t xml:space="preserve">                                            </w:t>
      </w:r>
      <w:r w:rsidRPr="00E450AC">
        <w:t xml:space="preserve">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rPr>
              <w:t>T</w:t>
            </w:r>
            <w:r w:rsidRPr="002D3917">
              <w:t>he index of the associated</w:t>
            </w:r>
            <w:r w:rsidRPr="002D3917">
              <w:rPr>
                <w:rFonts w:eastAsia="DengXian"/>
              </w:rPr>
              <w:t xml:space="preserve"> </w:t>
            </w:r>
            <w:r w:rsidRPr="002D3917">
              <w:t>bit in TRS availability indication field</w:t>
            </w:r>
            <w:r w:rsidRPr="002D3917">
              <w:rPr>
                <w:rFonts w:eastAsia="DengXian"/>
              </w:rPr>
              <w:t xml:space="preserve"> in DCI.</w:t>
            </w:r>
            <w:r w:rsidRPr="002D3917">
              <w:t xml:space="preserve"> Each TRS resource set is configured with an ID i for the association with (i+1)-th indication bit in TRS availability indication field</w:t>
            </w:r>
            <w:r w:rsidRPr="002D3917">
              <w:rPr>
                <w:rFonts w:eastAsia="DengXia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rPr>
            </w:pPr>
            <w:r w:rsidRPr="002D3917">
              <w:t>The number of TRS resources for a TRS resource se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pPr>
            <w:r w:rsidRPr="002D3917">
              <w:t xml:space="preserve">The periodicity and slot offset (slot) for periodic TRS. It is used to determine the location of the first slot of TRS resource set. The periodicity value </w:t>
            </w:r>
            <w:r w:rsidRPr="002D3917">
              <w:rPr>
                <w:i/>
              </w:rPr>
              <w:t>slots10</w:t>
            </w:r>
            <w:r w:rsidRPr="002D3917">
              <w:t xml:space="preserve"> corresponds to 10 slots, value </w:t>
            </w:r>
            <w:r w:rsidRPr="002D3917">
              <w:rPr>
                <w:i/>
              </w:rPr>
              <w:t>slots20</w:t>
            </w:r>
            <w:r w:rsidRPr="002D3917">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rPr>
            </w:pPr>
            <w:r w:rsidRPr="002D3917">
              <w:rPr>
                <w:b/>
                <w:bCs/>
                <w:i/>
                <w:iCs/>
              </w:rPr>
              <w:t>scramblingID-Info</w:t>
            </w:r>
          </w:p>
          <w:p w14:paraId="22A3D833" w14:textId="77777777" w:rsidR="0060605C" w:rsidRPr="002D3917" w:rsidRDefault="0060605C" w:rsidP="00E05EBB">
            <w:pPr>
              <w:pStyle w:val="TAL"/>
              <w:keepNext w:val="0"/>
              <w:keepLines w:val="0"/>
            </w:pPr>
            <w:r w:rsidRPr="002D3917">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2D3917">
              <w:rPr>
                <w:i/>
              </w:rPr>
              <w:t>scramblingIDperResourceListWith2-r18</w:t>
            </w:r>
            <w:r w:rsidRPr="002D3917">
              <w:t xml:space="preserve"> is configured, while </w:t>
            </w:r>
            <w:r w:rsidRPr="002D3917">
              <w:rPr>
                <w:i/>
              </w:rPr>
              <w:t>scramblingIDperResourceListWith4-r18</w:t>
            </w:r>
            <w:r w:rsidRPr="002D3917">
              <w:t xml:space="preserve"> is configured 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2640" w:name="_Toc171467743"/>
      <w:r w:rsidRPr="002D3917">
        <w:t>–</w:t>
      </w:r>
      <w:r w:rsidRPr="002D3917">
        <w:tab/>
      </w:r>
      <w:r w:rsidR="00963CB0" w:rsidRPr="002D3917">
        <w:rPr>
          <w:i/>
          <w:iCs/>
          <w:lang w:eastAsia="x-none"/>
        </w:rPr>
        <w:t>SIB18</w:t>
      </w:r>
      <w:bookmarkEnd w:id="2640"/>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2641" w:name="_Toc171467744"/>
      <w:r w:rsidRPr="002D3917">
        <w:rPr>
          <w:i/>
          <w:iCs/>
        </w:rPr>
        <w:t>–</w:t>
      </w:r>
      <w:r w:rsidRPr="002D3917">
        <w:rPr>
          <w:i/>
          <w:iCs/>
        </w:rPr>
        <w:tab/>
        <w:t>SIB19</w:t>
      </w:r>
      <w:bookmarkEnd w:id="2641"/>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2642" w:name="OLE_LINK144"/>
      <w:bookmarkStart w:id="2643" w:name="OLE_LINK143"/>
      <w:bookmarkStart w:id="2644" w:name="OLE_LINK145"/>
      <w:r w:rsidRPr="00E450AC">
        <w:t>ntn-Config</w:t>
      </w:r>
      <w:bookmarkEnd w:id="2642"/>
      <w:bookmarkEnd w:id="2643"/>
      <w:bookmarkEnd w:id="2644"/>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2645" w:name="_Hlk94000021"/>
      <w:r w:rsidRPr="00E450AC">
        <w:t xml:space="preserve">ReferenceLocation-r17                           </w:t>
      </w:r>
      <w:bookmarkEnd w:id="2645"/>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t>Distance from the serving cell reference location and is used in location-based measurement initiation in RRC_IDLE and RRC_INACTIVE, as defined in TS 38.304 [20]. Each step represents 50m.</w:t>
            </w:r>
            <w:r w:rsidR="00F51D5C" w:rsidRPr="002D3917">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3D35CF92" w:rsidR="005B7637" w:rsidRPr="002D3917" w:rsidRDefault="005B7637" w:rsidP="00771058">
            <w:pPr>
              <w:pStyle w:val="TAL"/>
            </w:pPr>
            <w:r w:rsidRPr="002D3917">
              <w:t xml:space="preserve">Provides </w:t>
            </w:r>
            <w:r w:rsidR="002E2D55" w:rsidRPr="002D3917">
              <w:t xml:space="preserve">parameters needed for the UE to access NR via NTN access such as </w:t>
            </w:r>
            <w:r w:rsidRPr="002D3917">
              <w:t>Ephemeris data, common TA parameters, k</w:t>
            </w:r>
            <w:r w:rsidR="002E2D55" w:rsidRPr="002D3917">
              <w:t>_</w:t>
            </w:r>
            <w:r w:rsidRPr="002D3917">
              <w:t>offset, validity duration for UL sync information and epoch</w:t>
            </w:r>
            <w:ins w:id="2646" w:author="CR#4917r1" w:date="2024-09-11T23:00:00Z" w16du:dateUtc="2024-09-11T21:00:00Z">
              <w:r w:rsidR="00E05432">
                <w:t xml:space="preserve"> time</w:t>
              </w:r>
            </w:ins>
            <w:r w:rsidRPr="002D3917">
              <w:t>.</w:t>
            </w:r>
            <w:r w:rsidR="004D52B0" w:rsidRPr="002D3917">
              <w:t xml:space="preserve"> In a TN cell, this field is only present in </w:t>
            </w:r>
            <w:r w:rsidR="004D52B0" w:rsidRPr="002D3917">
              <w:rPr>
                <w:i/>
                <w:iCs/>
              </w:rPr>
              <w:t>ntn-NeighCellConfigList</w:t>
            </w:r>
            <w:r w:rsidR="004D52B0" w:rsidRPr="002D3917">
              <w:t xml:space="preserve"> and </w:t>
            </w:r>
            <w:r w:rsidR="004D52B0" w:rsidRPr="002D3917">
              <w:rPr>
                <w:i/>
                <w:iCs/>
              </w:rPr>
              <w:t>ntn-NeighCellConfigListExt</w:t>
            </w:r>
            <w:r w:rsidR="004D52B0" w:rsidRPr="002D3917">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t xml:space="preserve">Provides a list of NTN neighbour cells including their </w:t>
            </w:r>
            <w:r w:rsidRPr="002D3917">
              <w:rPr>
                <w:i/>
                <w:iCs/>
              </w:rPr>
              <w:t>ntn-Config</w:t>
            </w:r>
            <w:r w:rsidRPr="002D3917">
              <w:t xml:space="preserve">, carrier frequency and </w:t>
            </w:r>
            <w:r w:rsidRPr="002D3917">
              <w:rPr>
                <w:i/>
                <w:iCs/>
              </w:rPr>
              <w:t>PhysCellId</w:t>
            </w:r>
            <w:r w:rsidRPr="002D3917">
              <w:t>.</w:t>
            </w:r>
            <w:r w:rsidR="001163BA" w:rsidRPr="002D3917">
              <w:t xml:space="preserve"> This set includes all elements of </w:t>
            </w:r>
            <w:r w:rsidR="001163BA" w:rsidRPr="002D3917">
              <w:rPr>
                <w:i/>
                <w:iCs/>
              </w:rPr>
              <w:t>ntn-NeighCellConfigList</w:t>
            </w:r>
            <w:r w:rsidR="001163BA" w:rsidRPr="002D3917">
              <w:t xml:space="preserve"> and all elements of </w:t>
            </w:r>
            <w:r w:rsidR="001163BA" w:rsidRPr="002D3917">
              <w:rPr>
                <w:i/>
                <w:iCs/>
              </w:rPr>
              <w:t>ntn-NeighCellConfigList</w:t>
            </w:r>
            <w:r w:rsidR="007B735B" w:rsidRPr="002D3917">
              <w:rPr>
                <w:i/>
                <w:iCs/>
              </w:rPr>
              <w:t>Ext</w:t>
            </w:r>
            <w:r w:rsidR="001163BA" w:rsidRPr="002D3917">
              <w:t xml:space="preserve">. If </w:t>
            </w:r>
            <w:r w:rsidR="001163BA" w:rsidRPr="002D3917">
              <w:rPr>
                <w:i/>
                <w:iCs/>
              </w:rPr>
              <w:t xml:space="preserve">ntn-Config </w:t>
            </w:r>
            <w:r w:rsidR="001163BA" w:rsidRPr="002D3917">
              <w:t xml:space="preserve">is absent for an entry in </w:t>
            </w:r>
            <w:r w:rsidR="001163BA" w:rsidRPr="002D3917">
              <w:rPr>
                <w:i/>
                <w:iCs/>
              </w:rPr>
              <w:t>ntn-NeighCellConfigListExt</w:t>
            </w:r>
            <w:r w:rsidR="001163BA" w:rsidRPr="002D3917">
              <w:t xml:space="preserve">, the </w:t>
            </w:r>
            <w:r w:rsidR="001163BA" w:rsidRPr="002D3917">
              <w:rPr>
                <w:i/>
                <w:iCs/>
              </w:rPr>
              <w:t>ntn-Config</w:t>
            </w:r>
            <w:r w:rsidR="001163BA" w:rsidRPr="002D3917">
              <w:t xml:space="preserve"> provided in the entry at the same position in </w:t>
            </w:r>
            <w:r w:rsidR="001163BA" w:rsidRPr="002D3917">
              <w:rPr>
                <w:i/>
                <w:iCs/>
              </w:rPr>
              <w:t>ntn-NeighCellConfigList</w:t>
            </w:r>
            <w:r w:rsidR="001163BA" w:rsidRPr="002D3917">
              <w:t xml:space="preserve"> applies.</w:t>
            </w:r>
            <w:r w:rsidR="00FF38E5" w:rsidRPr="002D3917">
              <w:t xml:space="preserve"> Network provides </w:t>
            </w:r>
            <w:r w:rsidR="00FF38E5" w:rsidRPr="002D3917">
              <w:rPr>
                <w:i/>
                <w:iCs/>
              </w:rPr>
              <w:t>ntn-Config</w:t>
            </w:r>
            <w:r w:rsidR="00FF38E5" w:rsidRPr="002D3917">
              <w:t xml:space="preserve"> for the first entry of </w:t>
            </w:r>
            <w:r w:rsidR="00FF38E5" w:rsidRPr="002D3917">
              <w:rPr>
                <w:i/>
                <w:iCs/>
              </w:rPr>
              <w:t>ntn-NeighCellConfigList.</w:t>
            </w:r>
            <w:r w:rsidR="00FF38E5" w:rsidRPr="002D3917">
              <w:t xml:space="preserve"> If the </w:t>
            </w:r>
            <w:r w:rsidR="00FF38E5" w:rsidRPr="002D3917">
              <w:rPr>
                <w:i/>
                <w:iCs/>
              </w:rPr>
              <w:t>ntn-Config</w:t>
            </w:r>
            <w:r w:rsidR="00FF38E5" w:rsidRPr="002D3917">
              <w:t xml:space="preserve"> is absent for any other entry in </w:t>
            </w:r>
            <w:r w:rsidR="00FF38E5" w:rsidRPr="002D3917">
              <w:rPr>
                <w:i/>
                <w:iCs/>
              </w:rPr>
              <w:t>ntn-NeighCellConfigList</w:t>
            </w:r>
            <w:r w:rsidR="00FF38E5" w:rsidRPr="002D3917">
              <w:t xml:space="preserve">, the </w:t>
            </w:r>
            <w:r w:rsidR="00FF38E5" w:rsidRPr="002D3917">
              <w:rPr>
                <w:i/>
                <w:iCs/>
              </w:rPr>
              <w:t>ntn-Config</w:t>
            </w:r>
            <w:r w:rsidR="00FF38E5" w:rsidRPr="002D3917">
              <w:t xml:space="preserve"> provided in the previous entry in </w:t>
            </w:r>
            <w:r w:rsidR="00FF38E5" w:rsidRPr="002D3917">
              <w:rPr>
                <w:i/>
                <w:iCs/>
              </w:rPr>
              <w:t>ntn-NeighCellConfigList</w:t>
            </w:r>
            <w:r w:rsidR="00FF38E5" w:rsidRPr="002D3917">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t xml:space="preserve">The number of repetition </w:t>
            </w:r>
            <w:r w:rsidR="00175935" w:rsidRPr="002D3917">
              <w:t xml:space="preserve">slots </w:t>
            </w:r>
            <w:r w:rsidRPr="002D3917">
              <w:t xml:space="preserve">for PUCCH transmission </w:t>
            </w:r>
            <w:r w:rsidR="00175935" w:rsidRPr="002D3917">
              <w:t xml:space="preserve">with HARQ-ACK information </w:t>
            </w:r>
            <w:r w:rsidRPr="002D3917">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t xml:space="preserve">The </w:t>
            </w:r>
            <w:r w:rsidR="00175935" w:rsidRPr="002D3917">
              <w:t xml:space="preserve">repetition factor 1 shall be indicated </w:t>
            </w:r>
            <w:r w:rsidR="00B112F7" w:rsidRPr="002D3917">
              <w:t xml:space="preserve">together </w:t>
            </w:r>
            <w:r w:rsidR="00175935" w:rsidRPr="002D3917">
              <w:t xml:space="preserve">with </w:t>
            </w:r>
            <w:r w:rsidR="00B112F7" w:rsidRPr="002D3917">
              <w:t>at least one other</w:t>
            </w:r>
            <w:r w:rsidR="00B112F7" w:rsidRPr="002D3917" w:rsidDel="00175935">
              <w:t xml:space="preserve"> </w:t>
            </w:r>
            <w:r w:rsidR="00175935" w:rsidRPr="002D3917">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rPr>
              <w:t xml:space="preserve">as specified in </w:t>
            </w:r>
            <w:r w:rsidR="00175935" w:rsidRPr="002D3917">
              <w:rPr>
                <w:bCs/>
                <w:iCs/>
              </w:rPr>
              <w:t xml:space="preserve">clause 6.2.1 in </w:t>
            </w:r>
            <w:r w:rsidRPr="002D3917">
              <w:rPr>
                <w:bCs/>
                <w:iCs/>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56C90C13" w:rsidR="004D52B0" w:rsidRPr="002D3917" w:rsidRDefault="004D52B0" w:rsidP="00467478">
            <w:pPr>
              <w:pStyle w:val="TAL"/>
              <w:rPr>
                <w:lang w:eastAsia="en-GB"/>
              </w:rPr>
            </w:pPr>
            <w:r w:rsidRPr="002D3917">
              <w:t xml:space="preserve">Indicates the time offset </w:t>
            </w:r>
            <w:ins w:id="2647" w:author="CR#4935r1" w:date="2024-09-13T08:33:00Z" w16du:dateUtc="2024-09-13T06:33:00Z">
              <w:r w:rsidR="00DD3D7C">
                <w:t>of</w:t>
              </w:r>
              <w:r w:rsidR="00DD3D7C" w:rsidRPr="002D3917">
                <w:t xml:space="preserve"> </w:t>
              </w:r>
            </w:ins>
            <w:del w:id="2648" w:author="CR#4935r1" w:date="2024-09-13T08:33:00Z" w16du:dateUtc="2024-09-13T06:33:00Z">
              <w:r w:rsidRPr="002D3917" w:rsidDel="00DD3D7C">
                <w:delText xml:space="preserve">between </w:delText>
              </w:r>
            </w:del>
            <w:r w:rsidRPr="002D3917">
              <w:t xml:space="preserve">the SSB from </w:t>
            </w:r>
            <w:del w:id="2649" w:author="CR#4935r1" w:date="2024-09-13T08:33:00Z" w16du:dateUtc="2024-09-13T06:33:00Z">
              <w:r w:rsidRPr="002D3917" w:rsidDel="00DD3D7C">
                <w:delText xml:space="preserve">source and </w:delText>
              </w:r>
            </w:del>
            <w:r w:rsidRPr="002D3917">
              <w:t xml:space="preserve">target satellite at </w:t>
            </w:r>
            <w:ins w:id="2650" w:author="CR#4935r1" w:date="2024-09-13T08:33:00Z" w16du:dateUtc="2024-09-13T06:33:00Z">
              <w:r w:rsidR="00DD3D7C">
                <w:t>its</w:t>
              </w:r>
              <w:r w:rsidR="00DD3D7C" w:rsidRPr="002D3917">
                <w:t xml:space="preserve"> </w:t>
              </w:r>
            </w:ins>
            <w:del w:id="2651" w:author="CR#4935r1" w:date="2024-09-13T08:33:00Z" w16du:dateUtc="2024-09-13T06:33:00Z">
              <w:r w:rsidRPr="002D3917" w:rsidDel="00DD3D7C">
                <w:delText xml:space="preserve">the </w:delText>
              </w:r>
            </w:del>
            <w:r w:rsidRPr="002D3917">
              <w:t>uplink time synchronization reference point</w:t>
            </w:r>
            <w:ins w:id="2652" w:author="CR#4935r1" w:date="2024-09-13T08:33:00Z" w16du:dateUtc="2024-09-13T06:33:00Z">
              <w:r w:rsidR="00DD3D7C">
                <w:t xml:space="preserve"> with respect to the SSB from source satellite at its uplilnk time synchronization reference point</w:t>
              </w:r>
            </w:ins>
            <w:r w:rsidRPr="002D3917">
              <w: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rPr>
      </w:pPr>
      <w:bookmarkStart w:id="2653" w:name="_Toc46483493"/>
      <w:bookmarkStart w:id="2654" w:name="_Toc20487262"/>
      <w:bookmarkStart w:id="2655" w:name="_Toc29343696"/>
      <w:bookmarkStart w:id="2656" w:name="_Toc36846760"/>
      <w:bookmarkStart w:id="2657" w:name="_Toc36939413"/>
      <w:bookmarkStart w:id="2658" w:name="_Toc46482259"/>
      <w:bookmarkStart w:id="2659" w:name="_Toc29342557"/>
      <w:bookmarkStart w:id="2660" w:name="_Toc36810396"/>
      <w:bookmarkStart w:id="2661" w:name="_Toc36566958"/>
      <w:bookmarkStart w:id="2662" w:name="_Toc46481025"/>
      <w:bookmarkStart w:id="2663" w:name="_Toc37082393"/>
      <w:bookmarkStart w:id="2664" w:name="_Toc171467745"/>
      <w:r w:rsidRPr="002D3917">
        <w:rPr>
          <w:noProof/>
        </w:rPr>
        <w:t>–</w:t>
      </w:r>
      <w:r w:rsidRPr="002D3917">
        <w:rPr>
          <w:noProof/>
        </w:rPr>
        <w:tab/>
      </w:r>
      <w:r w:rsidRPr="002D3917">
        <w:rPr>
          <w:i/>
          <w:noProof/>
        </w:rPr>
        <w:t>SIB</w:t>
      </w:r>
      <w:bookmarkEnd w:id="2653"/>
      <w:bookmarkEnd w:id="2654"/>
      <w:bookmarkEnd w:id="2655"/>
      <w:bookmarkEnd w:id="2656"/>
      <w:bookmarkEnd w:id="2657"/>
      <w:bookmarkEnd w:id="2658"/>
      <w:bookmarkEnd w:id="2659"/>
      <w:bookmarkEnd w:id="2660"/>
      <w:bookmarkEnd w:id="2661"/>
      <w:bookmarkEnd w:id="2662"/>
      <w:bookmarkEnd w:id="2663"/>
      <w:r w:rsidRPr="002D3917">
        <w:rPr>
          <w:i/>
          <w:noProof/>
        </w:rPr>
        <w:t>20</w:t>
      </w:r>
      <w:bookmarkEnd w:id="2664"/>
    </w:p>
    <w:p w14:paraId="79BD4599" w14:textId="250A1B1B" w:rsidR="00214323" w:rsidRPr="002D3917" w:rsidRDefault="004D393F" w:rsidP="00214323">
      <w:r w:rsidRPr="002D3917">
        <w:rPr>
          <w:i/>
        </w:rPr>
        <w:t>SIB20</w:t>
      </w:r>
      <w:r w:rsidR="00214323" w:rsidRPr="002D3917">
        <w:rPr>
          <w:iCs/>
        </w:rPr>
        <w:t xml:space="preserve"> contains the information required to acquire the MCCH</w:t>
      </w:r>
      <w:r w:rsidR="002C350C" w:rsidRPr="002D3917">
        <w:rPr>
          <w:rFonts w:eastAsiaTheme="minorEastAsia"/>
          <w:iCs/>
        </w:rPr>
        <w:t>/MTCH</w:t>
      </w:r>
      <w:r w:rsidR="00214323" w:rsidRPr="002D3917">
        <w:rPr>
          <w:iCs/>
        </w:rPr>
        <w:t xml:space="preserve"> configuration for MBS broadcast</w:t>
      </w:r>
      <w:r w:rsidR="00214323" w:rsidRPr="002D3917">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lastRenderedPageBreak/>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pPr>
            <w:r w:rsidRPr="002D3917">
              <w:rPr>
                <w:i/>
              </w:rPr>
              <w:t>SIB20</w:t>
            </w:r>
            <w:r w:rsidR="00214323" w:rsidRPr="002D3917">
              <w:rPr>
                <w:i/>
              </w:rPr>
              <w:t xml:space="preserve"> </w:t>
            </w:r>
            <w:r w:rsidR="00214323" w:rsidRPr="002D3917">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rPr>
              <w:t>ConfigMCCH</w:t>
            </w:r>
            <w:r w:rsidRPr="002D3917">
              <w:rPr>
                <w:b/>
                <w:bCs/>
                <w:i/>
              </w:rPr>
              <w:t>-MTCH</w:t>
            </w:r>
          </w:p>
          <w:p w14:paraId="07F75B6A" w14:textId="414FEF9B" w:rsidR="00297667" w:rsidRPr="002D3917" w:rsidRDefault="00297667" w:rsidP="00F747EB">
            <w:pPr>
              <w:pStyle w:val="TAL"/>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ConfigMCCH-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ConfigMCCH-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ConfigMCCH-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2665" w:name="_Toc171467746"/>
      <w:r w:rsidRPr="002D3917">
        <w:t>–</w:t>
      </w:r>
      <w:r w:rsidRPr="002D3917">
        <w:tab/>
      </w:r>
      <w:r w:rsidRPr="002D3917">
        <w:rPr>
          <w:i/>
          <w:noProof/>
        </w:rPr>
        <w:t>SIB21</w:t>
      </w:r>
      <w:bookmarkEnd w:id="2665"/>
    </w:p>
    <w:p w14:paraId="1C170C5A" w14:textId="372AF6E4" w:rsidR="00214323" w:rsidRPr="002D3917" w:rsidRDefault="004D393F" w:rsidP="00214323">
      <w:r w:rsidRPr="002D3917">
        <w:rPr>
          <w:i/>
        </w:rPr>
        <w:t>SIB21</w:t>
      </w:r>
      <w:r w:rsidR="00214323" w:rsidRPr="002D3917">
        <w:rPr>
          <w:iCs/>
        </w:rPr>
        <w:t xml:space="preserve"> 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rPr>
            </w:pPr>
            <w:r w:rsidRPr="002D3917">
              <w:rPr>
                <w:i/>
                <w:iCs/>
              </w:rPr>
              <w:t>SIB21</w:t>
            </w:r>
            <w:r w:rsidR="00214323" w:rsidRPr="002D3917">
              <w:rPr>
                <w:i/>
                <w:iCs/>
              </w:rPr>
              <w:t xml:space="preserve"> </w:t>
            </w:r>
            <w:r w:rsidR="00214323" w:rsidRPr="002D3917">
              <w:t>field</w:t>
            </w:r>
            <w:r w:rsidR="00214323" w:rsidRPr="002D3917">
              <w:rPr>
                <w:iCs/>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2666" w:name="_Toc171467747"/>
      <w:r w:rsidRPr="002D3917">
        <w:t>–</w:t>
      </w:r>
      <w:r w:rsidRPr="002D3917">
        <w:tab/>
      </w:r>
      <w:r w:rsidRPr="002D3917">
        <w:rPr>
          <w:i/>
        </w:rPr>
        <w:t>SIB22</w:t>
      </w:r>
      <w:bookmarkEnd w:id="2666"/>
    </w:p>
    <w:p w14:paraId="7A473513" w14:textId="60A370A2" w:rsidR="006C2170" w:rsidRPr="002D3917" w:rsidRDefault="006C2170" w:rsidP="006C2170">
      <w:r w:rsidRPr="002D3917">
        <w:rPr>
          <w:i/>
          <w:iCs/>
        </w:rPr>
        <w:t>SIB22</w:t>
      </w:r>
      <w:r w:rsidRPr="002D3917">
        <w:t xml:space="preserve"> contains</w:t>
      </w:r>
      <w:r w:rsidRPr="002D3917">
        <w:rPr>
          <w:rFonts w:eastAsia="SimSun"/>
        </w:rPr>
        <w:t xml:space="preserve"> ATG assistan</w:t>
      </w:r>
      <w:r w:rsidR="00CC0854" w:rsidRPr="002D3917">
        <w:rPr>
          <w:rFonts w:eastAsia="SimSun"/>
        </w:rPr>
        <w:t>ce</w:t>
      </w:r>
      <w:r w:rsidRPr="002D3917">
        <w:rPr>
          <w:rFonts w:eastAsia="SimSun"/>
        </w:rPr>
        <w:t xml:space="preserve"> </w:t>
      </w:r>
      <w:r w:rsidRPr="002D3917">
        <w:t>information</w:t>
      </w:r>
      <w:r w:rsidR="00CC0854" w:rsidRPr="002D3917">
        <w:rPr>
          <w:rFonts w:eastAsia="SimSu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lastRenderedPageBreak/>
        <w:t>-- ASN1STOP</w:t>
      </w:r>
    </w:p>
    <w:p w14:paraId="0F8354D4" w14:textId="77777777" w:rsidR="006C2170" w:rsidRPr="002D3917" w:rsidRDefault="006C2170" w:rsidP="006C2170">
      <w:pPr>
        <w:pStyle w:val="PL"/>
        <w:rPr>
          <w:rFonts w:eastAsia="SimSu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rPr>
            </w:pPr>
            <w:r w:rsidRPr="002D3917">
              <w:rPr>
                <w:i/>
                <w:iCs/>
              </w:rPr>
              <w:t>SIB</w:t>
            </w:r>
            <w:r w:rsidR="001A533E" w:rsidRPr="002D3917">
              <w:rPr>
                <w:i/>
                <w:iCs/>
              </w:rPr>
              <w:t>22</w:t>
            </w:r>
            <w:r w:rsidRPr="002D3917">
              <w:rPr>
                <w:i/>
                <w:iCs/>
              </w:rPr>
              <w:t xml:space="preserve"> </w:t>
            </w:r>
            <w:r w:rsidRPr="002D3917">
              <w:t>field</w:t>
            </w:r>
            <w:r w:rsidRPr="002D3917">
              <w:rPr>
                <w:iCs/>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rPr>
              <w:t>atg</w:t>
            </w:r>
            <w:r w:rsidRPr="002D3917">
              <w:rPr>
                <w:b/>
                <w:bCs/>
                <w:i/>
                <w:iCs/>
                <w:kern w:val="2"/>
              </w:rPr>
              <w:t>-Config</w:t>
            </w:r>
          </w:p>
          <w:p w14:paraId="69273FBC" w14:textId="1909299C" w:rsidR="006C2170" w:rsidRPr="002D3917" w:rsidRDefault="006C2170" w:rsidP="00467478">
            <w:pPr>
              <w:pStyle w:val="TAL"/>
              <w:rPr>
                <w:rFonts w:eastAsia="SimSun"/>
                <w:i/>
                <w:iCs/>
              </w:rPr>
            </w:pPr>
            <w:r w:rsidRPr="002D3917">
              <w:t xml:space="preserve">Provides parameters needed for </w:t>
            </w:r>
            <w:r w:rsidRPr="002D3917">
              <w:rPr>
                <w:rFonts w:eastAsia="SimSun"/>
              </w:rPr>
              <w:t>ATG</w:t>
            </w:r>
            <w:r w:rsidRPr="002D3917">
              <w:t xml:space="preserve"> access such as </w:t>
            </w:r>
            <w:r w:rsidR="00CC0854" w:rsidRPr="002D3917">
              <w:rPr>
                <w:rFonts w:eastAsia="SimSun"/>
              </w:rPr>
              <w:t>ATG</w:t>
            </w:r>
            <w:r w:rsidRPr="002D3917">
              <w:t xml:space="preserve"> gNB location information, cell Specific Koffset, TA Report indication</w:t>
            </w:r>
            <w:r w:rsidRPr="002D3917">
              <w:rPr>
                <w:rFonts w:eastAsia="SimSun"/>
                <w:bCs/>
                <w:iCs/>
                <w:szCs w:val="22"/>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rPr>
            </w:pPr>
            <w:r w:rsidRPr="002D3917">
              <w:rPr>
                <w:rFonts w:eastAsia="SimSun"/>
                <w:b/>
                <w:bCs/>
                <w:i/>
                <w:iCs/>
              </w:rPr>
              <w:t>atg</w:t>
            </w:r>
            <w:r w:rsidRPr="002D3917">
              <w:rPr>
                <w:b/>
                <w:bCs/>
                <w:i/>
                <w:iCs/>
              </w:rPr>
              <w:t>-NeighCellConfig</w:t>
            </w:r>
            <w:r w:rsidRPr="002D3917">
              <w:rPr>
                <w:rFonts w:eastAsia="SimSun"/>
                <w:b/>
                <w:bCs/>
                <w:i/>
                <w:iCs/>
              </w:rPr>
              <w:t>List</w:t>
            </w:r>
          </w:p>
          <w:p w14:paraId="6739E703" w14:textId="0DC9BFBA" w:rsidR="006C2170" w:rsidRPr="002D3917" w:rsidRDefault="006C2170" w:rsidP="00467478">
            <w:pPr>
              <w:pStyle w:val="TAL"/>
              <w:rPr>
                <w:iCs/>
                <w:lang w:eastAsia="en-GB"/>
              </w:rPr>
            </w:pPr>
            <w:r w:rsidRPr="002D3917">
              <w:t xml:space="preserve">Provides </w:t>
            </w:r>
            <w:r w:rsidR="00CC0854" w:rsidRPr="002D3917">
              <w:rPr>
                <w:rFonts w:eastAsia="SimSun"/>
              </w:rPr>
              <w:t xml:space="preserve">ATG assistance </w:t>
            </w:r>
            <w:r w:rsidR="00CC0854" w:rsidRPr="002D3917">
              <w:t>information</w:t>
            </w:r>
            <w:r w:rsidR="00CC0854" w:rsidRPr="002D3917">
              <w:rPr>
                <w:rFonts w:eastAsia="SimSun"/>
              </w:rPr>
              <w:t xml:space="preserve"> of</w:t>
            </w:r>
            <w:r w:rsidRPr="002D3917">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rPr>
            </w:pPr>
            <w:r w:rsidRPr="002D3917">
              <w:rPr>
                <w:rFonts w:eastAsia="SimSun"/>
                <w:b/>
                <w:bCs/>
                <w:i/>
                <w:iCs/>
              </w:rPr>
              <w:t>hs</w:t>
            </w:r>
            <w:r w:rsidR="00EA1410" w:rsidRPr="002D3917">
              <w:rPr>
                <w:rFonts w:eastAsia="SimSun"/>
                <w:b/>
                <w:bCs/>
                <w:i/>
                <w:iCs/>
              </w:rPr>
              <w:t>-</w:t>
            </w:r>
            <w:r w:rsidRPr="002D3917">
              <w:rPr>
                <w:rFonts w:eastAsia="SimSun"/>
                <w:b/>
                <w:bCs/>
                <w:i/>
                <w:iCs/>
              </w:rPr>
              <w:t>ATG-cellReselectionSet</w:t>
            </w:r>
          </w:p>
          <w:p w14:paraId="156360FF" w14:textId="613A280B" w:rsidR="006C2170" w:rsidRPr="002D3917" w:rsidRDefault="006C2170" w:rsidP="00467478">
            <w:pPr>
              <w:pStyle w:val="TAL"/>
              <w:rPr>
                <w:rFonts w:eastAsia="SimSun" w:cs="Arial"/>
                <w:b/>
                <w:bCs/>
                <w:i/>
                <w:iCs/>
                <w:sz w:val="16"/>
              </w:rPr>
            </w:pPr>
            <w:r w:rsidRPr="002D3917">
              <w:rPr>
                <w:rFonts w:eastAsia="SimSun" w:cs="Arial"/>
                <w:szCs w:val="18"/>
              </w:rPr>
              <w:t>Indicates whether the UE applies high speed inter-frequency measurements requirements for inter-frequency cell reselection in RRC</w:t>
            </w:r>
            <w:r w:rsidR="00E229FA" w:rsidRPr="002D3917">
              <w:rPr>
                <w:rFonts w:eastAsia="SimSun" w:cs="Arial"/>
                <w:szCs w:val="18"/>
              </w:rPr>
              <w:t>_</w:t>
            </w:r>
            <w:r w:rsidRPr="002D3917">
              <w:rPr>
                <w:rFonts w:eastAsia="SimSun" w:cs="Arial"/>
                <w:szCs w:val="18"/>
              </w:rPr>
              <w:t xml:space="preserve">IDLE and </w:t>
            </w:r>
            <w:r w:rsidR="00F51D5C" w:rsidRPr="002D3917">
              <w:rPr>
                <w:rFonts w:eastAsia="SimSun" w:cs="Arial"/>
                <w:szCs w:val="18"/>
              </w:rPr>
              <w:t>RRC</w:t>
            </w:r>
            <w:r w:rsidR="00E229FA" w:rsidRPr="002D3917">
              <w:rPr>
                <w:rFonts w:eastAsia="SimSun" w:cs="Arial"/>
                <w:szCs w:val="18"/>
              </w:rPr>
              <w:t>_</w:t>
            </w:r>
            <w:r w:rsidRPr="002D3917">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rPr>
      </w:pPr>
      <w:bookmarkStart w:id="2667" w:name="_Toc171467748"/>
      <w:r w:rsidRPr="002D3917">
        <w:t>–</w:t>
      </w:r>
      <w:r w:rsidRPr="002D3917">
        <w:tab/>
      </w:r>
      <w:r w:rsidRPr="002D3917">
        <w:rPr>
          <w:i/>
          <w:iCs/>
          <w:noProof/>
        </w:rPr>
        <w:t>SIB23</w:t>
      </w:r>
      <w:bookmarkEnd w:id="2667"/>
    </w:p>
    <w:p w14:paraId="30C0DFE5" w14:textId="4644E6FD" w:rsidR="008F5559" w:rsidRPr="002D3917" w:rsidRDefault="008F5559" w:rsidP="008F5559">
      <w:r w:rsidRPr="002D3917">
        <w:rPr>
          <w:i/>
          <w:iCs/>
        </w:rPr>
        <w:t>SIB23</w:t>
      </w:r>
      <w:r w:rsidRPr="002D3917">
        <w:t xml:space="preserve"> contains NR sidelink Positioning configuration</w:t>
      </w:r>
      <w:r w:rsidR="00E43714" w:rsidRPr="002D3917">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rPr>
              <w:t>sl-PosConfigCommonNR</w:t>
            </w:r>
          </w:p>
          <w:p w14:paraId="776CB311" w14:textId="77777777" w:rsidR="008F5559" w:rsidRPr="002D3917" w:rsidRDefault="008F5559" w:rsidP="00B4120F">
            <w:pPr>
              <w:pStyle w:val="TAL"/>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rPr>
            </w:pPr>
            <w:r w:rsidRPr="002D3917">
              <w:rPr>
                <w:rFonts w:eastAsia="SimSun"/>
                <w:b/>
                <w:bCs/>
                <w:i/>
                <w:iCs/>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rPr>
            </w:pPr>
            <w:r w:rsidRPr="002D3917">
              <w:rPr>
                <w:b/>
                <w:bCs/>
                <w:i/>
                <w:iCs/>
              </w:rPr>
              <w:t>sl-PosMeasConfigCommon</w:t>
            </w:r>
          </w:p>
          <w:p w14:paraId="118ABCBE" w14:textId="77777777" w:rsidR="001867FB" w:rsidRPr="002D3917" w:rsidRDefault="001867FB" w:rsidP="000A5273">
            <w:pPr>
              <w:pStyle w:val="TAL"/>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rPr>
            </w:pPr>
            <w:r w:rsidRPr="002D3917">
              <w:rPr>
                <w:b/>
                <w:bCs/>
                <w:i/>
                <w:iCs/>
              </w:rPr>
              <w:t>sl-PosNR-AnchorCarrierFreqList</w:t>
            </w:r>
          </w:p>
          <w:p w14:paraId="37846FC0" w14:textId="77777777" w:rsidR="001867FB" w:rsidRPr="002D3917" w:rsidRDefault="001867FB" w:rsidP="000A5273">
            <w:pPr>
              <w:pStyle w:val="TAL"/>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rPr>
            </w:pPr>
            <w:r w:rsidRPr="002D3917">
              <w:rPr>
                <w:b/>
                <w:bCs/>
                <w:i/>
                <w:iCs/>
              </w:rPr>
              <w:t>sl-PosOffsetDFN</w:t>
            </w:r>
          </w:p>
          <w:p w14:paraId="29B5DC83" w14:textId="77777777" w:rsidR="001867FB" w:rsidRPr="002D3917" w:rsidRDefault="001867FB" w:rsidP="000A5273">
            <w:pPr>
              <w:pStyle w:val="TAL"/>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rPr>
            </w:pPr>
            <w:r w:rsidRPr="002D3917">
              <w:rPr>
                <w:b/>
                <w:bCs/>
                <w:i/>
                <w:iCs/>
              </w:rPr>
              <w:t>sl-PosSSB-PriorityNR</w:t>
            </w:r>
          </w:p>
          <w:p w14:paraId="42E982CE" w14:textId="77777777" w:rsidR="001867FB" w:rsidRPr="002D3917" w:rsidRDefault="001867FB" w:rsidP="000A5273">
            <w:pPr>
              <w:pStyle w:val="TAL"/>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rPr>
            </w:pPr>
            <w:r w:rsidRPr="002D3917">
              <w:rPr>
                <w:b/>
                <w:bCs/>
                <w:i/>
                <w:iCs/>
              </w:rPr>
              <w:t>sl-PosUE-SelectedConfig</w:t>
            </w:r>
          </w:p>
          <w:p w14:paraId="362E8FEB" w14:textId="77777777" w:rsidR="001867FB" w:rsidRPr="002D3917" w:rsidRDefault="001867FB" w:rsidP="000A5273">
            <w:pPr>
              <w:pStyle w:val="TAL"/>
            </w:pPr>
            <w:r w:rsidRPr="002D3917">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pPr>
      <w:bookmarkStart w:id="2668" w:name="_Toc171467749"/>
      <w:r w:rsidRPr="002D3917">
        <w:t>–</w:t>
      </w:r>
      <w:r w:rsidRPr="002D3917">
        <w:tab/>
      </w:r>
      <w:r w:rsidRPr="002D3917">
        <w:rPr>
          <w:i/>
        </w:rPr>
        <w:t>SIB24</w:t>
      </w:r>
      <w:bookmarkEnd w:id="2668"/>
    </w:p>
    <w:p w14:paraId="4AC16789" w14:textId="0A4BBF4C" w:rsidR="00C52FCC" w:rsidRPr="002D3917" w:rsidRDefault="00C52FCC" w:rsidP="00C52FCC">
      <w:r w:rsidRPr="002D3917">
        <w:rPr>
          <w:i/>
        </w:rPr>
        <w:t>SIB</w:t>
      </w:r>
      <w:r w:rsidR="003D2E3C" w:rsidRPr="002D3917">
        <w:rPr>
          <w:i/>
        </w:rPr>
        <w:t>24</w:t>
      </w:r>
      <w:r w:rsidRPr="002D3917">
        <w:rPr>
          <w:iCs/>
        </w:rPr>
        <w:t xml:space="preserve"> contains the information required to acquire the multicast MCCH/MTCH configuration for MBS multicast reception in RRC_INACTIVE</w:t>
      </w:r>
      <w:r w:rsidRPr="002D3917">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pPr>
            <w:r w:rsidRPr="002D3917">
              <w:rPr>
                <w:i/>
              </w:rPr>
              <w:t xml:space="preserve">SIB24 </w:t>
            </w:r>
            <w:r w:rsidRPr="002D3917">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ConfigMCCH-MTCH</w:t>
            </w:r>
          </w:p>
          <w:p w14:paraId="0927ED19" w14:textId="744B2CAE" w:rsidR="003D2E3C" w:rsidRPr="002D3917" w:rsidRDefault="003D2E3C" w:rsidP="00B4120F">
            <w:pPr>
              <w:pStyle w:val="TAL"/>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2669" w:name="_Toc171467750"/>
      <w:r w:rsidRPr="002D3917">
        <w:t>–</w:t>
      </w:r>
      <w:r w:rsidRPr="002D3917">
        <w:tab/>
      </w:r>
      <w:r w:rsidRPr="002D3917">
        <w:rPr>
          <w:i/>
        </w:rPr>
        <w:t>SIB</w:t>
      </w:r>
      <w:r w:rsidR="00D0230B" w:rsidRPr="002D3917">
        <w:rPr>
          <w:i/>
        </w:rPr>
        <w:t>25</w:t>
      </w:r>
      <w:bookmarkEnd w:id="2669"/>
    </w:p>
    <w:p w14:paraId="6ECA48CB" w14:textId="65D2B1F9" w:rsidR="004D52B0" w:rsidRPr="002D3917" w:rsidRDefault="003D561D" w:rsidP="004D52B0">
      <w:pPr>
        <w:rPr>
          <w:iCs/>
        </w:rPr>
      </w:pPr>
      <w:r w:rsidRPr="002D3917">
        <w:rPr>
          <w:i/>
        </w:rPr>
        <w:t>SIB25</w:t>
      </w:r>
      <w:r w:rsidR="004D52B0" w:rsidRPr="002D3917">
        <w:rPr>
          <w:iCs/>
        </w:rPr>
        <w:t xml:space="preserve"> 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rPr>
            </w:pPr>
            <w:r w:rsidRPr="002D3917">
              <w:rPr>
                <w:i/>
                <w:iCs/>
              </w:rPr>
              <w:t>SIB25</w:t>
            </w:r>
            <w:r w:rsidR="004D52B0" w:rsidRPr="002D3917">
              <w:rPr>
                <w:i/>
                <w:iCs/>
              </w:rPr>
              <w:t xml:space="preserve"> </w:t>
            </w:r>
            <w:r w:rsidR="004D52B0" w:rsidRPr="002D3917">
              <w:t>field</w:t>
            </w:r>
            <w:r w:rsidR="004D52B0" w:rsidRPr="002D3917">
              <w:rPr>
                <w:iCs/>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2670" w:name="_Toc60777154"/>
      <w:bookmarkStart w:id="2671" w:name="_Toc171467751"/>
      <w:r w:rsidRPr="002D3917">
        <w:lastRenderedPageBreak/>
        <w:t>6.3.1a</w:t>
      </w:r>
      <w:r w:rsidRPr="002D3917">
        <w:tab/>
        <w:t>Positioning System information blocks</w:t>
      </w:r>
      <w:bookmarkEnd w:id="2670"/>
      <w:bookmarkEnd w:id="2671"/>
    </w:p>
    <w:p w14:paraId="0A82122F" w14:textId="77777777" w:rsidR="00394471" w:rsidRPr="002D3917" w:rsidRDefault="00394471" w:rsidP="00394471">
      <w:pPr>
        <w:pStyle w:val="Heading4"/>
      </w:pPr>
      <w:bookmarkStart w:id="2672" w:name="_Toc60777155"/>
      <w:bookmarkStart w:id="2673" w:name="_Toc171467752"/>
      <w:r w:rsidRPr="002D3917">
        <w:rPr>
          <w:rFonts w:eastAsia="SimSun"/>
        </w:rPr>
        <w:t>–</w:t>
      </w:r>
      <w:r w:rsidRPr="002D3917">
        <w:rPr>
          <w:rFonts w:eastAsia="SimSun"/>
        </w:rPr>
        <w:tab/>
      </w:r>
      <w:r w:rsidRPr="002D3917">
        <w:rPr>
          <w:i/>
        </w:rPr>
        <w:t>PosSystemInformation-r16-IEs</w:t>
      </w:r>
      <w:bookmarkEnd w:id="2672"/>
      <w:bookmarkEnd w:id="2673"/>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840C5A" w:rsidRDefault="00394471" w:rsidP="00E450AC">
      <w:pPr>
        <w:pStyle w:val="PL"/>
        <w:rPr>
          <w:lang w:val="fr-FR"/>
          <w:rPrChange w:id="2674" w:author="CR#4904r2" w:date="2024-09-11T17:55:00Z" w16du:dateUtc="2024-09-11T15:55:00Z">
            <w:rPr/>
          </w:rPrChange>
        </w:rPr>
      </w:pPr>
      <w:r w:rsidRPr="00E450AC">
        <w:t xml:space="preserve">        </w:t>
      </w:r>
      <w:r w:rsidRPr="00840C5A">
        <w:rPr>
          <w:lang w:val="fr-FR"/>
          <w:rPrChange w:id="2675" w:author="CR#4904r2" w:date="2024-09-11T17:55:00Z" w16du:dateUtc="2024-09-11T15:55:00Z">
            <w:rPr/>
          </w:rPrChange>
        </w:rPr>
        <w:t>posSib1-1-r16                    SIBpos-r16,</w:t>
      </w:r>
    </w:p>
    <w:p w14:paraId="46AB8DAE" w14:textId="77777777" w:rsidR="00394471" w:rsidRPr="00840C5A" w:rsidRDefault="00394471" w:rsidP="00E450AC">
      <w:pPr>
        <w:pStyle w:val="PL"/>
        <w:rPr>
          <w:lang w:val="fr-FR"/>
          <w:rPrChange w:id="2676" w:author="CR#4904r2" w:date="2024-09-11T17:55:00Z" w16du:dateUtc="2024-09-11T15:55:00Z">
            <w:rPr/>
          </w:rPrChange>
        </w:rPr>
      </w:pPr>
      <w:r w:rsidRPr="00840C5A">
        <w:rPr>
          <w:lang w:val="fr-FR"/>
          <w:rPrChange w:id="2677" w:author="CR#4904r2" w:date="2024-09-11T17:55:00Z" w16du:dateUtc="2024-09-11T15:55:00Z">
            <w:rPr/>
          </w:rPrChange>
        </w:rPr>
        <w:t xml:space="preserve">        posSib1-2-r16                    SIBpos-r16,</w:t>
      </w:r>
    </w:p>
    <w:p w14:paraId="3E671D35" w14:textId="77777777" w:rsidR="00394471" w:rsidRPr="00840C5A" w:rsidRDefault="00394471" w:rsidP="00E450AC">
      <w:pPr>
        <w:pStyle w:val="PL"/>
        <w:rPr>
          <w:lang w:val="fr-FR"/>
          <w:rPrChange w:id="2678" w:author="CR#4904r2" w:date="2024-09-11T17:55:00Z" w16du:dateUtc="2024-09-11T15:55:00Z">
            <w:rPr/>
          </w:rPrChange>
        </w:rPr>
      </w:pPr>
      <w:r w:rsidRPr="00840C5A">
        <w:rPr>
          <w:lang w:val="fr-FR"/>
          <w:rPrChange w:id="2679" w:author="CR#4904r2" w:date="2024-09-11T17:55:00Z" w16du:dateUtc="2024-09-11T15:55:00Z">
            <w:rPr/>
          </w:rPrChange>
        </w:rPr>
        <w:t xml:space="preserve">        posSib1-3-r16                    SIBpos-r16,</w:t>
      </w:r>
    </w:p>
    <w:p w14:paraId="14D861A8" w14:textId="77777777" w:rsidR="00394471" w:rsidRPr="00840C5A" w:rsidRDefault="00394471" w:rsidP="00E450AC">
      <w:pPr>
        <w:pStyle w:val="PL"/>
        <w:rPr>
          <w:lang w:val="fr-FR"/>
          <w:rPrChange w:id="2680" w:author="CR#4904r2" w:date="2024-09-11T17:55:00Z" w16du:dateUtc="2024-09-11T15:55:00Z">
            <w:rPr/>
          </w:rPrChange>
        </w:rPr>
      </w:pPr>
      <w:r w:rsidRPr="00840C5A">
        <w:rPr>
          <w:lang w:val="fr-FR"/>
          <w:rPrChange w:id="2681" w:author="CR#4904r2" w:date="2024-09-11T17:55:00Z" w16du:dateUtc="2024-09-11T15:55:00Z">
            <w:rPr/>
          </w:rPrChange>
        </w:rPr>
        <w:t xml:space="preserve">        posSib1-4-r16                    SIBpos-r16,</w:t>
      </w:r>
    </w:p>
    <w:p w14:paraId="4C2736FB" w14:textId="77777777" w:rsidR="00394471" w:rsidRPr="00840C5A" w:rsidRDefault="00394471" w:rsidP="00E450AC">
      <w:pPr>
        <w:pStyle w:val="PL"/>
        <w:rPr>
          <w:lang w:val="fr-FR"/>
          <w:rPrChange w:id="2682" w:author="CR#4904r2" w:date="2024-09-11T17:55:00Z" w16du:dateUtc="2024-09-11T15:55:00Z">
            <w:rPr/>
          </w:rPrChange>
        </w:rPr>
      </w:pPr>
      <w:r w:rsidRPr="00840C5A">
        <w:rPr>
          <w:lang w:val="fr-FR"/>
          <w:rPrChange w:id="2683" w:author="CR#4904r2" w:date="2024-09-11T17:55:00Z" w16du:dateUtc="2024-09-11T15:55:00Z">
            <w:rPr/>
          </w:rPrChange>
        </w:rPr>
        <w:t xml:space="preserve">        posSib1-5-r16                    SIBpos-r16,</w:t>
      </w:r>
    </w:p>
    <w:p w14:paraId="177529EE" w14:textId="77777777" w:rsidR="00394471" w:rsidRPr="00840C5A" w:rsidRDefault="00394471" w:rsidP="00E450AC">
      <w:pPr>
        <w:pStyle w:val="PL"/>
        <w:rPr>
          <w:lang w:val="fr-FR"/>
          <w:rPrChange w:id="2684" w:author="CR#4904r2" w:date="2024-09-11T17:55:00Z" w16du:dateUtc="2024-09-11T15:55:00Z">
            <w:rPr/>
          </w:rPrChange>
        </w:rPr>
      </w:pPr>
      <w:r w:rsidRPr="00840C5A">
        <w:rPr>
          <w:lang w:val="fr-FR"/>
          <w:rPrChange w:id="2685" w:author="CR#4904r2" w:date="2024-09-11T17:55:00Z" w16du:dateUtc="2024-09-11T15:55:00Z">
            <w:rPr/>
          </w:rPrChange>
        </w:rPr>
        <w:t xml:space="preserve">        posSib1-6-r16                    SIBpos-r16,</w:t>
      </w:r>
    </w:p>
    <w:p w14:paraId="04D654C6" w14:textId="77777777" w:rsidR="00394471" w:rsidRPr="00840C5A" w:rsidRDefault="00394471" w:rsidP="00E450AC">
      <w:pPr>
        <w:pStyle w:val="PL"/>
        <w:rPr>
          <w:lang w:val="fr-FR"/>
          <w:rPrChange w:id="2686" w:author="CR#4904r2" w:date="2024-09-11T17:55:00Z" w16du:dateUtc="2024-09-11T15:55:00Z">
            <w:rPr/>
          </w:rPrChange>
        </w:rPr>
      </w:pPr>
      <w:r w:rsidRPr="00840C5A">
        <w:rPr>
          <w:lang w:val="fr-FR"/>
          <w:rPrChange w:id="2687" w:author="CR#4904r2" w:date="2024-09-11T17:55:00Z" w16du:dateUtc="2024-09-11T15:55:00Z">
            <w:rPr/>
          </w:rPrChange>
        </w:rPr>
        <w:t xml:space="preserve">        posSib1-7-r16                    SIBpos-r16,</w:t>
      </w:r>
    </w:p>
    <w:p w14:paraId="2D7EE415" w14:textId="77777777" w:rsidR="00394471" w:rsidRPr="00840C5A" w:rsidRDefault="00394471" w:rsidP="00E450AC">
      <w:pPr>
        <w:pStyle w:val="PL"/>
        <w:rPr>
          <w:lang w:val="fr-FR"/>
          <w:rPrChange w:id="2688" w:author="CR#4904r2" w:date="2024-09-11T17:55:00Z" w16du:dateUtc="2024-09-11T15:55:00Z">
            <w:rPr/>
          </w:rPrChange>
        </w:rPr>
      </w:pPr>
      <w:r w:rsidRPr="00840C5A">
        <w:rPr>
          <w:lang w:val="fr-FR"/>
          <w:rPrChange w:id="2689" w:author="CR#4904r2" w:date="2024-09-11T17:55:00Z" w16du:dateUtc="2024-09-11T15:55:00Z">
            <w:rPr/>
          </w:rPrChange>
        </w:rPr>
        <w:t xml:space="preserve">        posSib1-8-r16                    SIBpos-r16,</w:t>
      </w:r>
    </w:p>
    <w:p w14:paraId="7800BD49" w14:textId="77777777" w:rsidR="00394471" w:rsidRPr="00840C5A" w:rsidRDefault="00394471" w:rsidP="00E450AC">
      <w:pPr>
        <w:pStyle w:val="PL"/>
        <w:rPr>
          <w:lang w:val="fr-FR"/>
          <w:rPrChange w:id="2690" w:author="CR#4904r2" w:date="2024-09-11T17:55:00Z" w16du:dateUtc="2024-09-11T15:55:00Z">
            <w:rPr/>
          </w:rPrChange>
        </w:rPr>
      </w:pPr>
      <w:r w:rsidRPr="00840C5A">
        <w:rPr>
          <w:lang w:val="fr-FR"/>
          <w:rPrChange w:id="2691" w:author="CR#4904r2" w:date="2024-09-11T17:55:00Z" w16du:dateUtc="2024-09-11T15:55:00Z">
            <w:rPr/>
          </w:rPrChange>
        </w:rPr>
        <w:t xml:space="preserve">        posSib2-1-r16                    SIBpos-r16,</w:t>
      </w:r>
    </w:p>
    <w:p w14:paraId="4F6A9A8C" w14:textId="77777777" w:rsidR="00394471" w:rsidRPr="00840C5A" w:rsidRDefault="00394471" w:rsidP="00E450AC">
      <w:pPr>
        <w:pStyle w:val="PL"/>
        <w:rPr>
          <w:lang w:val="fr-FR"/>
          <w:rPrChange w:id="2692" w:author="CR#4904r2" w:date="2024-09-11T17:55:00Z" w16du:dateUtc="2024-09-11T15:55:00Z">
            <w:rPr/>
          </w:rPrChange>
        </w:rPr>
      </w:pPr>
      <w:r w:rsidRPr="00840C5A">
        <w:rPr>
          <w:lang w:val="fr-FR"/>
          <w:rPrChange w:id="2693" w:author="CR#4904r2" w:date="2024-09-11T17:55:00Z" w16du:dateUtc="2024-09-11T15:55:00Z">
            <w:rPr/>
          </w:rPrChange>
        </w:rPr>
        <w:t xml:space="preserve">        posSib2-2-r16                    SIBpos-r16,</w:t>
      </w:r>
    </w:p>
    <w:p w14:paraId="47B7BE9B" w14:textId="77777777" w:rsidR="00394471" w:rsidRPr="00840C5A" w:rsidRDefault="00394471" w:rsidP="00E450AC">
      <w:pPr>
        <w:pStyle w:val="PL"/>
        <w:rPr>
          <w:lang w:val="fr-FR"/>
          <w:rPrChange w:id="2694" w:author="CR#4904r2" w:date="2024-09-11T17:56:00Z" w16du:dateUtc="2024-09-11T15:56:00Z">
            <w:rPr/>
          </w:rPrChange>
        </w:rPr>
      </w:pPr>
      <w:r w:rsidRPr="00840C5A">
        <w:rPr>
          <w:lang w:val="fr-FR"/>
          <w:rPrChange w:id="2695" w:author="CR#4904r2" w:date="2024-09-11T17:55:00Z" w16du:dateUtc="2024-09-11T15:55:00Z">
            <w:rPr/>
          </w:rPrChange>
        </w:rPr>
        <w:t xml:space="preserve">        </w:t>
      </w:r>
      <w:r w:rsidRPr="00840C5A">
        <w:rPr>
          <w:lang w:val="fr-FR"/>
          <w:rPrChange w:id="2696" w:author="CR#4904r2" w:date="2024-09-11T17:56:00Z" w16du:dateUtc="2024-09-11T15:56:00Z">
            <w:rPr/>
          </w:rPrChange>
        </w:rPr>
        <w:t>posSib2-3-r16                    SIBpos-r16,</w:t>
      </w:r>
    </w:p>
    <w:p w14:paraId="6F1820AA" w14:textId="77777777" w:rsidR="00394471" w:rsidRPr="00840C5A" w:rsidRDefault="00394471" w:rsidP="00E450AC">
      <w:pPr>
        <w:pStyle w:val="PL"/>
        <w:rPr>
          <w:lang w:val="fr-FR"/>
          <w:rPrChange w:id="2697" w:author="CR#4904r2" w:date="2024-09-11T17:56:00Z" w16du:dateUtc="2024-09-11T15:56:00Z">
            <w:rPr/>
          </w:rPrChange>
        </w:rPr>
      </w:pPr>
      <w:r w:rsidRPr="00840C5A">
        <w:rPr>
          <w:lang w:val="fr-FR"/>
          <w:rPrChange w:id="2698" w:author="CR#4904r2" w:date="2024-09-11T17:56:00Z" w16du:dateUtc="2024-09-11T15:56:00Z">
            <w:rPr/>
          </w:rPrChange>
        </w:rPr>
        <w:t xml:space="preserve">        posSib2-4-r16                    SIBpos-r16,</w:t>
      </w:r>
    </w:p>
    <w:p w14:paraId="0BAA0A3B" w14:textId="77777777" w:rsidR="00394471" w:rsidRPr="00840C5A" w:rsidRDefault="00394471" w:rsidP="00E450AC">
      <w:pPr>
        <w:pStyle w:val="PL"/>
        <w:rPr>
          <w:lang w:val="fr-FR"/>
          <w:rPrChange w:id="2699" w:author="CR#4904r2" w:date="2024-09-11T17:56:00Z" w16du:dateUtc="2024-09-11T15:56:00Z">
            <w:rPr/>
          </w:rPrChange>
        </w:rPr>
      </w:pPr>
      <w:r w:rsidRPr="00840C5A">
        <w:rPr>
          <w:lang w:val="fr-FR"/>
          <w:rPrChange w:id="2700" w:author="CR#4904r2" w:date="2024-09-11T17:56:00Z" w16du:dateUtc="2024-09-11T15:56:00Z">
            <w:rPr/>
          </w:rPrChange>
        </w:rPr>
        <w:t xml:space="preserve">        posSib2-5-r16                    SIBpos-r16,</w:t>
      </w:r>
    </w:p>
    <w:p w14:paraId="15571F46" w14:textId="77777777" w:rsidR="00394471" w:rsidRPr="00840C5A" w:rsidRDefault="00394471" w:rsidP="00E450AC">
      <w:pPr>
        <w:pStyle w:val="PL"/>
        <w:rPr>
          <w:lang w:val="fr-FR"/>
          <w:rPrChange w:id="2701" w:author="CR#4904r2" w:date="2024-09-11T17:56:00Z" w16du:dateUtc="2024-09-11T15:56:00Z">
            <w:rPr/>
          </w:rPrChange>
        </w:rPr>
      </w:pPr>
      <w:r w:rsidRPr="00840C5A">
        <w:rPr>
          <w:lang w:val="fr-FR"/>
          <w:rPrChange w:id="2702" w:author="CR#4904r2" w:date="2024-09-11T17:56:00Z" w16du:dateUtc="2024-09-11T15:56:00Z">
            <w:rPr/>
          </w:rPrChange>
        </w:rPr>
        <w:t xml:space="preserve">        posSib2-6-r16                    SIBpos-r16,</w:t>
      </w:r>
    </w:p>
    <w:p w14:paraId="4A578FDA" w14:textId="77777777" w:rsidR="00394471" w:rsidRPr="00840C5A" w:rsidRDefault="00394471" w:rsidP="00E450AC">
      <w:pPr>
        <w:pStyle w:val="PL"/>
        <w:rPr>
          <w:lang w:val="fr-FR"/>
          <w:rPrChange w:id="2703" w:author="CR#4904r2" w:date="2024-09-11T17:56:00Z" w16du:dateUtc="2024-09-11T15:56:00Z">
            <w:rPr/>
          </w:rPrChange>
        </w:rPr>
      </w:pPr>
      <w:r w:rsidRPr="00840C5A">
        <w:rPr>
          <w:lang w:val="fr-FR"/>
          <w:rPrChange w:id="2704" w:author="CR#4904r2" w:date="2024-09-11T17:56:00Z" w16du:dateUtc="2024-09-11T15:56:00Z">
            <w:rPr/>
          </w:rPrChange>
        </w:rPr>
        <w:t xml:space="preserve">        posSib2-7-r16                    SIBpos-r16,</w:t>
      </w:r>
    </w:p>
    <w:p w14:paraId="1C368CB8" w14:textId="77777777" w:rsidR="00394471" w:rsidRPr="00840C5A" w:rsidRDefault="00394471" w:rsidP="00E450AC">
      <w:pPr>
        <w:pStyle w:val="PL"/>
        <w:rPr>
          <w:lang w:val="fr-FR"/>
          <w:rPrChange w:id="2705" w:author="CR#4904r2" w:date="2024-09-11T17:56:00Z" w16du:dateUtc="2024-09-11T15:56:00Z">
            <w:rPr/>
          </w:rPrChange>
        </w:rPr>
      </w:pPr>
      <w:r w:rsidRPr="00840C5A">
        <w:rPr>
          <w:lang w:val="fr-FR"/>
          <w:rPrChange w:id="2706" w:author="CR#4904r2" w:date="2024-09-11T17:56:00Z" w16du:dateUtc="2024-09-11T15:56:00Z">
            <w:rPr/>
          </w:rPrChange>
        </w:rPr>
        <w:t xml:space="preserve">        posSib2-8-r16                    SIBpos-r16,</w:t>
      </w:r>
    </w:p>
    <w:p w14:paraId="73C11F3F" w14:textId="77777777" w:rsidR="00394471" w:rsidRPr="00840C5A" w:rsidRDefault="00394471" w:rsidP="00E450AC">
      <w:pPr>
        <w:pStyle w:val="PL"/>
        <w:rPr>
          <w:lang w:val="fr-FR"/>
          <w:rPrChange w:id="2707" w:author="CR#4904r2" w:date="2024-09-11T17:56:00Z" w16du:dateUtc="2024-09-11T15:56:00Z">
            <w:rPr/>
          </w:rPrChange>
        </w:rPr>
      </w:pPr>
      <w:r w:rsidRPr="00840C5A">
        <w:rPr>
          <w:lang w:val="fr-FR"/>
          <w:rPrChange w:id="2708" w:author="CR#4904r2" w:date="2024-09-11T17:56:00Z" w16du:dateUtc="2024-09-11T15:56:00Z">
            <w:rPr/>
          </w:rPrChange>
        </w:rPr>
        <w:t xml:space="preserve">        posSib2-9-r16                    SIBpos-r16,</w:t>
      </w:r>
    </w:p>
    <w:p w14:paraId="52D89AC3" w14:textId="77777777" w:rsidR="00394471" w:rsidRPr="00840C5A" w:rsidRDefault="00394471" w:rsidP="00E450AC">
      <w:pPr>
        <w:pStyle w:val="PL"/>
        <w:rPr>
          <w:lang w:val="fr-FR"/>
          <w:rPrChange w:id="2709" w:author="CR#4904r2" w:date="2024-09-11T17:56:00Z" w16du:dateUtc="2024-09-11T15:56:00Z">
            <w:rPr/>
          </w:rPrChange>
        </w:rPr>
      </w:pPr>
      <w:r w:rsidRPr="00840C5A">
        <w:rPr>
          <w:lang w:val="fr-FR"/>
          <w:rPrChange w:id="2710" w:author="CR#4904r2" w:date="2024-09-11T17:56:00Z" w16du:dateUtc="2024-09-11T15:56:00Z">
            <w:rPr/>
          </w:rPrChange>
        </w:rPr>
        <w:t xml:space="preserve">        posSib2-10-r16                   SIBpos-r16,</w:t>
      </w:r>
    </w:p>
    <w:p w14:paraId="5AB613D0" w14:textId="77777777" w:rsidR="00394471" w:rsidRPr="00840C5A" w:rsidRDefault="00394471" w:rsidP="00E450AC">
      <w:pPr>
        <w:pStyle w:val="PL"/>
        <w:rPr>
          <w:lang w:val="fr-FR"/>
          <w:rPrChange w:id="2711" w:author="CR#4904r2" w:date="2024-09-11T17:56:00Z" w16du:dateUtc="2024-09-11T15:56:00Z">
            <w:rPr/>
          </w:rPrChange>
        </w:rPr>
      </w:pPr>
      <w:r w:rsidRPr="00840C5A">
        <w:rPr>
          <w:lang w:val="fr-FR"/>
          <w:rPrChange w:id="2712" w:author="CR#4904r2" w:date="2024-09-11T17:56:00Z" w16du:dateUtc="2024-09-11T15:56:00Z">
            <w:rPr/>
          </w:rPrChange>
        </w:rPr>
        <w:t xml:space="preserve">        posSib2-11-r16                   SIBpos-r16,</w:t>
      </w:r>
    </w:p>
    <w:p w14:paraId="1622FEC3" w14:textId="77777777" w:rsidR="00394471" w:rsidRPr="00840C5A" w:rsidRDefault="00394471" w:rsidP="00E450AC">
      <w:pPr>
        <w:pStyle w:val="PL"/>
        <w:rPr>
          <w:lang w:val="fr-FR"/>
          <w:rPrChange w:id="2713" w:author="CR#4904r2" w:date="2024-09-11T17:56:00Z" w16du:dateUtc="2024-09-11T15:56:00Z">
            <w:rPr/>
          </w:rPrChange>
        </w:rPr>
      </w:pPr>
      <w:r w:rsidRPr="00840C5A">
        <w:rPr>
          <w:lang w:val="fr-FR"/>
          <w:rPrChange w:id="2714" w:author="CR#4904r2" w:date="2024-09-11T17:56:00Z" w16du:dateUtc="2024-09-11T15:56:00Z">
            <w:rPr/>
          </w:rPrChange>
        </w:rPr>
        <w:t xml:space="preserve">        posSib2-12-r16                   SIBpos-r16,</w:t>
      </w:r>
    </w:p>
    <w:p w14:paraId="57943D67" w14:textId="77777777" w:rsidR="00394471" w:rsidRPr="00840C5A" w:rsidRDefault="00394471" w:rsidP="00E450AC">
      <w:pPr>
        <w:pStyle w:val="PL"/>
        <w:rPr>
          <w:lang w:val="fr-FR"/>
          <w:rPrChange w:id="2715" w:author="CR#4904r2" w:date="2024-09-11T17:56:00Z" w16du:dateUtc="2024-09-11T15:56:00Z">
            <w:rPr/>
          </w:rPrChange>
        </w:rPr>
      </w:pPr>
      <w:r w:rsidRPr="00840C5A">
        <w:rPr>
          <w:lang w:val="fr-FR"/>
          <w:rPrChange w:id="2716" w:author="CR#4904r2" w:date="2024-09-11T17:56:00Z" w16du:dateUtc="2024-09-11T15:56:00Z">
            <w:rPr/>
          </w:rPrChange>
        </w:rPr>
        <w:t xml:space="preserve">        posSib2-13-r16                   SIBpos-r16,</w:t>
      </w:r>
    </w:p>
    <w:p w14:paraId="6D048BF4" w14:textId="77777777" w:rsidR="00394471" w:rsidRPr="00840C5A" w:rsidRDefault="00394471" w:rsidP="00E450AC">
      <w:pPr>
        <w:pStyle w:val="PL"/>
        <w:rPr>
          <w:lang w:val="fr-FR"/>
          <w:rPrChange w:id="2717" w:author="CR#4904r2" w:date="2024-09-11T17:56:00Z" w16du:dateUtc="2024-09-11T15:56:00Z">
            <w:rPr/>
          </w:rPrChange>
        </w:rPr>
      </w:pPr>
      <w:r w:rsidRPr="00840C5A">
        <w:rPr>
          <w:lang w:val="fr-FR"/>
          <w:rPrChange w:id="2718" w:author="CR#4904r2" w:date="2024-09-11T17:56:00Z" w16du:dateUtc="2024-09-11T15:56:00Z">
            <w:rPr/>
          </w:rPrChange>
        </w:rPr>
        <w:t xml:space="preserve">        posSib2-14-r16                   SIBpos-r16,</w:t>
      </w:r>
    </w:p>
    <w:p w14:paraId="627A134A" w14:textId="77777777" w:rsidR="00394471" w:rsidRPr="00840C5A" w:rsidRDefault="00394471" w:rsidP="00E450AC">
      <w:pPr>
        <w:pStyle w:val="PL"/>
        <w:rPr>
          <w:lang w:val="fr-FR"/>
          <w:rPrChange w:id="2719" w:author="CR#4904r2" w:date="2024-09-11T17:56:00Z" w16du:dateUtc="2024-09-11T15:56:00Z">
            <w:rPr/>
          </w:rPrChange>
        </w:rPr>
      </w:pPr>
      <w:r w:rsidRPr="00840C5A">
        <w:rPr>
          <w:lang w:val="fr-FR"/>
          <w:rPrChange w:id="2720" w:author="CR#4904r2" w:date="2024-09-11T17:56:00Z" w16du:dateUtc="2024-09-11T15:56:00Z">
            <w:rPr/>
          </w:rPrChange>
        </w:rPr>
        <w:t xml:space="preserve">        posSib2-15-r16                   SIBpos-r16,</w:t>
      </w:r>
    </w:p>
    <w:p w14:paraId="0042DD45" w14:textId="77777777" w:rsidR="00394471" w:rsidRPr="00840C5A" w:rsidRDefault="00394471" w:rsidP="00E450AC">
      <w:pPr>
        <w:pStyle w:val="PL"/>
        <w:rPr>
          <w:lang w:val="fr-FR"/>
          <w:rPrChange w:id="2721" w:author="CR#4904r2" w:date="2024-09-11T17:56:00Z" w16du:dateUtc="2024-09-11T15:56:00Z">
            <w:rPr/>
          </w:rPrChange>
        </w:rPr>
      </w:pPr>
      <w:r w:rsidRPr="00840C5A">
        <w:rPr>
          <w:lang w:val="fr-FR"/>
          <w:rPrChange w:id="2722" w:author="CR#4904r2" w:date="2024-09-11T17:56:00Z" w16du:dateUtc="2024-09-11T15:56:00Z">
            <w:rPr/>
          </w:rPrChange>
        </w:rPr>
        <w:t xml:space="preserve">        posSib2-16-r16                   SIBpos-r16,</w:t>
      </w:r>
    </w:p>
    <w:p w14:paraId="202F5C50" w14:textId="77777777" w:rsidR="00394471" w:rsidRPr="00840C5A" w:rsidRDefault="00394471" w:rsidP="00E450AC">
      <w:pPr>
        <w:pStyle w:val="PL"/>
        <w:rPr>
          <w:lang w:val="fr-FR"/>
          <w:rPrChange w:id="2723" w:author="CR#4904r2" w:date="2024-09-11T17:56:00Z" w16du:dateUtc="2024-09-11T15:56:00Z">
            <w:rPr/>
          </w:rPrChange>
        </w:rPr>
      </w:pPr>
      <w:r w:rsidRPr="00840C5A">
        <w:rPr>
          <w:lang w:val="fr-FR"/>
          <w:rPrChange w:id="2724" w:author="CR#4904r2" w:date="2024-09-11T17:56:00Z" w16du:dateUtc="2024-09-11T15:56:00Z">
            <w:rPr/>
          </w:rPrChange>
        </w:rPr>
        <w:t xml:space="preserve">        posSib2-17-r16                   SIBpos-r16,</w:t>
      </w:r>
    </w:p>
    <w:p w14:paraId="53F51E0A" w14:textId="77777777" w:rsidR="00394471" w:rsidRPr="00840C5A" w:rsidRDefault="00394471" w:rsidP="00E450AC">
      <w:pPr>
        <w:pStyle w:val="PL"/>
        <w:rPr>
          <w:lang w:val="fr-FR"/>
          <w:rPrChange w:id="2725" w:author="CR#4904r2" w:date="2024-09-11T17:56:00Z" w16du:dateUtc="2024-09-11T15:56:00Z">
            <w:rPr/>
          </w:rPrChange>
        </w:rPr>
      </w:pPr>
      <w:r w:rsidRPr="00840C5A">
        <w:rPr>
          <w:lang w:val="fr-FR"/>
          <w:rPrChange w:id="2726" w:author="CR#4904r2" w:date="2024-09-11T17:56:00Z" w16du:dateUtc="2024-09-11T15:56:00Z">
            <w:rPr/>
          </w:rPrChange>
        </w:rPr>
        <w:t xml:space="preserve">        posSib2-18-r16                   SIBpos-r16,</w:t>
      </w:r>
    </w:p>
    <w:p w14:paraId="7D8E379A" w14:textId="77777777" w:rsidR="00394471" w:rsidRPr="00840C5A" w:rsidRDefault="00394471" w:rsidP="00E450AC">
      <w:pPr>
        <w:pStyle w:val="PL"/>
        <w:rPr>
          <w:lang w:val="fr-FR"/>
          <w:rPrChange w:id="2727" w:author="CR#4904r2" w:date="2024-09-11T17:56:00Z" w16du:dateUtc="2024-09-11T15:56:00Z">
            <w:rPr/>
          </w:rPrChange>
        </w:rPr>
      </w:pPr>
      <w:r w:rsidRPr="00840C5A">
        <w:rPr>
          <w:lang w:val="fr-FR"/>
          <w:rPrChange w:id="2728" w:author="CR#4904r2" w:date="2024-09-11T17:56:00Z" w16du:dateUtc="2024-09-11T15:56:00Z">
            <w:rPr/>
          </w:rPrChange>
        </w:rPr>
        <w:t xml:space="preserve">        posSib2-19-r16                   SIBpos-r16,</w:t>
      </w:r>
    </w:p>
    <w:p w14:paraId="53F80435" w14:textId="77777777" w:rsidR="00394471" w:rsidRPr="00840C5A" w:rsidRDefault="00394471" w:rsidP="00E450AC">
      <w:pPr>
        <w:pStyle w:val="PL"/>
        <w:rPr>
          <w:lang w:val="fr-FR"/>
          <w:rPrChange w:id="2729" w:author="CR#4904r2" w:date="2024-09-11T17:56:00Z" w16du:dateUtc="2024-09-11T15:56:00Z">
            <w:rPr/>
          </w:rPrChange>
        </w:rPr>
      </w:pPr>
      <w:r w:rsidRPr="00840C5A">
        <w:rPr>
          <w:lang w:val="fr-FR"/>
          <w:rPrChange w:id="2730" w:author="CR#4904r2" w:date="2024-09-11T17:56:00Z" w16du:dateUtc="2024-09-11T15:56:00Z">
            <w:rPr/>
          </w:rPrChange>
        </w:rPr>
        <w:t xml:space="preserve">        posSib2-20-r16                   SIBpos-r16,</w:t>
      </w:r>
    </w:p>
    <w:p w14:paraId="6CC6496E" w14:textId="77777777" w:rsidR="00394471" w:rsidRPr="00840C5A" w:rsidRDefault="00394471" w:rsidP="00E450AC">
      <w:pPr>
        <w:pStyle w:val="PL"/>
        <w:rPr>
          <w:lang w:val="fr-FR"/>
          <w:rPrChange w:id="2731" w:author="CR#4904r2" w:date="2024-09-11T17:56:00Z" w16du:dateUtc="2024-09-11T15:56:00Z">
            <w:rPr/>
          </w:rPrChange>
        </w:rPr>
      </w:pPr>
      <w:r w:rsidRPr="00840C5A">
        <w:rPr>
          <w:lang w:val="fr-FR"/>
          <w:rPrChange w:id="2732" w:author="CR#4904r2" w:date="2024-09-11T17:56:00Z" w16du:dateUtc="2024-09-11T15:56:00Z">
            <w:rPr/>
          </w:rPrChange>
        </w:rPr>
        <w:t xml:space="preserve">        posSib2-21-r16                   SIBpos-r16,</w:t>
      </w:r>
    </w:p>
    <w:p w14:paraId="0DFBFB8C" w14:textId="77777777" w:rsidR="00394471" w:rsidRPr="00840C5A" w:rsidRDefault="00394471" w:rsidP="00E450AC">
      <w:pPr>
        <w:pStyle w:val="PL"/>
        <w:rPr>
          <w:lang w:val="fr-FR"/>
          <w:rPrChange w:id="2733" w:author="CR#4904r2" w:date="2024-09-11T17:56:00Z" w16du:dateUtc="2024-09-11T15:56:00Z">
            <w:rPr/>
          </w:rPrChange>
        </w:rPr>
      </w:pPr>
      <w:r w:rsidRPr="00840C5A">
        <w:rPr>
          <w:lang w:val="fr-FR"/>
          <w:rPrChange w:id="2734" w:author="CR#4904r2" w:date="2024-09-11T17:56:00Z" w16du:dateUtc="2024-09-11T15:56:00Z">
            <w:rPr/>
          </w:rPrChange>
        </w:rPr>
        <w:t xml:space="preserve">        posSib2-22-r16                   SIBpos-r16,</w:t>
      </w:r>
    </w:p>
    <w:p w14:paraId="16EDE3A2" w14:textId="77777777" w:rsidR="00394471" w:rsidRPr="00840C5A" w:rsidRDefault="00394471" w:rsidP="00E450AC">
      <w:pPr>
        <w:pStyle w:val="PL"/>
        <w:rPr>
          <w:lang w:val="fr-FR"/>
          <w:rPrChange w:id="2735" w:author="CR#4904r2" w:date="2024-09-11T17:56:00Z" w16du:dateUtc="2024-09-11T15:56:00Z">
            <w:rPr/>
          </w:rPrChange>
        </w:rPr>
      </w:pPr>
      <w:r w:rsidRPr="00840C5A">
        <w:rPr>
          <w:lang w:val="fr-FR"/>
          <w:rPrChange w:id="2736" w:author="CR#4904r2" w:date="2024-09-11T17:56:00Z" w16du:dateUtc="2024-09-11T15:56:00Z">
            <w:rPr/>
          </w:rPrChange>
        </w:rPr>
        <w:t xml:space="preserve">        posSib2-23-r16                   SIBpos-r16,</w:t>
      </w:r>
    </w:p>
    <w:p w14:paraId="3F42730D" w14:textId="77777777" w:rsidR="00394471" w:rsidRPr="00840C5A" w:rsidRDefault="00394471" w:rsidP="00E450AC">
      <w:pPr>
        <w:pStyle w:val="PL"/>
        <w:rPr>
          <w:lang w:val="fr-FR"/>
          <w:rPrChange w:id="2737" w:author="CR#4904r2" w:date="2024-09-11T17:56:00Z" w16du:dateUtc="2024-09-11T15:56:00Z">
            <w:rPr/>
          </w:rPrChange>
        </w:rPr>
      </w:pPr>
      <w:r w:rsidRPr="00840C5A">
        <w:rPr>
          <w:lang w:val="fr-FR"/>
          <w:rPrChange w:id="2738" w:author="CR#4904r2" w:date="2024-09-11T17:56:00Z" w16du:dateUtc="2024-09-11T15:56:00Z">
            <w:rPr/>
          </w:rPrChange>
        </w:rPr>
        <w:t xml:space="preserve">        posSib3-1-r16                    SIBpos-r16,</w:t>
      </w:r>
    </w:p>
    <w:p w14:paraId="73449236" w14:textId="77777777" w:rsidR="00394471" w:rsidRPr="00840C5A" w:rsidRDefault="00394471" w:rsidP="00E450AC">
      <w:pPr>
        <w:pStyle w:val="PL"/>
        <w:rPr>
          <w:lang w:val="fr-FR"/>
          <w:rPrChange w:id="2739" w:author="CR#4904r2" w:date="2024-09-11T17:56:00Z" w16du:dateUtc="2024-09-11T15:56:00Z">
            <w:rPr/>
          </w:rPrChange>
        </w:rPr>
      </w:pPr>
      <w:r w:rsidRPr="00840C5A">
        <w:rPr>
          <w:lang w:val="fr-FR"/>
          <w:rPrChange w:id="2740" w:author="CR#4904r2" w:date="2024-09-11T17:56:00Z" w16du:dateUtc="2024-09-11T15:56:00Z">
            <w:rPr/>
          </w:rPrChange>
        </w:rPr>
        <w:t xml:space="preserve">        posSib4-1-r16                    SIBpos-r16,</w:t>
      </w:r>
    </w:p>
    <w:p w14:paraId="28AA0F50" w14:textId="77777777" w:rsidR="00394471" w:rsidRPr="00840C5A" w:rsidRDefault="00394471" w:rsidP="00E450AC">
      <w:pPr>
        <w:pStyle w:val="PL"/>
        <w:rPr>
          <w:lang w:val="fr-FR"/>
          <w:rPrChange w:id="2741" w:author="CR#4904r2" w:date="2024-09-11T17:56:00Z" w16du:dateUtc="2024-09-11T15:56:00Z">
            <w:rPr/>
          </w:rPrChange>
        </w:rPr>
      </w:pPr>
      <w:r w:rsidRPr="00840C5A">
        <w:rPr>
          <w:lang w:val="fr-FR"/>
          <w:rPrChange w:id="2742" w:author="CR#4904r2" w:date="2024-09-11T17:56:00Z" w16du:dateUtc="2024-09-11T15:56:00Z">
            <w:rPr/>
          </w:rPrChange>
        </w:rPr>
        <w:t xml:space="preserve">        posSib5-1-r16                    SIBpos-r16,</w:t>
      </w:r>
    </w:p>
    <w:p w14:paraId="1F1A46E8" w14:textId="77777777" w:rsidR="00394471" w:rsidRPr="00840C5A" w:rsidRDefault="00394471" w:rsidP="00E450AC">
      <w:pPr>
        <w:pStyle w:val="PL"/>
        <w:rPr>
          <w:lang w:val="fr-FR"/>
          <w:rPrChange w:id="2743" w:author="CR#4904r2" w:date="2024-09-11T17:56:00Z" w16du:dateUtc="2024-09-11T15:56:00Z">
            <w:rPr/>
          </w:rPrChange>
        </w:rPr>
      </w:pPr>
      <w:r w:rsidRPr="00840C5A">
        <w:rPr>
          <w:lang w:val="fr-FR"/>
          <w:rPrChange w:id="2744" w:author="CR#4904r2" w:date="2024-09-11T17:56:00Z" w16du:dateUtc="2024-09-11T15:56:00Z">
            <w:rPr/>
          </w:rPrChange>
        </w:rPr>
        <w:t xml:space="preserve">        posSib6-1-r16                    SIBpos-r16,</w:t>
      </w:r>
    </w:p>
    <w:p w14:paraId="4E1EF9C3" w14:textId="77777777" w:rsidR="00394471" w:rsidRPr="00840C5A" w:rsidRDefault="00394471" w:rsidP="00E450AC">
      <w:pPr>
        <w:pStyle w:val="PL"/>
        <w:rPr>
          <w:lang w:val="fr-FR"/>
          <w:rPrChange w:id="2745" w:author="CR#4904r2" w:date="2024-09-11T17:56:00Z" w16du:dateUtc="2024-09-11T15:56:00Z">
            <w:rPr/>
          </w:rPrChange>
        </w:rPr>
      </w:pPr>
      <w:r w:rsidRPr="00840C5A">
        <w:rPr>
          <w:lang w:val="fr-FR"/>
          <w:rPrChange w:id="2746" w:author="CR#4904r2" w:date="2024-09-11T17:56:00Z" w16du:dateUtc="2024-09-11T15:56:00Z">
            <w:rPr/>
          </w:rPrChange>
        </w:rPr>
        <w:t xml:space="preserve">        posSib6-2-r16                    SIBpos-r16,</w:t>
      </w:r>
    </w:p>
    <w:p w14:paraId="1560929F" w14:textId="77777777" w:rsidR="00394471" w:rsidRPr="00840C5A" w:rsidRDefault="00394471" w:rsidP="00E450AC">
      <w:pPr>
        <w:pStyle w:val="PL"/>
        <w:rPr>
          <w:lang w:val="fr-FR"/>
          <w:rPrChange w:id="2747" w:author="CR#4904r2" w:date="2024-09-11T17:56:00Z" w16du:dateUtc="2024-09-11T15:56:00Z">
            <w:rPr/>
          </w:rPrChange>
        </w:rPr>
      </w:pPr>
      <w:r w:rsidRPr="00840C5A">
        <w:rPr>
          <w:lang w:val="fr-FR"/>
          <w:rPrChange w:id="2748" w:author="CR#4904r2" w:date="2024-09-11T17:56:00Z" w16du:dateUtc="2024-09-11T15:56:00Z">
            <w:rPr/>
          </w:rPrChange>
        </w:rPr>
        <w:t xml:space="preserve">        posSib6-3-r16                    SIBpos-r16,</w:t>
      </w:r>
    </w:p>
    <w:p w14:paraId="38FFB28B" w14:textId="3AE27703" w:rsidR="00DB6BF5" w:rsidRPr="00840C5A" w:rsidRDefault="00394471" w:rsidP="00E450AC">
      <w:pPr>
        <w:pStyle w:val="PL"/>
        <w:rPr>
          <w:lang w:val="fr-FR"/>
          <w:rPrChange w:id="2749" w:author="CR#4904r2" w:date="2024-09-11T17:56:00Z" w16du:dateUtc="2024-09-11T15:56:00Z">
            <w:rPr/>
          </w:rPrChange>
        </w:rPr>
      </w:pPr>
      <w:r w:rsidRPr="00840C5A">
        <w:rPr>
          <w:lang w:val="fr-FR"/>
          <w:rPrChange w:id="2750" w:author="CR#4904r2" w:date="2024-09-11T17:56:00Z" w16du:dateUtc="2024-09-11T15:56:00Z">
            <w:rPr/>
          </w:rPrChange>
        </w:rPr>
        <w:t xml:space="preserve">        ...</w:t>
      </w:r>
      <w:r w:rsidR="00DB6BF5" w:rsidRPr="00840C5A">
        <w:rPr>
          <w:lang w:val="fr-FR"/>
          <w:rPrChange w:id="2751" w:author="CR#4904r2" w:date="2024-09-11T17:56:00Z" w16du:dateUtc="2024-09-11T15:56:00Z">
            <w:rPr/>
          </w:rPrChange>
        </w:rPr>
        <w:t xml:space="preserve"> ,</w:t>
      </w:r>
    </w:p>
    <w:p w14:paraId="447142AE" w14:textId="3DAE0306" w:rsidR="00DB6BF5" w:rsidRPr="00840C5A" w:rsidRDefault="00DB6BF5" w:rsidP="00E450AC">
      <w:pPr>
        <w:pStyle w:val="PL"/>
        <w:rPr>
          <w:lang w:val="fr-FR"/>
          <w:rPrChange w:id="2752" w:author="CR#4904r2" w:date="2024-09-11T17:56:00Z" w16du:dateUtc="2024-09-11T15:56:00Z">
            <w:rPr/>
          </w:rPrChange>
        </w:rPr>
      </w:pPr>
      <w:r w:rsidRPr="00840C5A">
        <w:rPr>
          <w:lang w:val="fr-FR"/>
          <w:rPrChange w:id="2753" w:author="CR#4904r2" w:date="2024-09-11T17:56:00Z" w16du:dateUtc="2024-09-11T15:56:00Z">
            <w:rPr/>
          </w:rPrChange>
        </w:rPr>
        <w:t xml:space="preserve">        posSib1-9-v1700                  SIBpos-r16,</w:t>
      </w:r>
    </w:p>
    <w:p w14:paraId="4817F24A" w14:textId="2568CC8D" w:rsidR="00DB6BF5" w:rsidRPr="00840C5A" w:rsidRDefault="00DB6BF5" w:rsidP="00E450AC">
      <w:pPr>
        <w:pStyle w:val="PL"/>
        <w:rPr>
          <w:lang w:val="fr-FR"/>
          <w:rPrChange w:id="2754" w:author="CR#4904r2" w:date="2024-09-11T17:56:00Z" w16du:dateUtc="2024-09-11T15:56:00Z">
            <w:rPr/>
          </w:rPrChange>
        </w:rPr>
      </w:pPr>
      <w:r w:rsidRPr="00840C5A">
        <w:rPr>
          <w:lang w:val="fr-FR"/>
          <w:rPrChange w:id="2755" w:author="CR#4904r2" w:date="2024-09-11T17:56:00Z" w16du:dateUtc="2024-09-11T15:56:00Z">
            <w:rPr/>
          </w:rPrChange>
        </w:rPr>
        <w:t xml:space="preserve">        posSib1-10-v1700                 SIBpos-r16,</w:t>
      </w:r>
    </w:p>
    <w:p w14:paraId="59B6DBFF" w14:textId="63C25E0E" w:rsidR="00DB6BF5" w:rsidRPr="00840C5A" w:rsidRDefault="00DB6BF5" w:rsidP="00E450AC">
      <w:pPr>
        <w:pStyle w:val="PL"/>
        <w:rPr>
          <w:lang w:val="fr-FR"/>
          <w:rPrChange w:id="2756" w:author="CR#4904r2" w:date="2024-09-11T17:56:00Z" w16du:dateUtc="2024-09-11T15:56:00Z">
            <w:rPr/>
          </w:rPrChange>
        </w:rPr>
      </w:pPr>
      <w:r w:rsidRPr="00840C5A">
        <w:rPr>
          <w:lang w:val="fr-FR"/>
          <w:rPrChange w:id="2757" w:author="CR#4904r2" w:date="2024-09-11T17:56:00Z" w16du:dateUtc="2024-09-11T15:56:00Z">
            <w:rPr/>
          </w:rPrChange>
        </w:rPr>
        <w:t xml:space="preserve">        posSib2-24-v1700                 SIBpos-r16,</w:t>
      </w:r>
    </w:p>
    <w:p w14:paraId="57229AAE" w14:textId="56B1164F" w:rsidR="00DB6BF5" w:rsidRPr="00840C5A" w:rsidRDefault="00DB6BF5" w:rsidP="00E450AC">
      <w:pPr>
        <w:pStyle w:val="PL"/>
        <w:rPr>
          <w:lang w:val="fr-FR"/>
          <w:rPrChange w:id="2758" w:author="CR#4904r2" w:date="2024-09-11T17:56:00Z" w16du:dateUtc="2024-09-11T15:56:00Z">
            <w:rPr/>
          </w:rPrChange>
        </w:rPr>
      </w:pPr>
      <w:r w:rsidRPr="00840C5A">
        <w:rPr>
          <w:lang w:val="fr-FR"/>
          <w:rPrChange w:id="2759" w:author="CR#4904r2" w:date="2024-09-11T17:56:00Z" w16du:dateUtc="2024-09-11T15:56:00Z">
            <w:rPr/>
          </w:rPrChange>
        </w:rPr>
        <w:t xml:space="preserve">        posSib2-25-v1700                 SIBpos-r16,</w:t>
      </w:r>
    </w:p>
    <w:p w14:paraId="6594E544" w14:textId="23754FEB" w:rsidR="00DB6BF5" w:rsidRPr="00840C5A" w:rsidRDefault="00DB6BF5" w:rsidP="00E450AC">
      <w:pPr>
        <w:pStyle w:val="PL"/>
        <w:rPr>
          <w:lang w:val="fr-FR"/>
          <w:rPrChange w:id="2760" w:author="CR#4904r2" w:date="2024-09-11T17:56:00Z" w16du:dateUtc="2024-09-11T15:56:00Z">
            <w:rPr/>
          </w:rPrChange>
        </w:rPr>
      </w:pPr>
      <w:r w:rsidRPr="00840C5A">
        <w:rPr>
          <w:lang w:val="fr-FR"/>
          <w:rPrChange w:id="2761" w:author="CR#4904r2" w:date="2024-09-11T17:56:00Z" w16du:dateUtc="2024-09-11T15:56:00Z">
            <w:rPr/>
          </w:rPrChange>
        </w:rPr>
        <w:lastRenderedPageBreak/>
        <w:t xml:space="preserve">        posSib6-4-v1700                  SIBpos-r16,</w:t>
      </w:r>
    </w:p>
    <w:p w14:paraId="1C2C5CAA" w14:textId="6A219EE6" w:rsidR="00DB6BF5" w:rsidRPr="00840C5A" w:rsidRDefault="00DB6BF5" w:rsidP="00E450AC">
      <w:pPr>
        <w:pStyle w:val="PL"/>
        <w:rPr>
          <w:lang w:val="fr-FR"/>
          <w:rPrChange w:id="2762" w:author="CR#4904r2" w:date="2024-09-11T17:56:00Z" w16du:dateUtc="2024-09-11T15:56:00Z">
            <w:rPr/>
          </w:rPrChange>
        </w:rPr>
      </w:pPr>
      <w:r w:rsidRPr="00840C5A">
        <w:rPr>
          <w:lang w:val="fr-FR"/>
          <w:rPrChange w:id="2763" w:author="CR#4904r2" w:date="2024-09-11T17:56:00Z" w16du:dateUtc="2024-09-11T15:56:00Z">
            <w:rPr/>
          </w:rPrChange>
        </w:rPr>
        <w:t xml:space="preserve">        posSib6-5-v1700                  SIBpos-r16,</w:t>
      </w:r>
    </w:p>
    <w:p w14:paraId="25FE4407" w14:textId="2A99E3C6" w:rsidR="009D64F1" w:rsidRPr="00840C5A" w:rsidRDefault="00DB6BF5" w:rsidP="00E450AC">
      <w:pPr>
        <w:pStyle w:val="PL"/>
        <w:rPr>
          <w:lang w:val="fr-FR"/>
          <w:rPrChange w:id="2764" w:author="CR#4904r2" w:date="2024-09-11T17:56:00Z" w16du:dateUtc="2024-09-11T15:56:00Z">
            <w:rPr/>
          </w:rPrChange>
        </w:rPr>
      </w:pPr>
      <w:r w:rsidRPr="00840C5A">
        <w:rPr>
          <w:lang w:val="fr-FR"/>
          <w:rPrChange w:id="2765" w:author="CR#4904r2" w:date="2024-09-11T17:56:00Z" w16du:dateUtc="2024-09-11T15:56:00Z">
            <w:rPr/>
          </w:rPrChange>
        </w:rPr>
        <w:t xml:space="preserve">        posSib6-6-v1700                  SIBpos-r16</w:t>
      </w:r>
      <w:r w:rsidR="009D64F1" w:rsidRPr="00840C5A">
        <w:rPr>
          <w:lang w:val="fr-FR"/>
          <w:rPrChange w:id="2766" w:author="CR#4904r2" w:date="2024-09-11T17:56:00Z" w16du:dateUtc="2024-09-11T15:56:00Z">
            <w:rPr/>
          </w:rPrChange>
        </w:rPr>
        <w:t>,</w:t>
      </w:r>
    </w:p>
    <w:p w14:paraId="26847EBC" w14:textId="77777777" w:rsidR="009D64F1" w:rsidRPr="00840C5A" w:rsidRDefault="009D64F1" w:rsidP="00E450AC">
      <w:pPr>
        <w:pStyle w:val="PL"/>
        <w:rPr>
          <w:lang w:val="fr-FR"/>
          <w:rPrChange w:id="2767" w:author="CR#4904r2" w:date="2024-09-11T17:56:00Z" w16du:dateUtc="2024-09-11T15:56:00Z">
            <w:rPr/>
          </w:rPrChange>
        </w:rPr>
      </w:pPr>
      <w:r w:rsidRPr="00840C5A">
        <w:rPr>
          <w:lang w:val="fr-FR"/>
          <w:rPrChange w:id="2768" w:author="CR#4904r2" w:date="2024-09-11T17:56:00Z" w16du:dateUtc="2024-09-11T15:56:00Z">
            <w:rPr/>
          </w:rPrChange>
        </w:rPr>
        <w:t xml:space="preserve">        posSib2-17a-v1770                SIBpos-r16,</w:t>
      </w:r>
    </w:p>
    <w:p w14:paraId="43FEC2FF" w14:textId="77777777" w:rsidR="009D64F1" w:rsidRPr="00840C5A" w:rsidRDefault="009D64F1" w:rsidP="00E450AC">
      <w:pPr>
        <w:pStyle w:val="PL"/>
        <w:rPr>
          <w:lang w:val="fr-FR"/>
          <w:rPrChange w:id="2769" w:author="CR#4904r2" w:date="2024-09-11T17:56:00Z" w16du:dateUtc="2024-09-11T15:56:00Z">
            <w:rPr/>
          </w:rPrChange>
        </w:rPr>
      </w:pPr>
      <w:r w:rsidRPr="00840C5A">
        <w:rPr>
          <w:lang w:val="fr-FR"/>
          <w:rPrChange w:id="2770" w:author="CR#4904r2" w:date="2024-09-11T17:56:00Z" w16du:dateUtc="2024-09-11T15:56:00Z">
            <w:rPr/>
          </w:rPrChange>
        </w:rPr>
        <w:t xml:space="preserve">        posSib2-18a-v1770                SIBpos-r16,</w:t>
      </w:r>
    </w:p>
    <w:p w14:paraId="34E59D01" w14:textId="28457A23" w:rsidR="00394471" w:rsidRPr="00840C5A" w:rsidRDefault="009D64F1" w:rsidP="00E450AC">
      <w:pPr>
        <w:pStyle w:val="PL"/>
        <w:rPr>
          <w:lang w:val="fr-FR"/>
          <w:rPrChange w:id="2771" w:author="CR#4904r2" w:date="2024-09-11T17:56:00Z" w16du:dateUtc="2024-09-11T15:56:00Z">
            <w:rPr/>
          </w:rPrChange>
        </w:rPr>
      </w:pPr>
      <w:r w:rsidRPr="00840C5A">
        <w:rPr>
          <w:lang w:val="fr-FR"/>
          <w:rPrChange w:id="2772" w:author="CR#4904r2" w:date="2024-09-11T17:56:00Z" w16du:dateUtc="2024-09-11T15:56:00Z">
            <w:rPr/>
          </w:rPrChange>
        </w:rPr>
        <w:t xml:space="preserve">        posSib2-20a-v1770                SIBpos-r16,</w:t>
      </w:r>
    </w:p>
    <w:p w14:paraId="63D2D57F" w14:textId="7E07ED76" w:rsidR="00D3767D" w:rsidRPr="00840C5A" w:rsidRDefault="00D3767D" w:rsidP="00E450AC">
      <w:pPr>
        <w:pStyle w:val="PL"/>
        <w:rPr>
          <w:lang w:val="fr-FR"/>
          <w:rPrChange w:id="2773" w:author="CR#4904r2" w:date="2024-09-11T17:56:00Z" w16du:dateUtc="2024-09-11T15:56:00Z">
            <w:rPr/>
          </w:rPrChange>
        </w:rPr>
      </w:pPr>
      <w:r w:rsidRPr="00840C5A">
        <w:rPr>
          <w:lang w:val="fr-FR"/>
          <w:rPrChange w:id="2774" w:author="CR#4904r2" w:date="2024-09-11T17:56:00Z" w16du:dateUtc="2024-09-11T15:56:00Z">
            <w:rPr/>
          </w:rPrChange>
        </w:rPr>
        <w:t xml:space="preserve">        posSib1-11-v1800                 SIBpos-r16,</w:t>
      </w:r>
    </w:p>
    <w:p w14:paraId="2CBD52FA" w14:textId="77777777" w:rsidR="00AB3CCE" w:rsidRPr="00840C5A" w:rsidRDefault="00AB3CCE" w:rsidP="00E450AC">
      <w:pPr>
        <w:pStyle w:val="PL"/>
        <w:rPr>
          <w:lang w:val="fr-FR"/>
          <w:rPrChange w:id="2775" w:author="CR#4904r2" w:date="2024-09-11T17:56:00Z" w16du:dateUtc="2024-09-11T15:56:00Z">
            <w:rPr/>
          </w:rPrChange>
        </w:rPr>
      </w:pPr>
      <w:r w:rsidRPr="00840C5A">
        <w:rPr>
          <w:lang w:val="fr-FR"/>
          <w:rPrChange w:id="2776" w:author="CR#4904r2" w:date="2024-09-11T17:56:00Z" w16du:dateUtc="2024-09-11T15:56:00Z">
            <w:rPr/>
          </w:rPrChange>
        </w:rPr>
        <w:t xml:space="preserve">        posSib1-12-v1800                 SIBpos-r16,</w:t>
      </w:r>
    </w:p>
    <w:p w14:paraId="2A55472C" w14:textId="0B7E95DF" w:rsidR="00D3767D" w:rsidRPr="00840C5A" w:rsidRDefault="00D3767D" w:rsidP="00E450AC">
      <w:pPr>
        <w:pStyle w:val="PL"/>
        <w:rPr>
          <w:lang w:val="fr-FR"/>
          <w:rPrChange w:id="2777" w:author="CR#4904r2" w:date="2024-09-11T17:56:00Z" w16du:dateUtc="2024-09-11T15:56:00Z">
            <w:rPr/>
          </w:rPrChange>
        </w:rPr>
      </w:pPr>
      <w:r w:rsidRPr="00840C5A">
        <w:rPr>
          <w:lang w:val="fr-FR"/>
          <w:rPrChange w:id="2778" w:author="CR#4904r2" w:date="2024-09-11T17:56:00Z" w16du:dateUtc="2024-09-11T15:56:00Z">
            <w:rPr/>
          </w:rPrChange>
        </w:rPr>
        <w:t xml:space="preserve">        posSib2-26-v1800                 SIBpos-r16</w:t>
      </w:r>
      <w:r w:rsidR="00AB3CCE" w:rsidRPr="00840C5A">
        <w:rPr>
          <w:lang w:val="fr-FR"/>
          <w:rPrChange w:id="2779" w:author="CR#4904r2" w:date="2024-09-11T17:56:00Z" w16du:dateUtc="2024-09-11T15:56:00Z">
            <w:rPr/>
          </w:rPrChange>
        </w:rPr>
        <w:t>,</w:t>
      </w:r>
    </w:p>
    <w:p w14:paraId="7574A6DC" w14:textId="77777777" w:rsidR="001867FB" w:rsidRPr="00840C5A" w:rsidRDefault="00AB3CCE" w:rsidP="00E450AC">
      <w:pPr>
        <w:pStyle w:val="PL"/>
        <w:rPr>
          <w:lang w:val="fr-FR"/>
          <w:rPrChange w:id="2780" w:author="CR#4904r2" w:date="2024-09-11T17:56:00Z" w16du:dateUtc="2024-09-11T15:56:00Z">
            <w:rPr/>
          </w:rPrChange>
        </w:rPr>
      </w:pPr>
      <w:r w:rsidRPr="00840C5A">
        <w:rPr>
          <w:lang w:val="fr-FR"/>
          <w:rPrChange w:id="2781" w:author="CR#4904r2" w:date="2024-09-11T17:56:00Z" w16du:dateUtc="2024-09-11T15:56:00Z">
            <w:rPr/>
          </w:rPrChange>
        </w:rPr>
        <w:t xml:space="preserve">        posSib2-27-v1800                 SIBpos-r16</w:t>
      </w:r>
      <w:r w:rsidR="001867FB" w:rsidRPr="00840C5A">
        <w:rPr>
          <w:lang w:val="fr-FR"/>
          <w:rPrChange w:id="2782" w:author="CR#4904r2" w:date="2024-09-11T17:56:00Z" w16du:dateUtc="2024-09-11T15:56:00Z">
            <w:rPr/>
          </w:rPrChange>
        </w:rPr>
        <w:t>,</w:t>
      </w:r>
    </w:p>
    <w:p w14:paraId="173249E0" w14:textId="77777777" w:rsidR="001867FB" w:rsidRPr="00840C5A" w:rsidRDefault="001867FB" w:rsidP="00E450AC">
      <w:pPr>
        <w:pStyle w:val="PL"/>
        <w:rPr>
          <w:lang w:val="fr-FR"/>
          <w:rPrChange w:id="2783" w:author="CR#4904r2" w:date="2024-09-11T17:56:00Z" w16du:dateUtc="2024-09-11T15:56:00Z">
            <w:rPr/>
          </w:rPrChange>
        </w:rPr>
      </w:pPr>
      <w:r w:rsidRPr="00840C5A">
        <w:rPr>
          <w:lang w:val="fr-FR"/>
          <w:rPrChange w:id="2784" w:author="CR#4904r2" w:date="2024-09-11T17:56:00Z" w16du:dateUtc="2024-09-11T15:56:00Z">
            <w:rPr/>
          </w:rPrChange>
        </w:rPr>
        <w:t xml:space="preserve">        posSib6-7-v1800                  SIBpos-r16,</w:t>
      </w:r>
    </w:p>
    <w:p w14:paraId="7F48C4E7" w14:textId="77777777" w:rsidR="001867FB" w:rsidRPr="00840C5A" w:rsidRDefault="001867FB" w:rsidP="00E450AC">
      <w:pPr>
        <w:pStyle w:val="PL"/>
        <w:rPr>
          <w:lang w:val="fr-FR"/>
          <w:rPrChange w:id="2785" w:author="CR#4904r2" w:date="2024-09-11T17:56:00Z" w16du:dateUtc="2024-09-11T15:56:00Z">
            <w:rPr/>
          </w:rPrChange>
        </w:rPr>
      </w:pPr>
      <w:r w:rsidRPr="00840C5A">
        <w:rPr>
          <w:lang w:val="fr-FR"/>
          <w:rPrChange w:id="2786" w:author="CR#4904r2" w:date="2024-09-11T17:56:00Z" w16du:dateUtc="2024-09-11T15:56:00Z">
            <w:rPr/>
          </w:rPrChange>
        </w:rPr>
        <w:t xml:space="preserve">        posSib7-1-v1800                  SIBpos-r16,</w:t>
      </w:r>
    </w:p>
    <w:p w14:paraId="25B6CA68" w14:textId="77777777" w:rsidR="001867FB" w:rsidRPr="00840C5A" w:rsidRDefault="001867FB" w:rsidP="00E450AC">
      <w:pPr>
        <w:pStyle w:val="PL"/>
        <w:rPr>
          <w:lang w:val="fr-FR"/>
          <w:rPrChange w:id="2787" w:author="CR#4904r2" w:date="2024-09-11T17:56:00Z" w16du:dateUtc="2024-09-11T15:56:00Z">
            <w:rPr/>
          </w:rPrChange>
        </w:rPr>
      </w:pPr>
      <w:r w:rsidRPr="00840C5A">
        <w:rPr>
          <w:lang w:val="fr-FR"/>
          <w:rPrChange w:id="2788" w:author="CR#4904r2" w:date="2024-09-11T17:56:00Z" w16du:dateUtc="2024-09-11T15:56:00Z">
            <w:rPr/>
          </w:rPrChange>
        </w:rPr>
        <w:t xml:space="preserve">        posSib7-2-v1800                  SIBpos-r16,</w:t>
      </w:r>
    </w:p>
    <w:p w14:paraId="707FAE40" w14:textId="77777777" w:rsidR="001867FB" w:rsidRPr="00840C5A" w:rsidRDefault="001867FB" w:rsidP="00E450AC">
      <w:pPr>
        <w:pStyle w:val="PL"/>
        <w:rPr>
          <w:lang w:val="fr-FR"/>
          <w:rPrChange w:id="2789" w:author="CR#4904r2" w:date="2024-09-11T17:56:00Z" w16du:dateUtc="2024-09-11T15:56:00Z">
            <w:rPr/>
          </w:rPrChange>
        </w:rPr>
      </w:pPr>
      <w:r w:rsidRPr="00840C5A">
        <w:rPr>
          <w:lang w:val="fr-FR"/>
          <w:rPrChange w:id="2790" w:author="CR#4904r2" w:date="2024-09-11T17:56:00Z" w16du:dateUtc="2024-09-11T15:56:00Z">
            <w:rPr/>
          </w:rPrChange>
        </w:rPr>
        <w:t xml:space="preserve">        posSib7-3-v1800                  SIBpos-r16,</w:t>
      </w:r>
    </w:p>
    <w:p w14:paraId="6D4CCF79" w14:textId="77777777" w:rsidR="001867FB" w:rsidRPr="00E450AC" w:rsidRDefault="001867FB" w:rsidP="00E450AC">
      <w:pPr>
        <w:pStyle w:val="PL"/>
      </w:pPr>
      <w:r w:rsidRPr="00840C5A">
        <w:rPr>
          <w:lang w:val="fr-FR"/>
          <w:rPrChange w:id="2791" w:author="CR#4904r2" w:date="2024-09-11T17:56:00Z" w16du:dateUtc="2024-09-11T15:56:00Z">
            <w:rPr/>
          </w:rPrChange>
        </w:rPr>
        <w:t xml:space="preserve">        </w:t>
      </w:r>
      <w:r w:rsidRPr="00E450AC">
        <w:t>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2792" w:name="_Toc60777156"/>
      <w:bookmarkStart w:id="2793" w:name="_Toc171467753"/>
      <w:r w:rsidRPr="002D3917">
        <w:rPr>
          <w:rFonts w:eastAsia="SimSun"/>
        </w:rPr>
        <w:t>–</w:t>
      </w:r>
      <w:r w:rsidRPr="002D3917">
        <w:rPr>
          <w:rFonts w:eastAsia="SimSun"/>
        </w:rPr>
        <w:tab/>
      </w:r>
      <w:r w:rsidRPr="002D3917">
        <w:rPr>
          <w:rFonts w:eastAsia="SimSun"/>
          <w:i/>
          <w:noProof/>
        </w:rPr>
        <w:t>PosSI-SchedulingInfo</w:t>
      </w:r>
      <w:bookmarkEnd w:id="2792"/>
      <w:bookmarkEnd w:id="2793"/>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840C5A" w:rsidRDefault="00394471" w:rsidP="00E450AC">
      <w:pPr>
        <w:pStyle w:val="PL"/>
        <w:rPr>
          <w:color w:val="808080"/>
          <w:lang w:val="fr-FR"/>
          <w:rPrChange w:id="2794" w:author="CR#4904r2" w:date="2024-09-11T17:56:00Z" w16du:dateUtc="2024-09-11T15:56:00Z">
            <w:rPr>
              <w:color w:val="808080"/>
            </w:rPr>
          </w:rPrChange>
        </w:rPr>
      </w:pPr>
      <w:r w:rsidRPr="00E450AC">
        <w:t xml:space="preserve">    </w:t>
      </w:r>
      <w:r w:rsidRPr="00840C5A">
        <w:rPr>
          <w:lang w:val="fr-FR"/>
          <w:rPrChange w:id="2795" w:author="CR#4904r2" w:date="2024-09-11T17:56:00Z" w16du:dateUtc="2024-09-11T15:56:00Z">
            <w:rPr/>
          </w:rPrChange>
        </w:rPr>
        <w:t xml:space="preserve">posSI-RequestConfig-r16                        SI-RequestConfig                                 </w:t>
      </w:r>
      <w:r w:rsidRPr="00840C5A">
        <w:rPr>
          <w:color w:val="993366"/>
          <w:lang w:val="fr-FR"/>
          <w:rPrChange w:id="2796" w:author="CR#4904r2" w:date="2024-09-11T17:56:00Z" w16du:dateUtc="2024-09-11T15:56:00Z">
            <w:rPr>
              <w:color w:val="993366"/>
            </w:rPr>
          </w:rPrChange>
        </w:rPr>
        <w:t>OPTIONAL</w:t>
      </w:r>
      <w:r w:rsidRPr="00840C5A">
        <w:rPr>
          <w:lang w:val="fr-FR"/>
          <w:rPrChange w:id="2797" w:author="CR#4904r2" w:date="2024-09-11T17:56:00Z" w16du:dateUtc="2024-09-11T15:56:00Z">
            <w:rPr/>
          </w:rPrChange>
        </w:rPr>
        <w:t xml:space="preserve">,  </w:t>
      </w:r>
      <w:r w:rsidRPr="00840C5A">
        <w:rPr>
          <w:color w:val="808080"/>
          <w:lang w:val="fr-FR"/>
          <w:rPrChange w:id="2798" w:author="CR#4904r2" w:date="2024-09-11T17:56:00Z" w16du:dateUtc="2024-09-11T15:56:00Z">
            <w:rPr>
              <w:color w:val="808080"/>
            </w:rPr>
          </w:rPrChange>
        </w:rPr>
        <w:t>-- Cond MSG-1</w:t>
      </w:r>
    </w:p>
    <w:p w14:paraId="53DC64BE" w14:textId="77777777" w:rsidR="00394471" w:rsidRPr="00840C5A" w:rsidRDefault="00394471" w:rsidP="00E450AC">
      <w:pPr>
        <w:pStyle w:val="PL"/>
        <w:rPr>
          <w:color w:val="808080"/>
          <w:lang w:val="fr-FR"/>
          <w:rPrChange w:id="2799" w:author="CR#4904r2" w:date="2024-09-11T17:56:00Z" w16du:dateUtc="2024-09-11T15:56:00Z">
            <w:rPr>
              <w:color w:val="808080"/>
            </w:rPr>
          </w:rPrChange>
        </w:rPr>
      </w:pPr>
      <w:r w:rsidRPr="00840C5A">
        <w:rPr>
          <w:lang w:val="fr-FR"/>
          <w:rPrChange w:id="2800" w:author="CR#4904r2" w:date="2024-09-11T17:56:00Z" w16du:dateUtc="2024-09-11T15:56:00Z">
            <w:rPr/>
          </w:rPrChange>
        </w:rPr>
        <w:t xml:space="preserve">    posSI-RequestConfigSUL-r16                     SI-RequestConfig                                 </w:t>
      </w:r>
      <w:r w:rsidRPr="00840C5A">
        <w:rPr>
          <w:color w:val="993366"/>
          <w:lang w:val="fr-FR"/>
          <w:rPrChange w:id="2801" w:author="CR#4904r2" w:date="2024-09-11T17:56:00Z" w16du:dateUtc="2024-09-11T15:56:00Z">
            <w:rPr>
              <w:color w:val="993366"/>
            </w:rPr>
          </w:rPrChange>
        </w:rPr>
        <w:t>OPTIONAL</w:t>
      </w:r>
      <w:r w:rsidRPr="00840C5A">
        <w:rPr>
          <w:lang w:val="fr-FR"/>
          <w:rPrChange w:id="2802" w:author="CR#4904r2" w:date="2024-09-11T17:56:00Z" w16du:dateUtc="2024-09-11T15:56:00Z">
            <w:rPr/>
          </w:rPrChange>
        </w:rPr>
        <w:t xml:space="preserve">,  </w:t>
      </w:r>
      <w:r w:rsidRPr="00840C5A">
        <w:rPr>
          <w:color w:val="808080"/>
          <w:lang w:val="fr-FR"/>
          <w:rPrChange w:id="2803" w:author="CR#4904r2" w:date="2024-09-11T17:56:00Z" w16du:dateUtc="2024-09-11T15:56:00Z">
            <w:rPr>
              <w:color w:val="808080"/>
            </w:rPr>
          </w:rPrChange>
        </w:rPr>
        <w:t>-- Cond SUL-MSG-1</w:t>
      </w:r>
    </w:p>
    <w:p w14:paraId="7E362736" w14:textId="5D1D2EF7" w:rsidR="00AE678F" w:rsidRPr="00840C5A" w:rsidRDefault="004E0686" w:rsidP="00E450AC">
      <w:pPr>
        <w:pStyle w:val="PL"/>
        <w:rPr>
          <w:lang w:val="fr-FR"/>
          <w:rPrChange w:id="2804" w:author="CR#4904r2" w:date="2024-09-11T17:56:00Z" w16du:dateUtc="2024-09-11T15:56:00Z">
            <w:rPr/>
          </w:rPrChange>
        </w:rPr>
      </w:pPr>
      <w:r w:rsidRPr="00840C5A">
        <w:rPr>
          <w:lang w:val="fr-FR"/>
          <w:rPrChange w:id="2805" w:author="CR#4904r2" w:date="2024-09-11T17:56:00Z" w16du:dateUtc="2024-09-11T15:56:00Z">
            <w:rPr/>
          </w:rPrChange>
        </w:rPr>
        <w:t xml:space="preserve">    </w:t>
      </w:r>
      <w:r w:rsidR="00394471" w:rsidRPr="00840C5A">
        <w:rPr>
          <w:lang w:val="fr-FR"/>
          <w:rPrChange w:id="2806" w:author="CR#4904r2" w:date="2024-09-11T17:56:00Z" w16du:dateUtc="2024-09-11T15:56:00Z">
            <w:rPr/>
          </w:rPrChange>
        </w:rPr>
        <w:t>...</w:t>
      </w:r>
      <w:r w:rsidR="00AE678F" w:rsidRPr="00840C5A">
        <w:rPr>
          <w:lang w:val="fr-FR"/>
          <w:rPrChange w:id="2807" w:author="CR#4904r2" w:date="2024-09-11T17:56:00Z" w16du:dateUtc="2024-09-11T15:56:00Z">
            <w:rPr/>
          </w:rPrChange>
        </w:rPr>
        <w:t>,</w:t>
      </w:r>
    </w:p>
    <w:p w14:paraId="7E8B388D" w14:textId="77777777" w:rsidR="00AE678F" w:rsidRPr="00840C5A" w:rsidRDefault="00AE678F" w:rsidP="00E450AC">
      <w:pPr>
        <w:pStyle w:val="PL"/>
        <w:rPr>
          <w:lang w:val="fr-FR"/>
          <w:rPrChange w:id="2808" w:author="CR#4904r2" w:date="2024-09-11T17:56:00Z" w16du:dateUtc="2024-09-11T15:56:00Z">
            <w:rPr/>
          </w:rPrChange>
        </w:rPr>
      </w:pPr>
      <w:r w:rsidRPr="00840C5A">
        <w:rPr>
          <w:lang w:val="fr-FR"/>
          <w:rPrChange w:id="2809" w:author="CR#4904r2" w:date="2024-09-11T17:56:00Z" w16du:dateUtc="2024-09-11T15:56:00Z">
            <w:rPr/>
          </w:rPrChange>
        </w:rPr>
        <w:t xml:space="preserve">    [[</w:t>
      </w:r>
    </w:p>
    <w:p w14:paraId="3E0575D4" w14:textId="064E6751" w:rsidR="00AE678F" w:rsidRPr="00840C5A" w:rsidRDefault="00AE678F" w:rsidP="00E450AC">
      <w:pPr>
        <w:pStyle w:val="PL"/>
        <w:rPr>
          <w:color w:val="808080"/>
          <w:lang w:val="fr-FR"/>
          <w:rPrChange w:id="2810" w:author="CR#4904r2" w:date="2024-09-11T17:56:00Z" w16du:dateUtc="2024-09-11T15:56:00Z">
            <w:rPr>
              <w:color w:val="808080"/>
            </w:rPr>
          </w:rPrChange>
        </w:rPr>
      </w:pPr>
      <w:r w:rsidRPr="00840C5A">
        <w:rPr>
          <w:lang w:val="fr-FR"/>
          <w:rPrChange w:id="2811" w:author="CR#4904r2" w:date="2024-09-11T17:56:00Z" w16du:dateUtc="2024-09-11T15:56:00Z">
            <w:rPr/>
          </w:rPrChange>
        </w:rPr>
        <w:t xml:space="preserve">    posSI-RequestConfigRedCap-r17                 </w:t>
      </w:r>
      <w:r w:rsidR="004A5E25" w:rsidRPr="00840C5A">
        <w:rPr>
          <w:lang w:val="fr-FR"/>
          <w:rPrChange w:id="2812" w:author="CR#4904r2" w:date="2024-09-11T17:56:00Z" w16du:dateUtc="2024-09-11T15:56:00Z">
            <w:rPr/>
          </w:rPrChange>
        </w:rPr>
        <w:t xml:space="preserve"> </w:t>
      </w:r>
      <w:r w:rsidRPr="00840C5A">
        <w:rPr>
          <w:lang w:val="fr-FR"/>
          <w:rPrChange w:id="2813" w:author="CR#4904r2" w:date="2024-09-11T17:56:00Z" w16du:dateUtc="2024-09-11T15:56:00Z">
            <w:rPr/>
          </w:rPrChange>
        </w:rPr>
        <w:t xml:space="preserve">SI-RequestConfig                                 </w:t>
      </w:r>
      <w:r w:rsidRPr="00840C5A">
        <w:rPr>
          <w:color w:val="993366"/>
          <w:lang w:val="fr-FR"/>
          <w:rPrChange w:id="2814" w:author="CR#4904r2" w:date="2024-09-11T17:56:00Z" w16du:dateUtc="2024-09-11T15:56:00Z">
            <w:rPr>
              <w:color w:val="993366"/>
            </w:rPr>
          </w:rPrChange>
        </w:rPr>
        <w:t>OPTIONAL</w:t>
      </w:r>
      <w:r w:rsidRPr="00840C5A">
        <w:rPr>
          <w:lang w:val="fr-FR"/>
          <w:rPrChange w:id="2815" w:author="CR#4904r2" w:date="2024-09-11T17:56:00Z" w16du:dateUtc="2024-09-11T15:56:00Z">
            <w:rPr/>
          </w:rPrChange>
        </w:rPr>
        <w:t xml:space="preserve">   </w:t>
      </w:r>
      <w:r w:rsidRPr="00840C5A">
        <w:rPr>
          <w:color w:val="808080"/>
          <w:lang w:val="fr-FR"/>
          <w:rPrChange w:id="2816" w:author="CR#4904r2" w:date="2024-09-11T17:56:00Z" w16du:dateUtc="2024-09-11T15:56:00Z">
            <w:rPr>
              <w:color w:val="808080"/>
            </w:rPr>
          </w:rPrChange>
        </w:rPr>
        <w:t>-- Cond REDCAP-MSG-1</w:t>
      </w:r>
    </w:p>
    <w:p w14:paraId="7974C705" w14:textId="4662F32D" w:rsidR="005D7A84" w:rsidRPr="00840C5A" w:rsidRDefault="00AE678F" w:rsidP="00E450AC">
      <w:pPr>
        <w:pStyle w:val="PL"/>
        <w:rPr>
          <w:lang w:val="fr-FR"/>
          <w:rPrChange w:id="2817" w:author="CR#4904r2" w:date="2024-09-11T17:56:00Z" w16du:dateUtc="2024-09-11T15:56:00Z">
            <w:rPr/>
          </w:rPrChange>
        </w:rPr>
      </w:pPr>
      <w:r w:rsidRPr="00840C5A">
        <w:rPr>
          <w:lang w:val="fr-FR"/>
          <w:rPrChange w:id="2818" w:author="CR#4904r2" w:date="2024-09-11T17:56:00Z" w16du:dateUtc="2024-09-11T15:56:00Z">
            <w:rPr/>
          </w:rPrChange>
        </w:rPr>
        <w:t xml:space="preserve">    ]]</w:t>
      </w:r>
      <w:r w:rsidR="005D7A84" w:rsidRPr="00840C5A">
        <w:rPr>
          <w:lang w:val="fr-FR"/>
          <w:rPrChange w:id="2819" w:author="CR#4904r2" w:date="2024-09-11T17:56:00Z" w16du:dateUtc="2024-09-11T15:56:00Z">
            <w:rPr/>
          </w:rPrChange>
        </w:rPr>
        <w:t>,</w:t>
      </w:r>
    </w:p>
    <w:p w14:paraId="100405C7" w14:textId="77777777" w:rsidR="005D7A84" w:rsidRPr="00840C5A" w:rsidRDefault="005D7A84" w:rsidP="00E450AC">
      <w:pPr>
        <w:pStyle w:val="PL"/>
        <w:rPr>
          <w:lang w:val="fr-FR"/>
          <w:rPrChange w:id="2820" w:author="CR#4904r2" w:date="2024-09-11T17:56:00Z" w16du:dateUtc="2024-09-11T15:56:00Z">
            <w:rPr/>
          </w:rPrChange>
        </w:rPr>
      </w:pPr>
      <w:r w:rsidRPr="00840C5A">
        <w:rPr>
          <w:lang w:val="fr-FR"/>
          <w:rPrChange w:id="2821" w:author="CR#4904r2" w:date="2024-09-11T17:56:00Z" w16du:dateUtc="2024-09-11T15:56:00Z">
            <w:rPr/>
          </w:rPrChange>
        </w:rPr>
        <w:t xml:space="preserve">    [[</w:t>
      </w:r>
    </w:p>
    <w:p w14:paraId="055E599F" w14:textId="02AC9730" w:rsidR="005D7A84" w:rsidRPr="00840C5A" w:rsidRDefault="005D7A84" w:rsidP="00E450AC">
      <w:pPr>
        <w:pStyle w:val="PL"/>
        <w:rPr>
          <w:color w:val="808080"/>
          <w:lang w:val="fr-FR"/>
          <w:rPrChange w:id="2822" w:author="CR#4904r2" w:date="2024-09-11T17:56:00Z" w16du:dateUtc="2024-09-11T15:56:00Z">
            <w:rPr>
              <w:color w:val="808080"/>
            </w:rPr>
          </w:rPrChange>
        </w:rPr>
      </w:pPr>
      <w:r w:rsidRPr="00840C5A">
        <w:rPr>
          <w:lang w:val="fr-FR"/>
          <w:rPrChange w:id="2823" w:author="CR#4904r2" w:date="2024-09-11T17:56:00Z" w16du:dateUtc="2024-09-11T15:56:00Z">
            <w:rPr/>
          </w:rPrChange>
        </w:rPr>
        <w:t xml:space="preserve">    posSI-RequestConfigMSG1-Repetition-r18         SI-RequestConfigRepetition-r18                   </w:t>
      </w:r>
      <w:r w:rsidRPr="00840C5A">
        <w:rPr>
          <w:color w:val="993366"/>
          <w:lang w:val="fr-FR"/>
          <w:rPrChange w:id="2824" w:author="CR#4904r2" w:date="2024-09-11T17:56:00Z" w16du:dateUtc="2024-09-11T15:56:00Z">
            <w:rPr>
              <w:color w:val="993366"/>
            </w:rPr>
          </w:rPrChange>
        </w:rPr>
        <w:t>OPTIONAL</w:t>
      </w:r>
      <w:r w:rsidRPr="00840C5A">
        <w:rPr>
          <w:lang w:val="fr-FR"/>
          <w:rPrChange w:id="2825" w:author="CR#4904r2" w:date="2024-09-11T17:56:00Z" w16du:dateUtc="2024-09-11T15:56:00Z">
            <w:rPr/>
          </w:rPrChange>
        </w:rPr>
        <w:t xml:space="preserve">,  </w:t>
      </w:r>
      <w:r w:rsidRPr="00840C5A">
        <w:rPr>
          <w:color w:val="808080"/>
          <w:lang w:val="fr-FR"/>
          <w:rPrChange w:id="2826" w:author="CR#4904r2" w:date="2024-09-11T17:56:00Z" w16du:dateUtc="2024-09-11T15:56:00Z">
            <w:rPr>
              <w:color w:val="808080"/>
            </w:rPr>
          </w:rPrChange>
        </w:rPr>
        <w:t>-- Cond MSG-1</w:t>
      </w:r>
    </w:p>
    <w:p w14:paraId="0FA0D054" w14:textId="6F732272" w:rsidR="005D7A84" w:rsidRPr="00840C5A" w:rsidRDefault="005D7A84" w:rsidP="00E450AC">
      <w:pPr>
        <w:pStyle w:val="PL"/>
        <w:rPr>
          <w:color w:val="808080"/>
          <w:lang w:val="fr-FR"/>
          <w:rPrChange w:id="2827" w:author="CR#4904r2" w:date="2024-09-11T17:56:00Z" w16du:dateUtc="2024-09-11T15:56:00Z">
            <w:rPr>
              <w:color w:val="808080"/>
            </w:rPr>
          </w:rPrChange>
        </w:rPr>
      </w:pPr>
      <w:r w:rsidRPr="00840C5A">
        <w:rPr>
          <w:lang w:val="fr-FR"/>
          <w:rPrChange w:id="2828" w:author="CR#4904r2" w:date="2024-09-11T17:56:00Z" w16du:dateUtc="2024-09-11T15:56:00Z">
            <w:rPr/>
          </w:rPrChange>
        </w:rPr>
        <w:t xml:space="preserve">    posSI-RequestConfigSUL-MSG1-Repetition-r18     SI-RequestConfigRepetition-r18                   </w:t>
      </w:r>
      <w:r w:rsidRPr="00840C5A">
        <w:rPr>
          <w:color w:val="993366"/>
          <w:lang w:val="fr-FR"/>
          <w:rPrChange w:id="2829" w:author="CR#4904r2" w:date="2024-09-11T17:56:00Z" w16du:dateUtc="2024-09-11T15:56:00Z">
            <w:rPr>
              <w:color w:val="993366"/>
            </w:rPr>
          </w:rPrChange>
        </w:rPr>
        <w:t>OPTIONAL</w:t>
      </w:r>
      <w:r w:rsidRPr="00840C5A">
        <w:rPr>
          <w:lang w:val="fr-FR"/>
          <w:rPrChange w:id="2830" w:author="CR#4904r2" w:date="2024-09-11T17:56:00Z" w16du:dateUtc="2024-09-11T15:56:00Z">
            <w:rPr/>
          </w:rPrChange>
        </w:rPr>
        <w:t xml:space="preserve">,  </w:t>
      </w:r>
      <w:r w:rsidRPr="00840C5A">
        <w:rPr>
          <w:color w:val="808080"/>
          <w:lang w:val="fr-FR"/>
          <w:rPrChange w:id="2831" w:author="CR#4904r2" w:date="2024-09-11T17:56:00Z" w16du:dateUtc="2024-09-11T15:56:00Z">
            <w:rPr>
              <w:color w:val="808080"/>
            </w:rPr>
          </w:rPrChange>
        </w:rPr>
        <w:t>-- Cond SUL-MSG-1</w:t>
      </w:r>
    </w:p>
    <w:p w14:paraId="2764D666" w14:textId="6DE2CA72" w:rsidR="005D7A84" w:rsidRPr="00840C5A" w:rsidRDefault="005D7A84" w:rsidP="00E450AC">
      <w:pPr>
        <w:pStyle w:val="PL"/>
        <w:rPr>
          <w:color w:val="808080"/>
          <w:lang w:val="fr-FR"/>
          <w:rPrChange w:id="2832" w:author="CR#4904r2" w:date="2024-09-11T17:56:00Z" w16du:dateUtc="2024-09-11T15:56:00Z">
            <w:rPr>
              <w:color w:val="808080"/>
            </w:rPr>
          </w:rPrChange>
        </w:rPr>
      </w:pPr>
      <w:r w:rsidRPr="00840C5A">
        <w:rPr>
          <w:lang w:val="fr-FR"/>
          <w:rPrChange w:id="2833" w:author="CR#4904r2" w:date="2024-09-11T17:56:00Z" w16du:dateUtc="2024-09-11T15:56:00Z">
            <w:rPr/>
          </w:rPrChange>
        </w:rPr>
        <w:t xml:space="preserve">    posSI-RequestConfigRedCap-MSG1-Repetition-r18  SI-RequestConfigRepetition-r18                   </w:t>
      </w:r>
      <w:r w:rsidRPr="00840C5A">
        <w:rPr>
          <w:color w:val="993366"/>
          <w:lang w:val="fr-FR"/>
          <w:rPrChange w:id="2834" w:author="CR#4904r2" w:date="2024-09-11T17:56:00Z" w16du:dateUtc="2024-09-11T15:56:00Z">
            <w:rPr>
              <w:color w:val="993366"/>
            </w:rPr>
          </w:rPrChange>
        </w:rPr>
        <w:t>OPTIONAL</w:t>
      </w:r>
      <w:r w:rsidRPr="00840C5A">
        <w:rPr>
          <w:lang w:val="fr-FR"/>
          <w:rPrChange w:id="2835" w:author="CR#4904r2" w:date="2024-09-11T17:56:00Z" w16du:dateUtc="2024-09-11T15:56:00Z">
            <w:rPr/>
          </w:rPrChange>
        </w:rPr>
        <w:t xml:space="preserve">   </w:t>
      </w:r>
      <w:r w:rsidRPr="00840C5A">
        <w:rPr>
          <w:color w:val="808080"/>
          <w:lang w:val="fr-FR"/>
          <w:rPrChange w:id="2836" w:author="CR#4904r2" w:date="2024-09-11T17:56:00Z" w16du:dateUtc="2024-09-11T15:56:00Z">
            <w:rPr>
              <w:color w:val="808080"/>
            </w:rPr>
          </w:rPrChange>
        </w:rPr>
        <w:t>-- Cond REDCAP-MSG-1</w:t>
      </w:r>
    </w:p>
    <w:p w14:paraId="4911AA29" w14:textId="6281BD27" w:rsidR="00394471" w:rsidRPr="00E450AC" w:rsidRDefault="005D7A84" w:rsidP="00E450AC">
      <w:pPr>
        <w:pStyle w:val="PL"/>
      </w:pPr>
      <w:r w:rsidRPr="00840C5A">
        <w:rPr>
          <w:lang w:val="fr-FR"/>
          <w:rPrChange w:id="2837" w:author="CR#4904r2" w:date="2024-09-11T17:56:00Z" w16du:dateUtc="2024-09-11T15:56:00Z">
            <w:rPr/>
          </w:rPrChange>
        </w:rPr>
        <w:t xml:space="preserve">    </w:t>
      </w:r>
      <w:r w:rsidRPr="00E450AC">
        <w:t>]]</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840C5A" w:rsidRDefault="00394471" w:rsidP="00E450AC">
      <w:pPr>
        <w:pStyle w:val="PL"/>
        <w:rPr>
          <w:lang w:val="fr-FR"/>
          <w:rPrChange w:id="2838" w:author="CR#4904r2" w:date="2024-09-11T17:56:00Z" w16du:dateUtc="2024-09-11T15:56:00Z">
            <w:rPr/>
          </w:rPrChange>
        </w:rPr>
      </w:pPr>
      <w:r w:rsidRPr="00E450AC">
        <w:t xml:space="preserve">    </w:t>
      </w:r>
      <w:r w:rsidRPr="00840C5A">
        <w:rPr>
          <w:lang w:val="fr-FR"/>
          <w:rPrChange w:id="2839" w:author="CR#4904r2" w:date="2024-09-11T17:56:00Z" w16du:dateUtc="2024-09-11T15:56:00Z">
            <w:rPr/>
          </w:rPrChange>
        </w:rPr>
        <w:t xml:space="preserve">posSibType-r16               </w:t>
      </w:r>
      <w:r w:rsidRPr="00840C5A">
        <w:rPr>
          <w:color w:val="993366"/>
          <w:lang w:val="fr-FR"/>
          <w:rPrChange w:id="2840" w:author="CR#4904r2" w:date="2024-09-11T17:56:00Z" w16du:dateUtc="2024-09-11T15:56:00Z">
            <w:rPr>
              <w:color w:val="993366"/>
            </w:rPr>
          </w:rPrChange>
        </w:rPr>
        <w:t>ENUMERATED</w:t>
      </w:r>
      <w:r w:rsidRPr="00840C5A">
        <w:rPr>
          <w:lang w:val="fr-FR"/>
          <w:rPrChange w:id="2841" w:author="CR#4904r2" w:date="2024-09-11T17:56:00Z" w16du:dateUtc="2024-09-11T15:56:00Z">
            <w:rPr/>
          </w:rPrChange>
        </w:rPr>
        <w:t xml:space="preserve"> { posSibType1-1, posSibType1-2, posSibType1-3, posSibType1-4, posSibType1-5, posSibType1-6,</w:t>
      </w:r>
    </w:p>
    <w:p w14:paraId="04B99C64" w14:textId="77777777" w:rsidR="00394471" w:rsidRPr="00840C5A" w:rsidRDefault="00394471" w:rsidP="00E450AC">
      <w:pPr>
        <w:pStyle w:val="PL"/>
        <w:rPr>
          <w:lang w:val="fr-FR"/>
          <w:rPrChange w:id="2842" w:author="CR#4904r2" w:date="2024-09-11T17:56:00Z" w16du:dateUtc="2024-09-11T15:56:00Z">
            <w:rPr/>
          </w:rPrChange>
        </w:rPr>
      </w:pPr>
      <w:r w:rsidRPr="00840C5A">
        <w:rPr>
          <w:lang w:val="fr-FR"/>
          <w:rPrChange w:id="2843" w:author="CR#4904r2" w:date="2024-09-11T17:56:00Z" w16du:dateUtc="2024-09-11T15:56:00Z">
            <w:rPr/>
          </w:rPrChange>
        </w:rPr>
        <w:t xml:space="preserve">                                              posSibType1-7, posSibType1-8, posSibType2-1, posSibType2-2, posSibType2-3, posSibType2-4,</w:t>
      </w:r>
    </w:p>
    <w:p w14:paraId="5FB14A1F" w14:textId="77777777" w:rsidR="00394471" w:rsidRPr="00840C5A" w:rsidRDefault="00394471" w:rsidP="00E450AC">
      <w:pPr>
        <w:pStyle w:val="PL"/>
        <w:rPr>
          <w:lang w:val="fr-FR"/>
          <w:rPrChange w:id="2844" w:author="CR#4904r2" w:date="2024-09-11T17:56:00Z" w16du:dateUtc="2024-09-11T15:56:00Z">
            <w:rPr/>
          </w:rPrChange>
        </w:rPr>
      </w:pPr>
      <w:r w:rsidRPr="00840C5A">
        <w:rPr>
          <w:lang w:val="fr-FR"/>
          <w:rPrChange w:id="2845" w:author="CR#4904r2" w:date="2024-09-11T17:56:00Z" w16du:dateUtc="2024-09-11T15:56:00Z">
            <w:rPr/>
          </w:rPrChange>
        </w:rPr>
        <w:t xml:space="preserve">                                              posSibType2-5, posSibType2-6, posSibType2-7, posSibType2-8, posSibType2-9, posSibType2-10,</w:t>
      </w:r>
    </w:p>
    <w:p w14:paraId="2F755E08" w14:textId="77777777" w:rsidR="00394471" w:rsidRPr="00840C5A" w:rsidRDefault="00394471" w:rsidP="00E450AC">
      <w:pPr>
        <w:pStyle w:val="PL"/>
        <w:rPr>
          <w:lang w:val="fr-FR"/>
          <w:rPrChange w:id="2846" w:author="CR#4904r2" w:date="2024-09-11T17:56:00Z" w16du:dateUtc="2024-09-11T15:56:00Z">
            <w:rPr/>
          </w:rPrChange>
        </w:rPr>
      </w:pPr>
      <w:r w:rsidRPr="00840C5A">
        <w:rPr>
          <w:lang w:val="fr-FR"/>
          <w:rPrChange w:id="2847" w:author="CR#4904r2" w:date="2024-09-11T17:56:00Z" w16du:dateUtc="2024-09-11T15:56:00Z">
            <w:rPr/>
          </w:rPrChange>
        </w:rPr>
        <w:t xml:space="preserve">                                              posSibType2-11, posSibType2-12, posSibType2-13, posSibType2-14, posSibType2-15,</w:t>
      </w:r>
    </w:p>
    <w:p w14:paraId="44A5196B" w14:textId="77777777" w:rsidR="00394471" w:rsidRPr="00840C5A" w:rsidRDefault="00394471" w:rsidP="00E450AC">
      <w:pPr>
        <w:pStyle w:val="PL"/>
        <w:rPr>
          <w:lang w:val="fr-FR"/>
          <w:rPrChange w:id="2848" w:author="CR#4904r2" w:date="2024-09-11T17:56:00Z" w16du:dateUtc="2024-09-11T15:56:00Z">
            <w:rPr/>
          </w:rPrChange>
        </w:rPr>
      </w:pPr>
      <w:r w:rsidRPr="00840C5A">
        <w:rPr>
          <w:lang w:val="fr-FR"/>
          <w:rPrChange w:id="2849" w:author="CR#4904r2" w:date="2024-09-11T17:56:00Z" w16du:dateUtc="2024-09-11T15:56:00Z">
            <w:rPr/>
          </w:rPrChange>
        </w:rPr>
        <w:t xml:space="preserve">                                              posSibType2-16, posSibType2-17, posSibType2-18, posSibType2-19, posSibType2-20,</w:t>
      </w:r>
    </w:p>
    <w:p w14:paraId="0CCD06C6" w14:textId="77777777" w:rsidR="00394471" w:rsidRPr="00840C5A" w:rsidRDefault="00394471" w:rsidP="00E450AC">
      <w:pPr>
        <w:pStyle w:val="PL"/>
        <w:rPr>
          <w:lang w:val="fr-FR"/>
          <w:rPrChange w:id="2850" w:author="CR#4904r2" w:date="2024-09-11T17:56:00Z" w16du:dateUtc="2024-09-11T15:56:00Z">
            <w:rPr/>
          </w:rPrChange>
        </w:rPr>
      </w:pPr>
      <w:r w:rsidRPr="00840C5A">
        <w:rPr>
          <w:lang w:val="fr-FR"/>
          <w:rPrChange w:id="2851" w:author="CR#4904r2" w:date="2024-09-11T17:56:00Z" w16du:dateUtc="2024-09-11T15:56:00Z">
            <w:rPr/>
          </w:rPrChange>
        </w:rPr>
        <w:t xml:space="preserve">                                              posSibType2-21, posSibType2-22, posSibType2-23, posSibType3-1, posSibType4-1,</w:t>
      </w:r>
    </w:p>
    <w:p w14:paraId="308998CC" w14:textId="34564BDB" w:rsidR="00394471" w:rsidRPr="00E450AC" w:rsidRDefault="00394471" w:rsidP="00E450AC">
      <w:pPr>
        <w:pStyle w:val="PL"/>
      </w:pPr>
      <w:r w:rsidRPr="00840C5A">
        <w:rPr>
          <w:lang w:val="fr-FR"/>
          <w:rPrChange w:id="2852" w:author="CR#4904r2" w:date="2024-09-11T17:56:00Z" w16du:dateUtc="2024-09-11T15:56:00Z">
            <w:rPr/>
          </w:rPrChange>
        </w:rPr>
        <w:t xml:space="preserve">                                              </w:t>
      </w:r>
      <w:r w:rsidRPr="00E450AC">
        <w:t>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5307625C" w:rsidR="005D7A84" w:rsidRPr="002D3917" w:rsidRDefault="005D7A84" w:rsidP="005D7A84">
            <w:pPr>
              <w:pStyle w:val="TAL"/>
              <w:rPr>
                <w:b/>
                <w:bCs/>
                <w:i/>
                <w:iCs/>
                <w:szCs w:val="22"/>
              </w:rPr>
            </w:pPr>
            <w:r w:rsidRPr="002D3917">
              <w:rPr>
                <w:bCs/>
                <w:iCs/>
                <w:szCs w:val="22"/>
              </w:rPr>
              <w:t>Configuration of Msg1 repetition resources on NUL that the UE uses for requesting SI-messages for which posSI-BroadcastStatus</w:t>
            </w:r>
            <w:ins w:id="2853" w:author="CR#4951r1" w:date="2024-09-13T14:05:00Z" w16du:dateUtc="2024-09-13T12:05:00Z">
              <w:r w:rsidR="00DC7823" w:rsidRPr="00597905">
                <w:rPr>
                  <w:rFonts w:cs="Arial"/>
                  <w:szCs w:val="18"/>
                </w:rPr>
                <w:t xml:space="preserve"> </w:t>
              </w:r>
              <w:r w:rsidR="00DC7823" w:rsidRPr="00597905">
                <w:rPr>
                  <w:rFonts w:cs="Arial"/>
                  <w:szCs w:val="18"/>
                </w:rPr>
                <w:t xml:space="preserve">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ins>
            <w:r w:rsidRPr="002D3917">
              <w:rPr>
                <w:bCs/>
                <w:iCs/>
                <w:szCs w:val="22"/>
              </w:rPr>
              <w:t xml:space="preserve">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15B7F0AD"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w:t>
            </w:r>
            <w:ins w:id="2854" w:author="CR#4951r1" w:date="2024-09-13T14:05:00Z" w16du:dateUtc="2024-09-13T12:05:00Z">
              <w:r w:rsidR="00DC7823" w:rsidRPr="00597905">
                <w:rPr>
                  <w:rFonts w:cs="Arial"/>
                  <w:szCs w:val="18"/>
                </w:rPr>
                <w:t xml:space="preserve">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r w:rsidR="00DC7823">
                <w:t xml:space="preserve"> </w:t>
              </w:r>
            </w:ins>
            <w:r w:rsidRPr="002D3917">
              <w:rPr>
                <w:lang w:eastAsia="sv-SE"/>
              </w:rPr>
              <w:t xml:space="preserve">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665C577"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w:t>
            </w:r>
            <w:ins w:id="2855" w:author="CR#4951r1" w:date="2024-09-13T14:05:00Z" w16du:dateUtc="2024-09-13T12:05:00Z">
              <w:r w:rsidR="00DC7823" w:rsidRPr="00597905">
                <w:rPr>
                  <w:rFonts w:cs="Arial"/>
                  <w:szCs w:val="18"/>
                </w:rPr>
                <w:t xml:space="preserve">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r w:rsidR="00DC7823">
                <w:rPr>
                  <w:rFonts w:cs="Arial"/>
                  <w:szCs w:val="18"/>
                </w:rPr>
                <w:t xml:space="preserve"> </w:t>
              </w:r>
            </w:ins>
            <w:r w:rsidRPr="002D3917">
              <w:rPr>
                <w:lang w:eastAsia="sv-SE"/>
              </w:rPr>
              <w:t xml:space="preserve">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lastRenderedPageBreak/>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rPr>
              <w:t xml:space="preserve"> </w:t>
            </w:r>
            <w:r w:rsidR="007B252F" w:rsidRPr="002D3917">
              <w:rPr>
                <w:rFonts w:eastAsia="SimSun"/>
                <w:iCs/>
              </w:rPr>
              <w:t>or</w:t>
            </w:r>
            <w:r w:rsidR="007B252F" w:rsidRPr="002D3917">
              <w:rPr>
                <w:lang w:eastAsia="en-GB"/>
              </w:rPr>
              <w:t xml:space="preserve"> </w:t>
            </w:r>
            <w:r w:rsidR="007B252F" w:rsidRPr="002D3917">
              <w:rPr>
                <w:rFonts w:eastAsia="SimSu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rPr>
              <w:t xml:space="preserve"> </w:t>
            </w:r>
            <w:r w:rsidR="007B252F" w:rsidRPr="002D3917">
              <w:rPr>
                <w:rFonts w:eastAsia="SimSun"/>
                <w:iCs/>
              </w:rPr>
              <w:t>or if</w:t>
            </w:r>
            <w:r w:rsidR="007B252F" w:rsidRPr="002D3917">
              <w:rPr>
                <w:rFonts w:eastAsia="SimSun"/>
                <w:i/>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rPr>
              <w:t xml:space="preserve"> </w:t>
            </w:r>
            <w:r w:rsidR="007B252F" w:rsidRPr="002D3917">
              <w:rPr>
                <w:rFonts w:eastAsia="SimSun"/>
                <w:iCs/>
              </w:rPr>
              <w:t>or if</w:t>
            </w:r>
            <w:r w:rsidR="007B252F" w:rsidRPr="002D3917">
              <w:rPr>
                <w:rFonts w:eastAsia="SimSun"/>
                <w:i/>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2856" w:name="_Toc60777157"/>
      <w:bookmarkStart w:id="2857" w:name="_Toc171467754"/>
      <w:r w:rsidRPr="002D3917">
        <w:rPr>
          <w:rFonts w:eastAsia="SimSun"/>
        </w:rPr>
        <w:t>–</w:t>
      </w:r>
      <w:r w:rsidRPr="002D3917">
        <w:rPr>
          <w:rFonts w:eastAsia="SimSun"/>
        </w:rPr>
        <w:tab/>
      </w:r>
      <w:r w:rsidRPr="002D3917">
        <w:rPr>
          <w:rFonts w:eastAsia="SimSun"/>
          <w:i/>
          <w:noProof/>
        </w:rPr>
        <w:t>SIBpos</w:t>
      </w:r>
      <w:bookmarkEnd w:id="2856"/>
      <w:bookmarkEnd w:id="2857"/>
    </w:p>
    <w:p w14:paraId="3724D807" w14:textId="77777777" w:rsidR="00394471" w:rsidRPr="002D3917" w:rsidRDefault="00394471" w:rsidP="00394471">
      <w:r w:rsidRPr="002D3917">
        <w:t xml:space="preserve">The IE </w:t>
      </w:r>
      <w:r w:rsidRPr="002D3917">
        <w:rPr>
          <w:i/>
          <w:noProof/>
        </w:rPr>
        <w:t xml:space="preserve">SIBpos </w:t>
      </w:r>
      <w:r w:rsidRPr="002D3917">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rPr>
            </w:pPr>
            <w:r w:rsidRPr="002D3917">
              <w:rPr>
                <w:b/>
                <w:i/>
              </w:rPr>
              <w:t>assistanceDataSIB-Element</w:t>
            </w:r>
          </w:p>
          <w:p w14:paraId="1CFDC831" w14:textId="77777777" w:rsidR="00394471" w:rsidRPr="002D3917" w:rsidRDefault="00394471" w:rsidP="00964CC4">
            <w:pPr>
              <w:pStyle w:val="TAL"/>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2858" w:name="_Toc60777158"/>
      <w:bookmarkStart w:id="2859" w:name="_Toc171467755"/>
      <w:bookmarkStart w:id="2860" w:name="_Hlk54206873"/>
      <w:r w:rsidRPr="002D3917">
        <w:lastRenderedPageBreak/>
        <w:t>6.3.2</w:t>
      </w:r>
      <w:r w:rsidRPr="002D3917">
        <w:tab/>
        <w:t>Radio resource control information elements</w:t>
      </w:r>
      <w:bookmarkEnd w:id="2858"/>
      <w:bookmarkEnd w:id="2859"/>
    </w:p>
    <w:p w14:paraId="4B3CA0A2" w14:textId="77777777" w:rsidR="00394471" w:rsidRPr="002D3917" w:rsidRDefault="00394471" w:rsidP="00394471">
      <w:pPr>
        <w:pStyle w:val="Heading4"/>
      </w:pPr>
      <w:bookmarkStart w:id="2861" w:name="_Toc60777159"/>
      <w:bookmarkStart w:id="2862" w:name="_Toc171467756"/>
      <w:bookmarkEnd w:id="2860"/>
      <w:r w:rsidRPr="002D3917">
        <w:t>–</w:t>
      </w:r>
      <w:r w:rsidRPr="002D3917">
        <w:tab/>
      </w:r>
      <w:r w:rsidRPr="002D3917">
        <w:rPr>
          <w:i/>
        </w:rPr>
        <w:t>AdditionalSpectrumEmission</w:t>
      </w:r>
      <w:bookmarkEnd w:id="2861"/>
      <w:bookmarkEnd w:id="2862"/>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2863" w:name="_Toc171467757"/>
      <w:r w:rsidRPr="002D3917">
        <w:t>–</w:t>
      </w:r>
      <w:r w:rsidRPr="002D3917">
        <w:tab/>
      </w:r>
      <w:r w:rsidRPr="002D3917">
        <w:rPr>
          <w:i/>
          <w:iCs/>
        </w:rPr>
        <w:t>AdvancedReceiver-MU-MIMO</w:t>
      </w:r>
      <w:bookmarkEnd w:id="2863"/>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for R-ML (reduced complexity ML) receivers with enhanced inter-user interference suppression for MU-MIMO transmissions.</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rPr>
            </w:pPr>
            <w:r w:rsidRPr="002D3917">
              <w:rPr>
                <w:b/>
                <w:bCs/>
                <w:i/>
                <w:iCs/>
              </w:rPr>
              <w:t>advReceiver</w:t>
            </w:r>
            <w:r w:rsidRPr="002D3917">
              <w:rPr>
                <w:b/>
                <w:bCs/>
                <w:i/>
                <w:iCs/>
                <w:lang w:eastAsia="sv-SE"/>
              </w:rPr>
              <w:t>-MU-MIMO-DCI-1-1</w:t>
            </w:r>
          </w:p>
          <w:p w14:paraId="7E392108" w14:textId="19E6FA3A" w:rsidR="00C14C1A" w:rsidRPr="002D3917" w:rsidRDefault="00C14C1A" w:rsidP="00B4120F">
            <w:pPr>
              <w:pStyle w:val="TAL"/>
            </w:pPr>
            <w:r w:rsidRPr="002D3917">
              <w:rPr>
                <w:bCs/>
                <w:iCs/>
                <w:lang w:eastAsia="sv-SE"/>
              </w:rPr>
              <w:t xml:space="preserve">Configure the presence of the </w:t>
            </w:r>
            <w:r w:rsidRPr="002D3917">
              <w:rPr>
                <w:bCs/>
                <w:iCs/>
              </w:rPr>
              <w:t>c</w:t>
            </w:r>
            <w:r w:rsidRPr="002D3917">
              <w:rPr>
                <w:bCs/>
                <w:iCs/>
                <w:lang w:eastAsia="sv-SE"/>
              </w:rPr>
              <w:t>o-scheduled UE information</w:t>
            </w:r>
            <w:r w:rsidRPr="002D3917">
              <w:rPr>
                <w:bCs/>
                <w:iCs/>
              </w:rPr>
              <w:t xml:space="preserve"> fi</w:t>
            </w:r>
            <w:r w:rsidR="0088489D" w:rsidRPr="002D3917">
              <w:rPr>
                <w:bCs/>
                <w:iCs/>
              </w:rPr>
              <w:t>e</w:t>
            </w:r>
            <w:r w:rsidRPr="002D3917">
              <w:rPr>
                <w:bCs/>
                <w:iCs/>
              </w:rPr>
              <w:t xml:space="preserve">ld </w:t>
            </w:r>
            <w:r w:rsidRPr="002D3917">
              <w:rPr>
                <w:bCs/>
                <w:iCs/>
                <w:lang w:eastAsia="sv-SE"/>
              </w:rPr>
              <w:t>in DCI format 1_1</w:t>
            </w:r>
            <w:r w:rsidRPr="002D3917">
              <w:rPr>
                <w:bCs/>
                <w:iCs/>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rPr>
            </w:pPr>
            <w:r w:rsidRPr="002D3917">
              <w:rPr>
                <w:b/>
                <w:bCs/>
                <w:i/>
                <w:iCs/>
                <w:lang w:eastAsia="sv-SE"/>
              </w:rPr>
              <w:t>mcs-Table</w:t>
            </w:r>
          </w:p>
          <w:p w14:paraId="23356C91" w14:textId="77777777" w:rsidR="00C14C1A" w:rsidRPr="002D3917" w:rsidRDefault="00C14C1A" w:rsidP="00B4120F">
            <w:pPr>
              <w:pStyle w:val="TAL"/>
              <w:rPr>
                <w:rFonts w:eastAsia="DengXian"/>
              </w:rPr>
            </w:pPr>
            <w:r w:rsidRPr="002D3917">
              <w:rPr>
                <w:lang w:eastAsia="sv-SE"/>
              </w:rPr>
              <w:t xml:space="preserve">Indicates </w:t>
            </w:r>
            <w:r w:rsidRPr="002D3917">
              <w:t xml:space="preserve">the </w:t>
            </w:r>
            <w:r w:rsidRPr="002D3917">
              <w:rPr>
                <w:lang w:eastAsia="sv-SE"/>
              </w:rPr>
              <w:t>MCS table with the highest modulation order among all MCS tables configured to the co-scheduled UE(s), which has the same DMRS sequence as the target UE</w:t>
            </w:r>
            <w:r w:rsidRPr="002D3917">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rPr>
            </w:pPr>
            <w:r w:rsidRPr="002D3917">
              <w:rPr>
                <w:b/>
                <w:bCs/>
                <w:i/>
                <w:iCs/>
                <w:lang w:eastAsia="sv-SE"/>
              </w:rPr>
              <w:t>pdsch-TimeDomainAllocation</w:t>
            </w:r>
          </w:p>
          <w:p w14:paraId="7D5B8317" w14:textId="77777777" w:rsidR="00C14C1A" w:rsidRPr="002D3917" w:rsidRDefault="00C14C1A" w:rsidP="00B4120F">
            <w:pPr>
              <w:pStyle w:val="TAL"/>
            </w:pPr>
            <w:r w:rsidRPr="002D3917">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pPr>
            <w:r w:rsidRPr="002D3917">
              <w:t>If the field is set to false, 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rPr>
            </w:pPr>
            <w:r w:rsidRPr="002D3917">
              <w:rPr>
                <w:b/>
                <w:bCs/>
                <w:i/>
                <w:iCs/>
                <w:lang w:eastAsia="sv-SE"/>
              </w:rPr>
              <w:t>precodingAndResourceAllocation</w:t>
            </w:r>
          </w:p>
          <w:p w14:paraId="2F2DB71F" w14:textId="77777777" w:rsidR="00C14C1A" w:rsidRPr="002D3917" w:rsidRDefault="00C14C1A" w:rsidP="00B4120F">
            <w:pPr>
              <w:pStyle w:val="TAL"/>
            </w:pPr>
            <w:r w:rsidRPr="002D3917">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t xml:space="preserve">target </w:t>
            </w:r>
            <w:r w:rsidRPr="002D3917">
              <w:rPr>
                <w:lang w:eastAsia="sv-SE"/>
              </w:rPr>
              <w:t xml:space="preserve">UE when PRG=2 or 4, when the </w:t>
            </w:r>
            <w:r w:rsidRPr="002D3917">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pPr>
            <w:r w:rsidRPr="002D3917">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t xml:space="preserve">target </w:t>
            </w:r>
            <w:r w:rsidRPr="002D3917">
              <w:rPr>
                <w:lang w:eastAsia="sv-SE"/>
              </w:rPr>
              <w:t xml:space="preserve">UE when PRG=2 or 4, when the </w:t>
            </w:r>
            <w:r w:rsidRPr="002D3917">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 w14:paraId="64DF80AB" w14:textId="1E04B6F2" w:rsidR="00C14C1A" w:rsidRPr="002D3917" w:rsidRDefault="00C14C1A" w:rsidP="00B4120F">
      <w:pPr>
        <w:pStyle w:val="NO"/>
      </w:pPr>
      <w:r w:rsidRPr="002D3917">
        <w:t>NOTE:</w:t>
      </w:r>
      <w:r w:rsidR="005C44F9" w:rsidRPr="002D3917">
        <w:tab/>
      </w:r>
      <w:r w:rsidRPr="002D3917">
        <w:t xml:space="preserve">the same DMRS sequence represents the same root DMRS sequence </w:t>
      </w:r>
      <w:r w:rsidRPr="002D3917">
        <w:rPr>
          <w:i/>
        </w:rPr>
        <w:t>r(n)</w:t>
      </w:r>
      <w:r w:rsidRPr="002D3917">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2864" w:name="_Toc171467758"/>
      <w:r w:rsidRPr="002D3917">
        <w:t>–</w:t>
      </w:r>
      <w:r w:rsidRPr="002D3917">
        <w:tab/>
      </w:r>
      <w:r w:rsidRPr="002D3917">
        <w:rPr>
          <w:i/>
          <w:iCs/>
        </w:rPr>
        <w:t>Aerial-Config</w:t>
      </w:r>
      <w:bookmarkEnd w:id="2864"/>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2865" w:name="_Toc60777160"/>
      <w:bookmarkStart w:id="2866" w:name="_Toc171467759"/>
      <w:r w:rsidRPr="002D3917">
        <w:t>–</w:t>
      </w:r>
      <w:r w:rsidRPr="002D3917">
        <w:tab/>
      </w:r>
      <w:r w:rsidRPr="002D3917">
        <w:rPr>
          <w:i/>
        </w:rPr>
        <w:t>Alpha</w:t>
      </w:r>
      <w:bookmarkEnd w:id="2865"/>
      <w:bookmarkEnd w:id="2866"/>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2867" w:name="_Toc171467760"/>
      <w:r w:rsidRPr="002D3917">
        <w:t>–</w:t>
      </w:r>
      <w:r w:rsidRPr="002D3917">
        <w:tab/>
      </w:r>
      <w:r w:rsidRPr="002D3917">
        <w:rPr>
          <w:i/>
          <w:iCs/>
        </w:rPr>
        <w:t>Altitude</w:t>
      </w:r>
      <w:bookmarkEnd w:id="2867"/>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2868" w:name="_Toc60777161"/>
      <w:bookmarkStart w:id="2869" w:name="_Toc171467761"/>
      <w:r w:rsidRPr="002D3917">
        <w:t>–</w:t>
      </w:r>
      <w:r w:rsidRPr="002D3917">
        <w:tab/>
      </w:r>
      <w:r w:rsidRPr="002D3917">
        <w:rPr>
          <w:i/>
        </w:rPr>
        <w:t>AMF-Identifier</w:t>
      </w:r>
      <w:bookmarkEnd w:id="2868"/>
      <w:bookmarkEnd w:id="2869"/>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2870" w:name="_Toc60777162"/>
      <w:bookmarkStart w:id="2871" w:name="_Toc171467762"/>
      <w:r w:rsidRPr="002D3917">
        <w:t>–</w:t>
      </w:r>
      <w:r w:rsidRPr="002D3917">
        <w:tab/>
      </w:r>
      <w:r w:rsidRPr="002D3917">
        <w:rPr>
          <w:i/>
          <w:noProof/>
        </w:rPr>
        <w:t>ARFCN-ValueEUTRA</w:t>
      </w:r>
      <w:bookmarkEnd w:id="2870"/>
      <w:bookmarkEnd w:id="2871"/>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2872" w:name="_Toc60777163"/>
      <w:bookmarkStart w:id="2873" w:name="_Toc171467763"/>
      <w:r w:rsidRPr="002D3917">
        <w:t>–</w:t>
      </w:r>
      <w:r w:rsidRPr="002D3917">
        <w:tab/>
      </w:r>
      <w:r w:rsidRPr="002D3917">
        <w:rPr>
          <w:i/>
        </w:rPr>
        <w:t>ARFCN-ValueNR</w:t>
      </w:r>
      <w:bookmarkEnd w:id="2872"/>
      <w:bookmarkEnd w:id="2873"/>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2874" w:name="_Toc60777164"/>
      <w:bookmarkStart w:id="2875" w:name="_Toc171467764"/>
      <w:r w:rsidRPr="002D3917">
        <w:t>–</w:t>
      </w:r>
      <w:r w:rsidRPr="002D3917">
        <w:tab/>
      </w:r>
      <w:r w:rsidRPr="002D3917">
        <w:rPr>
          <w:i/>
          <w:noProof/>
        </w:rPr>
        <w:t>ARFCN-ValueUTRA-FDD</w:t>
      </w:r>
      <w:bookmarkEnd w:id="2874"/>
      <w:bookmarkEnd w:id="2875"/>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2876" w:name="_Toc139045645"/>
      <w:bookmarkStart w:id="2877" w:name="_Toc171467765"/>
      <w:r w:rsidRPr="002D3917">
        <w:lastRenderedPageBreak/>
        <w:t>–</w:t>
      </w:r>
      <w:r w:rsidRPr="002D3917">
        <w:tab/>
      </w:r>
      <w:r w:rsidRPr="002D3917">
        <w:rPr>
          <w:rFonts w:eastAsia="SimSun"/>
          <w:i/>
        </w:rPr>
        <w:t>ATG</w:t>
      </w:r>
      <w:r w:rsidRPr="002D3917">
        <w:rPr>
          <w:i/>
        </w:rPr>
        <w:t>-Config</w:t>
      </w:r>
      <w:bookmarkEnd w:id="2876"/>
      <w:bookmarkEnd w:id="2877"/>
    </w:p>
    <w:p w14:paraId="00506EAE" w14:textId="77777777" w:rsidR="006C2170" w:rsidRPr="002D3917" w:rsidRDefault="006C2170" w:rsidP="006C2170">
      <w:r w:rsidRPr="002D3917">
        <w:t xml:space="preserve">The IE </w:t>
      </w:r>
      <w:r w:rsidRPr="002D3917">
        <w:rPr>
          <w:rFonts w:eastAsia="SimSun"/>
          <w:i/>
        </w:rPr>
        <w:t>ATG</w:t>
      </w:r>
      <w:r w:rsidRPr="002D3917">
        <w:rPr>
          <w:i/>
        </w:rPr>
        <w:t>-Config</w:t>
      </w:r>
      <w:r w:rsidRPr="002D3917">
        <w:t xml:space="preserve"> provides parameters needed for the UE to access NR via </w:t>
      </w:r>
      <w:r w:rsidRPr="002D3917">
        <w:rPr>
          <w:rFonts w:eastAsia="SimSun"/>
        </w:rPr>
        <w:t>ATG</w:t>
      </w:r>
      <w:r w:rsidRPr="002D3917">
        <w:t xml:space="preserve"> access.</w:t>
      </w:r>
    </w:p>
    <w:p w14:paraId="28B2ADED" w14:textId="77777777" w:rsidR="006C2170" w:rsidRPr="002D3917" w:rsidRDefault="006C2170" w:rsidP="006C2170">
      <w:pPr>
        <w:pStyle w:val="TH"/>
      </w:pPr>
      <w:r w:rsidRPr="002D3917">
        <w:rPr>
          <w:rFonts w:eastAsia="SimSun"/>
          <w:i/>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rPr>
            </w:pPr>
            <w:r w:rsidRPr="002D3917">
              <w:rPr>
                <w:rFonts w:eastAsia="SimSun"/>
                <w:i/>
              </w:rPr>
              <w:t>ATG</w:t>
            </w:r>
            <w:r w:rsidRPr="002D3917">
              <w:rPr>
                <w:i/>
              </w:rPr>
              <w:t>-Config</w:t>
            </w:r>
            <w:r w:rsidRPr="002D3917">
              <w:rPr>
                <w:i/>
                <w:iCs/>
              </w:rPr>
              <w:t xml:space="preserve"> </w:t>
            </w:r>
            <w:r w:rsidRPr="002D3917">
              <w:t>field</w:t>
            </w:r>
            <w:r w:rsidRPr="002D3917">
              <w:rPr>
                <w:iCs/>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rPr>
            </w:pPr>
            <w:r w:rsidRPr="002D3917">
              <w:rPr>
                <w:rFonts w:eastAsia="SimSun"/>
                <w:b/>
                <w:bCs/>
                <w:i/>
              </w:rPr>
              <w:t>atg-gNB-Location</w:t>
            </w:r>
          </w:p>
          <w:p w14:paraId="4571071C" w14:textId="16C1E295" w:rsidR="006C2170" w:rsidRPr="002D3917" w:rsidRDefault="006C2170" w:rsidP="00467478">
            <w:pPr>
              <w:pStyle w:val="TAL"/>
              <w:rPr>
                <w:i/>
                <w:iCs/>
              </w:rPr>
            </w:pPr>
            <w:r w:rsidRPr="002D3917">
              <w:rPr>
                <w:rFonts w:eastAsia="SimSun"/>
                <w:iCs/>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rPr>
            </w:pPr>
            <w:r w:rsidRPr="002D3917">
              <w:rPr>
                <w:szCs w:val="22"/>
                <w:lang w:eastAsia="sv-SE"/>
              </w:rPr>
              <w:t xml:space="preserve">Scheduling offset used for the timing relationships that are modified for </w:t>
            </w:r>
            <w:r w:rsidRPr="002D3917">
              <w:rPr>
                <w:rFonts w:eastAsia="SimSun"/>
                <w:szCs w:val="22"/>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rPr>
            </w:pPr>
            <w:r w:rsidRPr="002D3917">
              <w:rPr>
                <w:rFonts w:eastAsia="Batang" w:cs="Arial"/>
                <w:b/>
                <w:bCs/>
                <w:i/>
                <w:iCs/>
                <w:szCs w:val="18"/>
                <w:lang w:eastAsia="en-GB"/>
              </w:rPr>
              <w:t>height</w:t>
            </w:r>
            <w:r w:rsidRPr="002D3917">
              <w:rPr>
                <w:rFonts w:eastAsia="SimSun" w:cs="Arial"/>
                <w:b/>
                <w:bCs/>
                <w:i/>
                <w:iCs/>
                <w:szCs w:val="18"/>
              </w:rPr>
              <w:t>gNB</w:t>
            </w:r>
          </w:p>
          <w:p w14:paraId="21D5DF24" w14:textId="60A55AD1" w:rsidR="006C2170" w:rsidRPr="002D3917" w:rsidRDefault="006C2170" w:rsidP="00467478">
            <w:pPr>
              <w:pStyle w:val="TAL"/>
              <w:rPr>
                <w:rFonts w:eastAsia="SimSun"/>
              </w:rPr>
            </w:pPr>
            <w:r w:rsidRPr="002D3917">
              <w:rPr>
                <w:rFonts w:eastAsia="SimSun" w:cs="Arial"/>
                <w:szCs w:val="18"/>
              </w:rPr>
              <w:t>Indicates the height of the BS for ATG access</w:t>
            </w:r>
            <w:r w:rsidR="00CC0854" w:rsidRPr="002D3917">
              <w:rPr>
                <w:rFonts w:eastAsia="SimSun" w:cs="Arial"/>
                <w:szCs w:val="18"/>
              </w:rPr>
              <w:t xml:space="preserve"> </w:t>
            </w:r>
            <w:r w:rsidR="00CC0854" w:rsidRPr="002D3917">
              <w:rPr>
                <w:rFonts w:eastAsia="SimSun"/>
                <w:lang w:eastAsia="en-US"/>
              </w:rPr>
              <w:t>relative to the sea level</w:t>
            </w:r>
            <w:r w:rsidRPr="002D3917">
              <w:rPr>
                <w:rFonts w:eastAsia="SimSun" w:cs="Arial"/>
                <w:szCs w:val="18"/>
              </w:rPr>
              <w:t>.</w:t>
            </w:r>
            <w:r w:rsidR="00CC0854" w:rsidRPr="002D3917">
              <w:rPr>
                <w:rFonts w:eastAsia="SimSun" w:cs="Arial"/>
                <w:szCs w:val="18"/>
              </w:rPr>
              <w:t xml:space="preserve"> </w:t>
            </w:r>
            <w:r w:rsidRPr="002D3917">
              <w:rPr>
                <w:bCs/>
                <w:iCs/>
                <w:szCs w:val="22"/>
              </w:rPr>
              <w:t xml:space="preserve">Unit in </w:t>
            </w:r>
            <w:r w:rsidRPr="002D3917">
              <w:rPr>
                <w:rFonts w:eastAsia="SimSun"/>
                <w:bCs/>
                <w:iCs/>
                <w:szCs w:val="22"/>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rPr>
            </w:pPr>
            <w:r w:rsidRPr="002D3917">
              <w:rPr>
                <w:b/>
                <w:bCs/>
                <w:i/>
                <w:iCs/>
              </w:rPr>
              <w:t>ta-Report</w:t>
            </w:r>
            <w:r w:rsidRPr="002D3917">
              <w:rPr>
                <w:rFonts w:eastAsia="SimSun"/>
                <w:b/>
                <w:bCs/>
                <w:i/>
                <w:iCs/>
              </w:rPr>
              <w:t>ATG</w:t>
            </w:r>
          </w:p>
          <w:p w14:paraId="718C638C" w14:textId="44F59B8B" w:rsidR="006C2170" w:rsidRPr="002D3917" w:rsidRDefault="006C2170" w:rsidP="00467478">
            <w:pPr>
              <w:pStyle w:val="TAL"/>
              <w:rPr>
                <w:rFonts w:eastAsia="SimSu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2878" w:name="_Toc60777165"/>
      <w:bookmarkStart w:id="2879" w:name="_Toc171467766"/>
      <w:r w:rsidRPr="002D3917">
        <w:t>–</w:t>
      </w:r>
      <w:r w:rsidRPr="002D3917">
        <w:tab/>
      </w:r>
      <w:r w:rsidRPr="002D3917">
        <w:rPr>
          <w:i/>
          <w:iCs/>
        </w:rPr>
        <w:t>AvailabilityCombinationsPerCell</w:t>
      </w:r>
      <w:bookmarkEnd w:id="2878"/>
      <w:bookmarkEnd w:id="2879"/>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840C5A" w:rsidRDefault="00394471" w:rsidP="00E450AC">
      <w:pPr>
        <w:pStyle w:val="PL"/>
        <w:rPr>
          <w:lang w:val="fr-FR"/>
          <w:rPrChange w:id="2880" w:author="CR#4904r2" w:date="2024-09-11T17:56:00Z" w16du:dateUtc="2024-09-11T15:56:00Z">
            <w:rPr/>
          </w:rPrChange>
        </w:rPr>
      </w:pPr>
      <w:r w:rsidRPr="00E450AC">
        <w:t xml:space="preserve">    </w:t>
      </w:r>
      <w:r w:rsidRPr="00840C5A">
        <w:rPr>
          <w:lang w:val="fr-FR"/>
          <w:rPrChange w:id="2881" w:author="CR#4904r2" w:date="2024-09-11T17:56:00Z" w16du:dateUtc="2024-09-11T15:56:00Z">
            <w:rPr/>
          </w:rPrChange>
        </w:rPr>
        <w:t>iab-DU-CellIdentity-r16                      CellIdentity,</w:t>
      </w:r>
    </w:p>
    <w:p w14:paraId="74CF7898" w14:textId="7406F919" w:rsidR="00394471" w:rsidRPr="00E450AC" w:rsidRDefault="00394471" w:rsidP="00E450AC">
      <w:pPr>
        <w:pStyle w:val="PL"/>
        <w:rPr>
          <w:color w:val="808080"/>
        </w:rPr>
      </w:pPr>
      <w:r w:rsidRPr="00840C5A">
        <w:rPr>
          <w:lang w:val="fr-FR"/>
          <w:rPrChange w:id="2882" w:author="CR#4904r2" w:date="2024-09-11T17:56:00Z" w16du:dateUtc="2024-09-11T15:56:00Z">
            <w:rPr/>
          </w:rPrChange>
        </w:rPr>
        <w:t xml:space="preserve">    </w:t>
      </w:r>
      <w:r w:rsidRPr="00E450AC">
        <w:t xml:space="preserve">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rPr>
              <w:t xml:space="preserve">The ID of the IAB-DU cell for which the </w:t>
            </w:r>
            <w:r w:rsidRPr="002D3917">
              <w:rPr>
                <w:rFonts w:cs="Arial"/>
                <w:i/>
                <w:iCs/>
                <w:szCs w:val="18"/>
              </w:rPr>
              <w:t>availabilityCombinations</w:t>
            </w:r>
            <w:r w:rsidRPr="002D3917">
              <w:rPr>
                <w:rFonts w:cs="Arial"/>
                <w:szCs w:val="18"/>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pPr>
            <w:r w:rsidRPr="002D3917">
              <w:rPr>
                <w:b/>
                <w:bCs/>
                <w:i/>
                <w:iCs/>
              </w:rPr>
              <w:t>rb-SetGroups</w:t>
            </w:r>
          </w:p>
          <w:p w14:paraId="543CC074" w14:textId="77777777" w:rsidR="00052615" w:rsidRPr="002D3917" w:rsidRDefault="00052615" w:rsidP="0071565C">
            <w:pPr>
              <w:pStyle w:val="TAL"/>
              <w:rPr>
                <w:b/>
                <w:bCs/>
                <w:i/>
                <w:iCs/>
              </w:rPr>
            </w:pPr>
            <w:r w:rsidRPr="002D3917">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rPr>
            </w:pPr>
            <w:r w:rsidRPr="002D3917">
              <w:rPr>
                <w:b/>
                <w:bCs/>
                <w:i/>
                <w:iCs/>
              </w:rPr>
              <w:t>rb</w:t>
            </w:r>
            <w:r w:rsidR="00425CBF" w:rsidRPr="002D3917">
              <w:rPr>
                <w:b/>
                <w:bCs/>
                <w:i/>
                <w:iCs/>
              </w:rPr>
              <w:t>-</w:t>
            </w:r>
            <w:r w:rsidRPr="002D3917">
              <w:rPr>
                <w:b/>
                <w:bCs/>
                <w:i/>
                <w:iCs/>
              </w:rPr>
              <w:t>Sets</w:t>
            </w:r>
          </w:p>
          <w:p w14:paraId="72CC3E59" w14:textId="77777777" w:rsidR="00052615" w:rsidRPr="002D3917" w:rsidRDefault="00052615" w:rsidP="0071565C">
            <w:pPr>
              <w:pStyle w:val="TAL"/>
              <w:rPr>
                <w:b/>
                <w:bCs/>
                <w:i/>
                <w:iCs/>
              </w:rPr>
            </w:pPr>
            <w:r w:rsidRPr="002D3917">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2883" w:name="_Toc60777166"/>
      <w:bookmarkStart w:id="2884" w:name="_Toc171467767"/>
      <w:r w:rsidRPr="002D3917">
        <w:t>–</w:t>
      </w:r>
      <w:r w:rsidRPr="002D3917">
        <w:tab/>
      </w:r>
      <w:r w:rsidRPr="002D3917">
        <w:rPr>
          <w:i/>
        </w:rPr>
        <w:t>AvailabilityIndicator</w:t>
      </w:r>
      <w:bookmarkEnd w:id="2883"/>
      <w:bookmarkEnd w:id="2884"/>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2885" w:name="_Toc60777167"/>
      <w:bookmarkStart w:id="2886" w:name="_Toc171467768"/>
      <w:r w:rsidRPr="002D3917">
        <w:rPr>
          <w:rFonts w:eastAsia="SimSun"/>
        </w:rPr>
        <w:t>–</w:t>
      </w:r>
      <w:r w:rsidRPr="002D3917">
        <w:rPr>
          <w:rFonts w:eastAsia="SimSun"/>
        </w:rPr>
        <w:tab/>
      </w:r>
      <w:r w:rsidRPr="002D3917">
        <w:rPr>
          <w:rFonts w:eastAsia="SimSun"/>
          <w:i/>
        </w:rPr>
        <w:t>BAP-RoutingID</w:t>
      </w:r>
      <w:bookmarkEnd w:id="2885"/>
      <w:bookmarkEnd w:id="2886"/>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2887" w:name="_Toc60777168"/>
      <w:bookmarkStart w:id="2888" w:name="_Toc171467769"/>
      <w:r w:rsidRPr="002D3917">
        <w:rPr>
          <w:i/>
        </w:rPr>
        <w:t>–</w:t>
      </w:r>
      <w:r w:rsidRPr="002D3917">
        <w:rPr>
          <w:i/>
        </w:rPr>
        <w:tab/>
        <w:t>BeamFailureRecoveryConfig</w:t>
      </w:r>
      <w:bookmarkEnd w:id="2887"/>
      <w:bookmarkEnd w:id="2888"/>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2889" w:name="_Toc60777169"/>
      <w:bookmarkStart w:id="2890" w:name="_Toc171467770"/>
      <w:r w:rsidRPr="002D3917">
        <w:rPr>
          <w:i/>
        </w:rPr>
        <w:t>–</w:t>
      </w:r>
      <w:r w:rsidRPr="002D3917">
        <w:rPr>
          <w:i/>
        </w:rPr>
        <w:tab/>
        <w:t>BeamFailureRecovery</w:t>
      </w:r>
      <w:r w:rsidR="00A45783" w:rsidRPr="002D3917">
        <w:rPr>
          <w:i/>
        </w:rPr>
        <w:t>R</w:t>
      </w:r>
      <w:r w:rsidRPr="002D3917">
        <w:rPr>
          <w:i/>
        </w:rPr>
        <w:t>SConfig</w:t>
      </w:r>
      <w:bookmarkEnd w:id="2889"/>
      <w:bookmarkEnd w:id="2890"/>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2891" w:name="_Toc60777170"/>
      <w:bookmarkStart w:id="2892" w:name="_Toc171467771"/>
      <w:r w:rsidRPr="002D3917">
        <w:t>–</w:t>
      </w:r>
      <w:r w:rsidRPr="002D3917">
        <w:tab/>
      </w:r>
      <w:r w:rsidRPr="002D3917">
        <w:rPr>
          <w:i/>
        </w:rPr>
        <w:t>BetaOffsets</w:t>
      </w:r>
      <w:bookmarkEnd w:id="2891"/>
      <w:bookmarkEnd w:id="2892"/>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2893" w:name="_Toc171467772"/>
      <w:r w:rsidRPr="002D3917">
        <w:t>–</w:t>
      </w:r>
      <w:r w:rsidRPr="002D3917">
        <w:tab/>
      </w:r>
      <w:r w:rsidRPr="002D3917">
        <w:rPr>
          <w:i/>
        </w:rPr>
        <w:t>BetaOffsetsCrossPri</w:t>
      </w:r>
      <w:bookmarkEnd w:id="2893"/>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2894" w:name="_Toc60777171"/>
      <w:bookmarkStart w:id="2895" w:name="_Toc171467773"/>
      <w:r w:rsidRPr="002D3917">
        <w:rPr>
          <w:rFonts w:eastAsia="SimSun"/>
        </w:rPr>
        <w:t>–</w:t>
      </w:r>
      <w:r w:rsidRPr="002D3917">
        <w:rPr>
          <w:rFonts w:eastAsia="SimSun"/>
        </w:rPr>
        <w:tab/>
      </w:r>
      <w:r w:rsidRPr="002D3917">
        <w:rPr>
          <w:rFonts w:eastAsia="SimSun"/>
          <w:i/>
        </w:rPr>
        <w:t>BH-LogicalChannelIdentity</w:t>
      </w:r>
      <w:bookmarkEnd w:id="2894"/>
      <w:bookmarkEnd w:id="2895"/>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rPr>
      </w:pPr>
    </w:p>
    <w:p w14:paraId="2BDAF5D9" w14:textId="77777777" w:rsidR="00394471" w:rsidRPr="002D3917" w:rsidRDefault="00394471" w:rsidP="00394471">
      <w:pPr>
        <w:pStyle w:val="Heading4"/>
        <w:rPr>
          <w:rFonts w:eastAsia="SimSun"/>
        </w:rPr>
      </w:pPr>
      <w:bookmarkStart w:id="2896" w:name="_Toc60777172"/>
      <w:bookmarkStart w:id="2897" w:name="_Toc171467774"/>
      <w:r w:rsidRPr="002D3917">
        <w:rPr>
          <w:rFonts w:eastAsia="SimSun"/>
        </w:rPr>
        <w:t>–</w:t>
      </w:r>
      <w:r w:rsidRPr="002D3917">
        <w:rPr>
          <w:rFonts w:eastAsia="SimSun"/>
        </w:rPr>
        <w:tab/>
      </w:r>
      <w:r w:rsidRPr="002D3917">
        <w:rPr>
          <w:rFonts w:eastAsia="SimSun"/>
          <w:i/>
        </w:rPr>
        <w:t>BH-LogicalChannelIdentity-Ext</w:t>
      </w:r>
      <w:bookmarkEnd w:id="2896"/>
      <w:bookmarkEnd w:id="2897"/>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2898" w:name="_Toc60777173"/>
      <w:bookmarkStart w:id="2899" w:name="_Toc171467775"/>
      <w:r w:rsidRPr="002D3917">
        <w:rPr>
          <w:rFonts w:eastAsia="SimSun"/>
        </w:rPr>
        <w:t>–</w:t>
      </w:r>
      <w:r w:rsidRPr="002D3917">
        <w:rPr>
          <w:rFonts w:eastAsia="SimSun"/>
        </w:rPr>
        <w:tab/>
      </w:r>
      <w:r w:rsidRPr="002D3917">
        <w:rPr>
          <w:rFonts w:eastAsia="SimSun"/>
          <w:i/>
        </w:rPr>
        <w:t>BH-RLC-ChannelConfig</w:t>
      </w:r>
      <w:bookmarkEnd w:id="2898"/>
      <w:bookmarkEnd w:id="2899"/>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t xml:space="preserve">This field is mandatory present upon creation of a </w:t>
            </w:r>
            <w:r w:rsidR="00D76C68" w:rsidRPr="002D3917">
              <w:rPr>
                <w:rFonts w:eastAsia="SimSun"/>
                <w:szCs w:val="22"/>
                <w:lang w:eastAsia="sv-SE"/>
              </w:rPr>
              <w:t>new logical channel for a</w:t>
            </w:r>
            <w:r w:rsidR="00D76C68" w:rsidRPr="002D3917">
              <w:t xml:space="preserve"> </w:t>
            </w:r>
            <w:r w:rsidRPr="002D3917">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2900" w:name="_Toc60777174"/>
      <w:bookmarkStart w:id="2901" w:name="_Toc171467776"/>
      <w:r w:rsidRPr="002D3917">
        <w:rPr>
          <w:rFonts w:eastAsia="SimSun"/>
        </w:rPr>
        <w:t>–</w:t>
      </w:r>
      <w:r w:rsidRPr="002D3917">
        <w:rPr>
          <w:rFonts w:eastAsia="SimSun"/>
        </w:rPr>
        <w:tab/>
      </w:r>
      <w:r w:rsidRPr="002D3917">
        <w:rPr>
          <w:rFonts w:eastAsia="SimSun"/>
          <w:i/>
          <w:iCs/>
        </w:rPr>
        <w:t>BH-RLC-ChannelID</w:t>
      </w:r>
      <w:bookmarkEnd w:id="2900"/>
      <w:bookmarkEnd w:id="2901"/>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2902" w:name="_Toc60777175"/>
      <w:bookmarkStart w:id="2903" w:name="_Toc171467777"/>
      <w:r w:rsidRPr="002D3917">
        <w:t>–</w:t>
      </w:r>
      <w:r w:rsidRPr="002D3917">
        <w:tab/>
      </w:r>
      <w:r w:rsidRPr="002D3917">
        <w:rPr>
          <w:i/>
        </w:rPr>
        <w:t>BSR-Config</w:t>
      </w:r>
      <w:bookmarkEnd w:id="2902"/>
      <w:bookmarkEnd w:id="2903"/>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2904" w:name="_Toc60777176"/>
      <w:bookmarkStart w:id="2905" w:name="_Toc171467778"/>
      <w:r w:rsidRPr="002D3917">
        <w:t>–</w:t>
      </w:r>
      <w:r w:rsidRPr="002D3917">
        <w:tab/>
      </w:r>
      <w:r w:rsidRPr="002D3917">
        <w:rPr>
          <w:i/>
        </w:rPr>
        <w:t>BWP</w:t>
      </w:r>
      <w:bookmarkEnd w:id="2904"/>
      <w:bookmarkEnd w:id="2905"/>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87767044" r:id="rId148"/>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2906" w:name="_Toc60777177"/>
      <w:bookmarkStart w:id="2907" w:name="_Toc171467779"/>
      <w:r w:rsidRPr="002D3917">
        <w:t>–</w:t>
      </w:r>
      <w:r w:rsidRPr="002D3917">
        <w:tab/>
      </w:r>
      <w:r w:rsidRPr="002D3917">
        <w:rPr>
          <w:i/>
        </w:rPr>
        <w:t>BWP-Downlink</w:t>
      </w:r>
      <w:bookmarkEnd w:id="2906"/>
      <w:bookmarkEnd w:id="2907"/>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2908" w:name="_Toc60777178"/>
      <w:bookmarkStart w:id="2909" w:name="_Toc171467780"/>
      <w:r w:rsidRPr="002D3917">
        <w:t>–</w:t>
      </w:r>
      <w:r w:rsidRPr="002D3917">
        <w:tab/>
      </w:r>
      <w:r w:rsidRPr="002D3917">
        <w:rPr>
          <w:i/>
        </w:rPr>
        <w:t>BWP-DownlinkCommon</w:t>
      </w:r>
      <w:bookmarkEnd w:id="2908"/>
      <w:bookmarkEnd w:id="2909"/>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2910" w:name="_Toc60777179"/>
      <w:bookmarkStart w:id="2911" w:name="_Toc171467781"/>
      <w:r w:rsidRPr="002D3917">
        <w:t>–</w:t>
      </w:r>
      <w:r w:rsidRPr="002D3917">
        <w:tab/>
      </w:r>
      <w:r w:rsidRPr="002D3917">
        <w:rPr>
          <w:i/>
        </w:rPr>
        <w:t>BWP-DownlinkDedicated</w:t>
      </w:r>
      <w:bookmarkEnd w:id="2910"/>
      <w:bookmarkEnd w:id="2911"/>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rPr>
            </w:pPr>
            <w:r w:rsidRPr="002D3917">
              <w:rPr>
                <w:rFonts w:eastAsia="SimSun"/>
                <w:b/>
                <w:bCs/>
                <w:i/>
                <w:szCs w:val="22"/>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rPr>
            </w:pPr>
            <w:r w:rsidRPr="002D3917">
              <w:rPr>
                <w:rFonts w:eastAsia="SimSun"/>
                <w:b/>
                <w:bCs/>
                <w:i/>
                <w:szCs w:val="22"/>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2912"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912"/>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t xml:space="preserve">This field indicates, for PDSCH reception scheduled or activated by DCI format 1_0, if the UE applies the first, the second or both "indicated" DL only TCI or joint TCI as specified in TS 38.214 [19], clause 5.1.5.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2913" w:name="_Toc60777180"/>
      <w:bookmarkStart w:id="2914" w:name="_Toc171467782"/>
      <w:r w:rsidRPr="002D3917">
        <w:t>–</w:t>
      </w:r>
      <w:r w:rsidRPr="002D3917">
        <w:tab/>
      </w:r>
      <w:r w:rsidRPr="002D3917">
        <w:rPr>
          <w:i/>
        </w:rPr>
        <w:t>BWP-Id</w:t>
      </w:r>
      <w:bookmarkEnd w:id="2913"/>
      <w:bookmarkEnd w:id="2914"/>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2915" w:name="_Toc60777181"/>
      <w:bookmarkStart w:id="2916" w:name="_Toc171467783"/>
      <w:r w:rsidRPr="002D3917">
        <w:t>–</w:t>
      </w:r>
      <w:r w:rsidRPr="002D3917">
        <w:tab/>
      </w:r>
      <w:r w:rsidRPr="002D3917">
        <w:rPr>
          <w:i/>
        </w:rPr>
        <w:t>BWP-Uplink</w:t>
      </w:r>
      <w:bookmarkEnd w:id="2915"/>
      <w:bookmarkEnd w:id="2916"/>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2917" w:name="_Toc60777182"/>
      <w:bookmarkStart w:id="2918" w:name="_Toc171467784"/>
      <w:r w:rsidRPr="002D3917">
        <w:t>–</w:t>
      </w:r>
      <w:r w:rsidRPr="002D3917">
        <w:tab/>
      </w:r>
      <w:r w:rsidRPr="002D3917">
        <w:rPr>
          <w:i/>
        </w:rPr>
        <w:t>BWP-UplinkCommon</w:t>
      </w:r>
      <w:bookmarkEnd w:id="2917"/>
      <w:bookmarkEnd w:id="2918"/>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2919" w:name="OLE_LINK5"/>
            <w:r w:rsidRPr="002D3917">
              <w:rPr>
                <w:i/>
              </w:rPr>
              <w:t>ra-PrioritizationForSlicing</w:t>
            </w:r>
            <w:bookmarkEnd w:id="2919"/>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rPr>
            </w:pPr>
            <w:r w:rsidRPr="002D3917">
              <w:rPr>
                <w:rFonts w:eastAsia="DengXian"/>
              </w:rPr>
              <w:t>This field is optional</w:t>
            </w:r>
            <w:r w:rsidR="003A2D9D" w:rsidRPr="002D3917">
              <w:rPr>
                <w:rFonts w:eastAsia="DengXian"/>
              </w:rPr>
              <w:t>ly</w:t>
            </w:r>
            <w:r w:rsidRPr="002D3917">
              <w:rPr>
                <w:rFonts w:eastAsia="DengXia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rPr>
              <w:t>The field is optionally present</w:t>
            </w:r>
            <w:r w:rsidR="007D3EDC" w:rsidRPr="002D3917">
              <w:rPr>
                <w:rFonts w:eastAsia="DengXian"/>
              </w:rPr>
              <w:t xml:space="preserve"> in </w:t>
            </w:r>
            <w:r w:rsidR="007D3EDC" w:rsidRPr="002D3917">
              <w:rPr>
                <w:rFonts w:eastAsia="DengXian"/>
                <w:i/>
                <w:iCs/>
              </w:rPr>
              <w:t>SIB1</w:t>
            </w:r>
            <w:r w:rsidRPr="002D3917">
              <w:rPr>
                <w:rFonts w:eastAsia="DengXian"/>
              </w:rPr>
              <w:t xml:space="preserve">, Need </w:t>
            </w:r>
            <w:r w:rsidR="0003388D" w:rsidRPr="002D3917">
              <w:rPr>
                <w:rFonts w:eastAsia="DengXian"/>
              </w:rPr>
              <w:t>R</w:t>
            </w:r>
            <w:r w:rsidRPr="002D3917">
              <w:rPr>
                <w:rFonts w:eastAsia="DengXian"/>
              </w:rPr>
              <w:t xml:space="preserve">, if both parameters </w:t>
            </w:r>
            <w:r w:rsidRPr="002D3917">
              <w:rPr>
                <w:rFonts w:eastAsia="DengXian"/>
                <w:i/>
                <w:iCs/>
              </w:rPr>
              <w:t>ra-PrioritizationForAccessIdentity</w:t>
            </w:r>
            <w:r w:rsidRPr="002D3917">
              <w:rPr>
                <w:rFonts w:eastAsia="DengXia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rPr>
              <w:t xml:space="preserve">are </w:t>
            </w:r>
            <w:r w:rsidR="007D3EDC" w:rsidRPr="002D3917">
              <w:rPr>
                <w:rFonts w:eastAsia="DengXian"/>
              </w:rPr>
              <w:t xml:space="preserve">present in </w:t>
            </w:r>
            <w:r w:rsidR="007D3EDC" w:rsidRPr="002D3917">
              <w:rPr>
                <w:rFonts w:eastAsia="DengXian"/>
                <w:i/>
                <w:iCs/>
              </w:rPr>
              <w:t>SIB1</w:t>
            </w:r>
            <w:r w:rsidRPr="002D3917">
              <w:rPr>
                <w:rFonts w:eastAsia="DengXia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2920" w:name="_Toc60777183"/>
      <w:bookmarkStart w:id="2921" w:name="_Toc171467785"/>
      <w:r w:rsidRPr="002D3917">
        <w:t>–</w:t>
      </w:r>
      <w:r w:rsidRPr="002D3917">
        <w:tab/>
      </w:r>
      <w:r w:rsidRPr="002D3917">
        <w:rPr>
          <w:i/>
        </w:rPr>
        <w:t>BWP-UplinkDedicated</w:t>
      </w:r>
      <w:bookmarkEnd w:id="2920"/>
      <w:bookmarkEnd w:id="2921"/>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rPr>
              <w:t xml:space="preserve">PUCCH </w:t>
            </w:r>
            <w:r w:rsidRPr="002D3917">
              <w:rPr>
                <w:szCs w:val="22"/>
                <w:lang w:eastAsia="sv-SE"/>
              </w:rPr>
              <w:t xml:space="preserve">SCell) </w:t>
            </w:r>
            <w:r w:rsidRPr="002D3917">
              <w:rPr>
                <w:szCs w:val="22"/>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rPr>
              <w:t xml:space="preserve"> Different PUCCH Resource IDs are configured in different </w:t>
            </w:r>
            <w:r w:rsidRPr="002D3917">
              <w:rPr>
                <w:rFonts w:eastAsiaTheme="minorEastAsia"/>
                <w:i/>
              </w:rPr>
              <w:t>PUCCH-Config</w:t>
            </w:r>
            <w:r w:rsidRPr="002D3917">
              <w:rPr>
                <w:rFonts w:eastAsiaTheme="minorEastAsia"/>
              </w:rPr>
              <w:t xml:space="preserve"> within the </w:t>
            </w:r>
            <w:r w:rsidRPr="002D3917">
              <w:rPr>
                <w:rFonts w:eastAsiaTheme="minorEastAsia"/>
                <w:i/>
              </w:rPr>
              <w:t>pucch-ConfigurationList</w:t>
            </w:r>
            <w:r w:rsidRPr="002D3917">
              <w:rPr>
                <w:rFonts w:eastAsiaTheme="minorEastAsia"/>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rPr>
              <w:t xml:space="preserve"> if </w:t>
            </w:r>
            <w:r w:rsidR="00486151" w:rsidRPr="002D3917">
              <w:rPr>
                <w:rFonts w:eastAsiaTheme="minorEastAsia"/>
                <w:bCs/>
                <w:iCs/>
                <w:szCs w:val="22"/>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rPr>
              <w:t xml:space="preserve"> </w:t>
            </w:r>
            <w:r w:rsidR="00486151" w:rsidRPr="002D3917">
              <w:rPr>
                <w:rFonts w:eastAsiaTheme="minorEastAsia" w:cs="Arial"/>
                <w:iCs/>
                <w:szCs w:val="18"/>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2922" w:name="_Toc171467786"/>
      <w:r w:rsidRPr="002D3917">
        <w:rPr>
          <w:i/>
        </w:rPr>
        <w:lastRenderedPageBreak/>
        <w:t>–</w:t>
      </w:r>
      <w:r w:rsidRPr="002D3917">
        <w:rPr>
          <w:i/>
        </w:rPr>
        <w:tab/>
      </w:r>
      <w:r w:rsidRPr="002D3917">
        <w:rPr>
          <w:i/>
          <w:iCs/>
        </w:rPr>
        <w:t>CandidateBeamRS</w:t>
      </w:r>
      <w:bookmarkEnd w:id="2922"/>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2923" w:name="_Toc171467787"/>
      <w:r w:rsidRPr="002D3917">
        <w:t>–</w:t>
      </w:r>
      <w:r w:rsidRPr="002D3917">
        <w:tab/>
      </w:r>
      <w:r w:rsidRPr="002D3917">
        <w:rPr>
          <w:i/>
        </w:rPr>
        <w:t>CandidateTCI-State</w:t>
      </w:r>
      <w:bookmarkEnd w:id="2923"/>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47CB0D24"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xml:space="preserve">-- </w:t>
      </w:r>
      <w:ins w:id="2924" w:author="CR#4930r1" w:date="2024-09-12T15:37:00Z" w16du:dateUtc="2024-09-12T13:37:00Z">
        <w:r w:rsidR="0065446C">
          <w:rPr>
            <w:color w:val="808080"/>
          </w:rPr>
          <w:t>Cond Joint</w:t>
        </w:r>
      </w:ins>
      <w:del w:id="2925" w:author="CR#4930r1" w:date="2024-09-12T15:37:00Z" w16du:dateUtc="2024-09-12T13:37:00Z">
        <w:r w:rsidRPr="00E450AC" w:rsidDel="0065446C">
          <w:rPr>
            <w:color w:val="808080"/>
          </w:rPr>
          <w:delText>Need R</w:delText>
        </w:r>
      </w:del>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262F4FB5" w:rsidR="00613673" w:rsidRPr="00E450AC" w:rsidRDefault="00613673" w:rsidP="00E450AC">
      <w:pPr>
        <w:pStyle w:val="PL"/>
        <w:rPr>
          <w:color w:val="808080"/>
        </w:rPr>
      </w:pPr>
      <w:r w:rsidRPr="00E450AC">
        <w:t xml:space="preserve">    ul-</w:t>
      </w:r>
      <w:ins w:id="2926" w:author="CR#4930r1" w:date="2024-09-12T15:37:00Z" w16du:dateUtc="2024-09-12T13:37:00Z">
        <w:r w:rsidR="0065446C">
          <w:t>P</w:t>
        </w:r>
      </w:ins>
      <w:del w:id="2927" w:author="CR#4930r1" w:date="2024-09-12T15:37:00Z" w16du:dateUtc="2024-09-12T13:37:00Z">
        <w:r w:rsidRPr="00E450AC" w:rsidDel="0065446C">
          <w:delText>p</w:delText>
        </w:r>
      </w:del>
      <w:r w:rsidRPr="00E450AC">
        <w:t xml:space="preserve">owerControl-r18                  Uplink-powerControlId-r17                                           </w:t>
      </w:r>
      <w:r w:rsidRPr="00E450AC">
        <w:rPr>
          <w:color w:val="993366"/>
        </w:rPr>
        <w:t>OPTIONAL</w:t>
      </w:r>
      <w:r w:rsidRPr="00E450AC">
        <w:t xml:space="preserve">,   </w:t>
      </w:r>
      <w:r w:rsidRPr="00E450AC">
        <w:rPr>
          <w:color w:val="808080"/>
        </w:rPr>
        <w:t xml:space="preserve">-- </w:t>
      </w:r>
      <w:ins w:id="2928" w:author="CR#4930r1" w:date="2024-09-12T15:38:00Z" w16du:dateUtc="2024-09-12T13:38:00Z">
        <w:r w:rsidR="0065446C">
          <w:rPr>
            <w:color w:val="808080"/>
          </w:rPr>
          <w:t>Cond Joint2</w:t>
        </w:r>
      </w:ins>
      <w:del w:id="2929" w:author="CR#4930r1" w:date="2024-09-12T15:38:00Z" w16du:dateUtc="2024-09-12T13:38:00Z">
        <w:r w:rsidRPr="00E450AC" w:rsidDel="0065446C">
          <w:rPr>
            <w:color w:val="808080"/>
          </w:rPr>
          <w:delText>Need R</w:delText>
        </w:r>
      </w:del>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0B1610EF" w:rsidR="00613673" w:rsidRPr="002D3917" w:rsidRDefault="00613673" w:rsidP="00613673">
            <w:pPr>
              <w:pStyle w:val="TAL"/>
              <w:rPr>
                <w:b/>
                <w:i/>
              </w:rPr>
            </w:pPr>
            <w:r w:rsidRPr="002D3917">
              <w:rPr>
                <w:b/>
                <w:i/>
              </w:rPr>
              <w:t>ul-</w:t>
            </w:r>
            <w:ins w:id="2930" w:author="CR#4930r1" w:date="2024-09-12T15:38:00Z" w16du:dateUtc="2024-09-12T13:38:00Z">
              <w:r w:rsidR="0065446C">
                <w:rPr>
                  <w:b/>
                  <w:i/>
                </w:rPr>
                <w:t>P</w:t>
              </w:r>
            </w:ins>
            <w:del w:id="2931" w:author="CR#4930r1" w:date="2024-09-12T15:38:00Z" w16du:dateUtc="2024-09-12T13:38:00Z">
              <w:r w:rsidRPr="002D3917" w:rsidDel="0065446C">
                <w:rPr>
                  <w:b/>
                  <w:i/>
                </w:rPr>
                <w:delText>p</w:delText>
              </w:r>
            </w:del>
            <w:r w:rsidRPr="002D3917">
              <w:rPr>
                <w:b/>
                <w:i/>
              </w:rPr>
              <w:t>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w:t>
            </w:r>
            <w:del w:id="2932" w:author="CR#4930r1" w:date="2024-09-12T15:38:00Z" w16du:dateUtc="2024-09-12T13:38:00Z">
              <w:r w:rsidRPr="002D3917" w:rsidDel="0065446C">
                <w:rPr>
                  <w:bCs/>
                  <w:i/>
                </w:rPr>
                <w:delText>uration</w:delText>
              </w:r>
            </w:del>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A18F4A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w:t>
            </w:r>
            <w:del w:id="2933" w:author="CR#4930r1" w:date="2024-09-12T15:39:00Z" w16du:dateUtc="2024-09-12T13:39:00Z">
              <w:r w:rsidRPr="002D3917" w:rsidDel="0065446C">
                <w:rPr>
                  <w:bCs/>
                  <w:i/>
                </w:rPr>
                <w:delText>uration</w:delText>
              </w:r>
            </w:del>
            <w:ins w:id="2934" w:author="CR#4930r1" w:date="2024-09-12T15:39:00Z" w16du:dateUtc="2024-09-12T13:39:00Z">
              <w:r w:rsidR="0065446C" w:rsidRPr="00E75272">
                <w:rPr>
                  <w:iCs/>
                </w:rPr>
                <w:t xml:space="preserve"> </w:t>
              </w:r>
              <w:r w:rsidR="0065446C" w:rsidRPr="00E75272">
                <w:rPr>
                  <w:bCs/>
                  <w:iCs/>
                </w:rPr>
                <w:t xml:space="preserve">and </w:t>
              </w:r>
              <w:r w:rsidR="0065446C" w:rsidRPr="00E75272">
                <w:rPr>
                  <w:bCs/>
                  <w:i/>
                </w:rPr>
                <w:t>unifiedTCI-StateType</w:t>
              </w:r>
              <w:r w:rsidR="0065446C" w:rsidRPr="00E75272">
                <w:rPr>
                  <w:bCs/>
                  <w:iCs/>
                </w:rPr>
                <w:t xml:space="preserve"> in the </w:t>
              </w:r>
              <w:r w:rsidR="0065446C" w:rsidRPr="00E75272">
                <w:rPr>
                  <w:bCs/>
                  <w:i/>
                </w:rPr>
                <w:t>ltm-TCI-Info</w:t>
              </w:r>
              <w:r w:rsidR="0065446C" w:rsidRPr="00E75272">
                <w:rPr>
                  <w:bCs/>
                  <w:iCs/>
                </w:rPr>
                <w:t xml:space="preserve"> </w:t>
              </w:r>
              <w:r w:rsidR="0065446C">
                <w:rPr>
                  <w:bCs/>
                  <w:iCs/>
                </w:rPr>
                <w:t>within</w:t>
              </w:r>
              <w:r w:rsidR="0065446C" w:rsidRPr="00E75272">
                <w:rPr>
                  <w:bCs/>
                  <w:iCs/>
                </w:rPr>
                <w:t xml:space="preserve"> </w:t>
              </w:r>
              <w:r w:rsidR="0065446C">
                <w:rPr>
                  <w:bCs/>
                  <w:i/>
                </w:rPr>
                <w:t>LTM</w:t>
              </w:r>
              <w:r w:rsidR="0065446C" w:rsidRPr="00E75272">
                <w:rPr>
                  <w:bCs/>
                  <w:i/>
                </w:rPr>
                <w:t>-Candidate</w:t>
              </w:r>
              <w:r w:rsidR="0065446C">
                <w:rPr>
                  <w:bCs/>
                  <w:i/>
                </w:rPr>
                <w:t xml:space="preserve"> </w:t>
              </w:r>
              <w:r w:rsidR="0065446C" w:rsidRPr="00E75272">
                <w:rPr>
                  <w:bCs/>
                  <w:iCs/>
                </w:rPr>
                <w:t xml:space="preserve">is set to </w:t>
              </w:r>
              <w:r w:rsidR="0065446C" w:rsidRPr="00E75272">
                <w:rPr>
                  <w:bCs/>
                  <w:i/>
                </w:rPr>
                <w:t>joint</w:t>
              </w:r>
            </w:ins>
            <w:r w:rsidRPr="002D3917">
              <w:rPr>
                <w:lang w:eastAsia="sv-SE"/>
              </w:rPr>
              <w:t>. It is absent, Need R, otherwise</w:t>
            </w:r>
            <w:r w:rsidRPr="002D3917">
              <w:rPr>
                <w:szCs w:val="22"/>
                <w:lang w:eastAsia="sv-SE"/>
              </w:rPr>
              <w:t>.</w:t>
            </w:r>
          </w:p>
        </w:tc>
      </w:tr>
      <w:tr w:rsidR="0065446C" w:rsidRPr="002D3917" w14:paraId="13039784" w14:textId="77777777" w:rsidTr="00E05EBB">
        <w:trPr>
          <w:ins w:id="2935" w:author="CR#4930r1" w:date="2024-09-12T15:39:00Z"/>
        </w:trPr>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2D3917" w:rsidRDefault="0065446C" w:rsidP="0065446C">
            <w:pPr>
              <w:pStyle w:val="TAL"/>
              <w:rPr>
                <w:ins w:id="2936" w:author="CR#4930r1" w:date="2024-09-12T15:39:00Z" w16du:dateUtc="2024-09-12T13:39:00Z"/>
                <w:i/>
                <w:lang w:eastAsia="sv-SE"/>
              </w:rPr>
            </w:pPr>
            <w:ins w:id="2937" w:author="CR#4930r1" w:date="2024-09-12T15:39:00Z" w16du:dateUtc="2024-09-12T13:39:00Z">
              <w:r>
                <w:rPr>
                  <w:i/>
                  <w:lang w:eastAsia="sv-SE"/>
                </w:rPr>
                <w:t>Joint</w:t>
              </w:r>
            </w:ins>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2D3917" w:rsidRDefault="0065446C" w:rsidP="0065446C">
            <w:pPr>
              <w:pStyle w:val="TAL"/>
              <w:rPr>
                <w:ins w:id="2938" w:author="CR#4930r1" w:date="2024-09-12T15:39:00Z" w16du:dateUtc="2024-09-12T13:39:00Z"/>
                <w:lang w:eastAsia="sv-SE"/>
              </w:rPr>
            </w:pPr>
            <w:ins w:id="2939" w:author="CR#4930r1" w:date="2024-09-12T15:39:00Z" w16du:dateUtc="2024-09-12T13:39:00Z">
              <w:r w:rsidRPr="002D3917">
                <w:rPr>
                  <w:lang w:eastAsia="sv-SE"/>
                </w:rPr>
                <w:t xml:space="preserve">This field is mandatory present, </w:t>
              </w:r>
              <w:r>
                <w:rPr>
                  <w:lang w:eastAsia="sv-SE"/>
                </w:rPr>
                <w:t xml:space="preserve">i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within</w:t>
              </w:r>
              <w:r>
                <w:rPr>
                  <w:color w:val="C00000"/>
                  <w:u w:val="single"/>
                  <w:lang w:eastAsia="sv-SE"/>
                </w:rPr>
                <w:t xml:space="preserve"> </w:t>
              </w:r>
              <w:r w:rsidRPr="0002203E">
                <w:rPr>
                  <w:i/>
                  <w:iCs/>
                  <w:color w:val="C00000"/>
                  <w:u w:val="single"/>
                </w:rPr>
                <w:t>LTM</w:t>
              </w:r>
              <w:r>
                <w:rPr>
                  <w:i/>
                  <w:iCs/>
                  <w:color w:val="C00000"/>
                  <w:u w:val="single"/>
                </w:rPr>
                <w:t>-Candidate</w:t>
              </w:r>
              <w:r>
                <w:rPr>
                  <w:color w:val="C00000"/>
                  <w:u w:val="single"/>
                  <w:lang w:eastAsia="sv-SE"/>
                </w:rPr>
                <w:t xml:space="preserve"> </w:t>
              </w:r>
              <w:r>
                <w:rPr>
                  <w:i/>
                  <w:iCs/>
                  <w:color w:val="C00000"/>
                  <w:u w:val="single"/>
                  <w:lang w:eastAsia="sv-SE"/>
                </w:rPr>
                <w:t xml:space="preserve">is </w:t>
              </w:r>
              <w:r>
                <w:rPr>
                  <w:color w:val="C00000"/>
                  <w:u w:val="single"/>
                  <w:lang w:eastAsia="sv-SE"/>
                </w:rPr>
                <w:t xml:space="preserve">set to </w:t>
              </w:r>
              <w:r>
                <w:rPr>
                  <w:i/>
                  <w:iCs/>
                  <w:color w:val="C00000"/>
                  <w:u w:val="single"/>
                  <w:lang w:eastAsia="sv-SE"/>
                </w:rPr>
                <w:t>joint</w:t>
              </w:r>
              <w:r w:rsidRPr="002D3917">
                <w:rPr>
                  <w:lang w:eastAsia="sv-SE"/>
                </w:rPr>
                <w:t>. It is absent, Need R, otherwise.</w:t>
              </w:r>
            </w:ins>
          </w:p>
        </w:tc>
      </w:tr>
      <w:tr w:rsidR="0065446C" w:rsidRPr="002D3917" w14:paraId="70B6CCA3" w14:textId="77777777" w:rsidTr="00E05EBB">
        <w:trPr>
          <w:ins w:id="2940" w:author="CR#4930r1" w:date="2024-09-12T15:39:00Z"/>
        </w:trPr>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2D3917" w:rsidRDefault="0065446C" w:rsidP="0065446C">
            <w:pPr>
              <w:pStyle w:val="TAL"/>
              <w:rPr>
                <w:ins w:id="2941" w:author="CR#4930r1" w:date="2024-09-12T15:39:00Z" w16du:dateUtc="2024-09-12T13:39:00Z"/>
                <w:i/>
                <w:lang w:eastAsia="sv-SE"/>
              </w:rPr>
            </w:pPr>
            <w:ins w:id="2942" w:author="CR#4930r1" w:date="2024-09-12T15:39:00Z" w16du:dateUtc="2024-09-12T13:39:00Z">
              <w:r>
                <w:rPr>
                  <w:i/>
                  <w:lang w:eastAsia="sv-SE"/>
                </w:rPr>
                <w:t>Joint2</w:t>
              </w:r>
            </w:ins>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2D3917" w:rsidRDefault="0065446C" w:rsidP="0065446C">
            <w:pPr>
              <w:pStyle w:val="TAL"/>
              <w:rPr>
                <w:ins w:id="2943" w:author="CR#4930r1" w:date="2024-09-12T15:39:00Z" w16du:dateUtc="2024-09-12T13:39:00Z"/>
                <w:lang w:eastAsia="sv-SE"/>
              </w:rPr>
            </w:pPr>
            <w:ins w:id="2944" w:author="CR#4930r1" w:date="2024-09-12T15:39:00Z" w16du:dateUtc="2024-09-12T13:39:00Z">
              <w:r w:rsidRPr="002D3917">
                <w:rPr>
                  <w:lang w:eastAsia="sv-SE"/>
                </w:rPr>
                <w:t xml:space="preserve">This field is optionally present, Need R, </w:t>
              </w:r>
              <w:r>
                <w:rPr>
                  <w:lang w:eastAsia="sv-SE"/>
                </w:rPr>
                <w:t xml:space="preserve">i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within</w:t>
              </w:r>
              <w:r>
                <w:rPr>
                  <w:color w:val="C00000"/>
                  <w:u w:val="single"/>
                  <w:lang w:eastAsia="sv-SE"/>
                </w:rPr>
                <w:t xml:space="preserve"> </w:t>
              </w:r>
              <w:r w:rsidRPr="0002203E">
                <w:rPr>
                  <w:i/>
                  <w:iCs/>
                  <w:color w:val="C00000"/>
                  <w:u w:val="single"/>
                </w:rPr>
                <w:t>LTM</w:t>
              </w:r>
              <w:r>
                <w:rPr>
                  <w:i/>
                  <w:iCs/>
                  <w:color w:val="C00000"/>
                  <w:u w:val="single"/>
                </w:rPr>
                <w:t xml:space="preserve">-Candidate </w:t>
              </w:r>
              <w:r>
                <w:rPr>
                  <w:i/>
                  <w:iCs/>
                  <w:color w:val="C00000"/>
                  <w:u w:val="single"/>
                  <w:lang w:eastAsia="sv-SE"/>
                </w:rPr>
                <w:t xml:space="preserve">is </w:t>
              </w:r>
              <w:r>
                <w:rPr>
                  <w:color w:val="C00000"/>
                  <w:u w:val="single"/>
                  <w:lang w:eastAsia="sv-SE"/>
                </w:rPr>
                <w:t xml:space="preserve">set to </w:t>
              </w:r>
              <w:r>
                <w:rPr>
                  <w:i/>
                  <w:iCs/>
                  <w:color w:val="C00000"/>
                  <w:u w:val="single"/>
                  <w:lang w:eastAsia="sv-SE"/>
                </w:rPr>
                <w:t>joint</w:t>
              </w:r>
              <w:r w:rsidRPr="002D3917">
                <w:rPr>
                  <w:lang w:eastAsia="sv-SE"/>
                </w:rPr>
                <w:t>. It is absent, otherwise.</w:t>
              </w:r>
            </w:ins>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2945" w:name="_Toc171467788"/>
      <w:r w:rsidRPr="002D3917">
        <w:t>–</w:t>
      </w:r>
      <w:r w:rsidRPr="002D3917">
        <w:tab/>
      </w:r>
      <w:r w:rsidRPr="002D3917">
        <w:rPr>
          <w:i/>
        </w:rPr>
        <w:t>CandidateTCI-UL-State</w:t>
      </w:r>
      <w:bookmarkEnd w:id="2945"/>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lastRenderedPageBreak/>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141D24DF" w:rsidR="00613673" w:rsidRPr="00E450AC" w:rsidRDefault="00613673" w:rsidP="00E450AC">
      <w:pPr>
        <w:pStyle w:val="PL"/>
        <w:rPr>
          <w:color w:val="808080"/>
        </w:rPr>
      </w:pPr>
      <w:r w:rsidRPr="00E450AC">
        <w:t xml:space="preserve">    ul-</w:t>
      </w:r>
      <w:ins w:id="2946" w:author="CR#4930r1" w:date="2024-09-12T15:39:00Z" w16du:dateUtc="2024-09-12T13:39:00Z">
        <w:r w:rsidR="000D24DC">
          <w:t>P</w:t>
        </w:r>
      </w:ins>
      <w:del w:id="2947" w:author="CR#4930r1" w:date="2024-09-12T15:39:00Z" w16du:dateUtc="2024-09-12T13:39:00Z">
        <w:r w:rsidRPr="00E450AC" w:rsidDel="000D24DC">
          <w:delText>p</w:delText>
        </w:r>
      </w:del>
      <w:r w:rsidRPr="00E450AC">
        <w:t xml:space="preserve">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454753A"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w:t>
            </w:r>
            <w:ins w:id="2948" w:author="CR#4930r1" w:date="2024-09-12T15:40:00Z" w16du:dateUtc="2024-09-12T13:40:00Z">
              <w:r w:rsidR="000D24DC">
                <w:rPr>
                  <w:bCs/>
                  <w:iCs/>
                </w:rPr>
                <w:t>,</w:t>
              </w:r>
            </w:ins>
            <w:r w:rsidR="00613673" w:rsidRPr="002D3917">
              <w:rPr>
                <w:bCs/>
                <w:iCs/>
              </w:rPr>
              <w:t xml:space="preserve">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w:t>
            </w:r>
            <w:ins w:id="2949" w:author="CR#4930r1" w:date="2024-09-12T15:41:00Z" w16du:dateUtc="2024-09-12T13:41:00Z">
              <w:r w:rsidR="000D24DC">
                <w:rPr>
                  <w:bCs/>
                  <w:i/>
                </w:rPr>
                <w:t>UL-</w:t>
              </w:r>
            </w:ins>
            <w:r w:rsidR="00613673" w:rsidRPr="002D3917">
              <w:rPr>
                <w:bCs/>
                <w:i/>
              </w:rPr>
              <w:t>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C15A18C" w:rsidR="00613673" w:rsidRPr="002D3917" w:rsidRDefault="00613673" w:rsidP="00613673">
            <w:pPr>
              <w:pStyle w:val="TAL"/>
              <w:rPr>
                <w:b/>
                <w:i/>
              </w:rPr>
            </w:pPr>
            <w:r w:rsidRPr="002D3917">
              <w:rPr>
                <w:b/>
                <w:i/>
              </w:rPr>
              <w:t>ul-</w:t>
            </w:r>
            <w:ins w:id="2950" w:author="CR#4930r1" w:date="2024-09-12T15:41:00Z" w16du:dateUtc="2024-09-12T13:41:00Z">
              <w:r w:rsidR="000D24DC">
                <w:rPr>
                  <w:b/>
                  <w:i/>
                </w:rPr>
                <w:t>P</w:t>
              </w:r>
            </w:ins>
            <w:del w:id="2951" w:author="CR#4930r1" w:date="2024-09-12T15:41:00Z" w16du:dateUtc="2024-09-12T13:41:00Z">
              <w:r w:rsidRPr="002D3917" w:rsidDel="000D24DC">
                <w:rPr>
                  <w:b/>
                  <w:i/>
                </w:rPr>
                <w:delText>p</w:delText>
              </w:r>
            </w:del>
            <w:r w:rsidRPr="002D3917">
              <w:rPr>
                <w:b/>
                <w:i/>
              </w:rPr>
              <w:t>owerControl</w:t>
            </w:r>
          </w:p>
          <w:p w14:paraId="44B22A70" w14:textId="1CD1ED2D"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0D24DC">
              <w:rPr>
                <w:bCs/>
                <w:i/>
                <w:rPrChange w:id="2952" w:author="CR#4930r1" w:date="2024-09-12T15:41:00Z" w16du:dateUtc="2024-09-12T13:41:00Z">
                  <w:rPr>
                    <w:bCs/>
                    <w:iCs/>
                  </w:rPr>
                </w:rPrChange>
              </w:rPr>
              <w:t>CandidateTCI-</w:t>
            </w:r>
            <w:ins w:id="2953" w:author="CR#4930r1" w:date="2024-09-12T15:41:00Z" w16du:dateUtc="2024-09-12T13:41:00Z">
              <w:r w:rsidR="000D24DC" w:rsidRPr="000D24DC">
                <w:rPr>
                  <w:bCs/>
                  <w:i/>
                </w:rPr>
                <w:t>UL-</w:t>
              </w:r>
            </w:ins>
            <w:r w:rsidRPr="000D24DC">
              <w:rPr>
                <w:bCs/>
                <w:i/>
                <w:rPrChange w:id="2954" w:author="CR#4930r1" w:date="2024-09-12T15:41:00Z" w16du:dateUtc="2024-09-12T13:41:00Z">
                  <w:rPr>
                    <w:bCs/>
                    <w:iCs/>
                  </w:rPr>
                </w:rPrChange>
              </w:rPr>
              <w:t>State</w:t>
            </w:r>
            <w:r w:rsidRPr="002D3917">
              <w:rPr>
                <w:bCs/>
                <w:iCs/>
              </w:rPr>
              <w:t xml:space="preserve">. The field is present only if ul-powerControl is not configured in any BWP-Uplink-Dedicated of the </w:t>
            </w:r>
            <w:del w:id="2955" w:author="CR#4930r1" w:date="2024-09-12T15:42:00Z" w16du:dateUtc="2024-09-12T13:42:00Z">
              <w:r w:rsidRPr="002D3917" w:rsidDel="000D24DC">
                <w:rPr>
                  <w:bCs/>
                  <w:iCs/>
                </w:rPr>
                <w:delText xml:space="preserve">of the </w:delText>
              </w:r>
            </w:del>
            <w:r w:rsidRPr="002D3917">
              <w:rPr>
                <w:bCs/>
                <w:i/>
              </w:rPr>
              <w:t>SpCellConfig</w:t>
            </w:r>
            <w:r w:rsidRPr="002D3917">
              <w:rPr>
                <w:bCs/>
                <w:iCs/>
              </w:rPr>
              <w:t xml:space="preserve"> in </w:t>
            </w:r>
            <w:r w:rsidRPr="002D3917">
              <w:rPr>
                <w:bCs/>
                <w:i/>
              </w:rPr>
              <w:t>ltm-CandidateConfig</w:t>
            </w:r>
            <w:del w:id="2956" w:author="CR#4930r1" w:date="2024-09-12T15:42:00Z" w16du:dateUtc="2024-09-12T13:42:00Z">
              <w:r w:rsidRPr="002D3917" w:rsidDel="000D24DC">
                <w:rPr>
                  <w:bCs/>
                  <w:i/>
                </w:rPr>
                <w:delText>uration</w:delText>
              </w:r>
            </w:del>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w:t>
            </w:r>
            <w:del w:id="2957" w:author="CR#4930r1" w:date="2024-09-12T15:42:00Z" w16du:dateUtc="2024-09-12T13:42:00Z">
              <w:r w:rsidRPr="002D3917" w:rsidDel="000D24DC">
                <w:rPr>
                  <w:bCs/>
                  <w:i/>
                </w:rPr>
                <w:delText>uration</w:delText>
              </w:r>
            </w:del>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2958" w:name="_Toc60777184"/>
      <w:bookmarkStart w:id="2959" w:name="_Toc171467789"/>
      <w:r w:rsidRPr="002D3917">
        <w:rPr>
          <w:rFonts w:eastAsia="SimSun"/>
        </w:rPr>
        <w:t>–</w:t>
      </w:r>
      <w:r w:rsidRPr="002D3917">
        <w:rPr>
          <w:rFonts w:eastAsia="SimSun"/>
        </w:rPr>
        <w:tab/>
      </w:r>
      <w:r w:rsidRPr="002D3917">
        <w:rPr>
          <w:rFonts w:eastAsia="SimSun"/>
          <w:i/>
          <w:noProof/>
        </w:rPr>
        <w:t>CellAccessRelatedInfo</w:t>
      </w:r>
      <w:bookmarkEnd w:id="2958"/>
      <w:bookmarkEnd w:id="2959"/>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lastRenderedPageBreak/>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rPr>
              <w:t xml:space="preserve">The PLMN index is defined as </w:t>
            </w:r>
            <w:r w:rsidRPr="002D3917">
              <w:rPr>
                <w:i/>
                <w:lang w:eastAsia="en-GB"/>
              </w:rPr>
              <w:t>b1+b2+…+</w:t>
            </w:r>
            <w:r w:rsidRPr="002D3917">
              <w:rPr>
                <w:rFonts w:eastAsia="SimSun"/>
                <w:i/>
              </w:rPr>
              <w:t>b(n-1)</w:t>
            </w:r>
            <w:r w:rsidRPr="002D3917">
              <w:rPr>
                <w:i/>
                <w:lang w:eastAsia="en-GB"/>
              </w:rPr>
              <w:t>+i</w:t>
            </w:r>
            <w:r w:rsidRPr="002D3917">
              <w:rPr>
                <w:lang w:eastAsia="en-GB"/>
              </w:rPr>
              <w:t xml:space="preserve"> for </w:t>
            </w:r>
            <w:r w:rsidRPr="002D3917">
              <w:rPr>
                <w:rFonts w:eastAsia="SimSun"/>
              </w:rPr>
              <w:t>the</w:t>
            </w:r>
            <w:r w:rsidRPr="002D3917">
              <w:rPr>
                <w:lang w:eastAsia="en-GB"/>
              </w:rPr>
              <w:t xml:space="preserve"> PLMN </w:t>
            </w:r>
            <w:r w:rsidRPr="002D3917">
              <w:rPr>
                <w:rFonts w:eastAsia="SimSu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rPr>
              <w:t xml:space="preserve">, where </w:t>
            </w:r>
            <w:r w:rsidRPr="002D3917">
              <w:rPr>
                <w:rFonts w:eastAsia="SimSun"/>
                <w:i/>
              </w:rPr>
              <w:t>b(j)</w:t>
            </w:r>
            <w:r w:rsidRPr="002D3917">
              <w:rPr>
                <w:rFonts w:eastAsia="SimSu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2960" w:name="_Toc60777185"/>
      <w:bookmarkStart w:id="2961" w:name="_Toc171467790"/>
      <w:r w:rsidRPr="002D3917">
        <w:rPr>
          <w:i/>
          <w:iCs/>
        </w:rPr>
        <w:lastRenderedPageBreak/>
        <w:t>–</w:t>
      </w:r>
      <w:r w:rsidRPr="002D3917">
        <w:rPr>
          <w:i/>
          <w:iCs/>
        </w:rPr>
        <w:tab/>
      </w:r>
      <w:r w:rsidRPr="002D3917">
        <w:rPr>
          <w:i/>
          <w:iCs/>
          <w:noProof/>
        </w:rPr>
        <w:t>CellAccessRelatedInfo-EUTRA-5GC</w:t>
      </w:r>
      <w:bookmarkEnd w:id="2960"/>
      <w:bookmarkEnd w:id="2961"/>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2962" w:name="_Toc60777186"/>
      <w:bookmarkStart w:id="2963" w:name="_Toc171467791"/>
      <w:r w:rsidRPr="002D3917">
        <w:rPr>
          <w:i/>
          <w:iCs/>
        </w:rPr>
        <w:t>–</w:t>
      </w:r>
      <w:r w:rsidRPr="002D3917">
        <w:rPr>
          <w:i/>
          <w:iCs/>
        </w:rPr>
        <w:tab/>
      </w:r>
      <w:r w:rsidRPr="002D3917">
        <w:rPr>
          <w:i/>
          <w:iCs/>
          <w:noProof/>
        </w:rPr>
        <w:t>CellAccessRelatedInfo-EUTRA-EPC</w:t>
      </w:r>
      <w:bookmarkEnd w:id="2962"/>
      <w:bookmarkEnd w:id="2963"/>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2964" w:name="_Toc171467792"/>
      <w:r w:rsidRPr="002D3917">
        <w:t>–</w:t>
      </w:r>
      <w:r w:rsidRPr="002D3917">
        <w:tab/>
      </w:r>
      <w:r w:rsidRPr="002D3917">
        <w:rPr>
          <w:i/>
        </w:rPr>
        <w:t>CellDTX</w:t>
      </w:r>
      <w:r w:rsidR="008A3633" w:rsidRPr="002D3917">
        <w:rPr>
          <w:i/>
        </w:rPr>
        <w:t>-</w:t>
      </w:r>
      <w:r w:rsidRPr="002D3917">
        <w:rPr>
          <w:i/>
        </w:rPr>
        <w:t>DRX-Config</w:t>
      </w:r>
      <w:bookmarkEnd w:id="2964"/>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2965" w:name="_Toc60777187"/>
      <w:bookmarkStart w:id="2966" w:name="_Toc171467793"/>
      <w:r w:rsidRPr="002D3917">
        <w:t>–</w:t>
      </w:r>
      <w:r w:rsidRPr="002D3917">
        <w:tab/>
      </w:r>
      <w:r w:rsidRPr="002D3917">
        <w:rPr>
          <w:i/>
        </w:rPr>
        <w:t>CellGroupConfig</w:t>
      </w:r>
      <w:bookmarkEnd w:id="2965"/>
      <w:bookmarkEnd w:id="2966"/>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lastRenderedPageBreak/>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lastRenderedPageBreak/>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2967"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lastRenderedPageBreak/>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2967"/>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rPr>
              <w:t>uplinkTxSwitchingOption</w:t>
            </w:r>
          </w:p>
          <w:p w14:paraId="4BB2E510" w14:textId="77777777" w:rsidR="00BD2874" w:rsidRPr="002D3917" w:rsidRDefault="00BD2874" w:rsidP="00BD2874">
            <w:pPr>
              <w:pStyle w:val="TAL"/>
              <w:rPr>
                <w:rFonts w:eastAsia="Calibri"/>
              </w:rPr>
            </w:pPr>
            <w:r w:rsidRPr="002D3917">
              <w:t xml:space="preserve">Indicates which option is configured for dynamic UL Tx switching for inter-band UL CA or (NG)EN-DC. The field is set to </w:t>
            </w:r>
            <w:r w:rsidRPr="002D3917">
              <w:rPr>
                <w:i/>
                <w:iCs/>
              </w:rPr>
              <w:t>switchedUL</w:t>
            </w:r>
            <w:r w:rsidRPr="002D3917">
              <w:t xml:space="preserve"> if network configures option 1 as specified in TS 38.214 [19], or </w:t>
            </w:r>
            <w:r w:rsidRPr="002D3917">
              <w:rPr>
                <w:i/>
                <w:iCs/>
              </w:rPr>
              <w:t>dualUL</w:t>
            </w:r>
            <w:r w:rsidRPr="002D3917">
              <w:t xml:space="preserve"> if network configures option 2 as specified in TS 38.214 [19]. Network always configures UE with a value for this field in inter-band UL CA case and (NG)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rPr>
            </w:pPr>
            <w:r w:rsidRPr="002D3917">
              <w:rPr>
                <w:b/>
                <w:bCs/>
                <w:i/>
                <w:iCs/>
              </w:rPr>
              <w:t>uplinkTxSwitchingPowerBoosting</w:t>
            </w:r>
          </w:p>
          <w:p w14:paraId="1FEF5206" w14:textId="77777777" w:rsidR="00BD2874" w:rsidRPr="002D3917" w:rsidRDefault="00BD2874" w:rsidP="00BD2874">
            <w:pPr>
              <w:pStyle w:val="TAL"/>
            </w:pPr>
            <w:r w:rsidRPr="002D3917">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rPr>
              <w:lastRenderedPageBreak/>
              <w:t>uplinkTxSwitching-2T-Mode</w:t>
            </w:r>
          </w:p>
          <w:p w14:paraId="16DC6FBE" w14:textId="7BCF847C" w:rsidR="00BD2874" w:rsidRPr="002D3917" w:rsidRDefault="00BD2874" w:rsidP="00BD2874">
            <w:pPr>
              <w:pStyle w:val="TAL"/>
              <w:rPr>
                <w:rFonts w:cs="Arial"/>
                <w:szCs w:val="18"/>
              </w:rPr>
            </w:pPr>
            <w:r w:rsidRPr="002D3917">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pPr>
            <w:r w:rsidRPr="002D3917">
              <w:rPr>
                <w:rFonts w:cs="Arial"/>
                <w:szCs w:val="18"/>
              </w:rPr>
              <w:t xml:space="preserve">If this field is absent and </w:t>
            </w:r>
            <w:r w:rsidRPr="002D3917">
              <w:rPr>
                <w:rFonts w:cs="Arial"/>
                <w:i/>
                <w:iCs/>
                <w:szCs w:val="18"/>
              </w:rPr>
              <w:t>uplinkTxSwitching</w:t>
            </w:r>
            <w:r w:rsidRPr="002D3917">
              <w:rPr>
                <w:rFonts w:cs="Arial"/>
                <w:szCs w:val="18"/>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rPr>
              <w:t>uplinkTxSwitching</w:t>
            </w:r>
            <w:r w:rsidRPr="002D3917">
              <w:rPr>
                <w:rFonts w:cs="Arial"/>
                <w:szCs w:val="18"/>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rPr>
            </w:pPr>
            <w:r w:rsidRPr="002D3917">
              <w:rPr>
                <w:b/>
                <w:bCs/>
                <w:i/>
                <w:iCs/>
              </w:rPr>
              <w:t>uplinkTxSwitching-DualUL-TxState</w:t>
            </w:r>
          </w:p>
          <w:p w14:paraId="0F77E743" w14:textId="77777777" w:rsidR="00AD2800" w:rsidRPr="002D3917" w:rsidRDefault="00BD2874" w:rsidP="00AD2800">
            <w:pPr>
              <w:pStyle w:val="TAL"/>
              <w:rPr>
                <w:rFonts w:cs="Arial"/>
                <w:szCs w:val="18"/>
              </w:rPr>
            </w:pPr>
            <w:r w:rsidRPr="002D3917">
              <w:rPr>
                <w:rFonts w:cs="Arial"/>
                <w:szCs w:val="18"/>
              </w:rPr>
              <w:t xml:space="preserve">Indicates the state of Tx chains if the state of Tx chains after the UL Tx switching is not unique (as specified in TS 38.214 [19]) in case of 2Tx-2Tx switching is configured and </w:t>
            </w:r>
            <w:r w:rsidRPr="002D3917">
              <w:rPr>
                <w:rFonts w:cs="Arial"/>
                <w:i/>
                <w:iCs/>
                <w:szCs w:val="18"/>
              </w:rPr>
              <w:t>uplinkTxSwitchingOption</w:t>
            </w:r>
            <w:r w:rsidRPr="002D3917">
              <w:rPr>
                <w:rFonts w:cs="Arial"/>
                <w:szCs w:val="18"/>
              </w:rPr>
              <w:t xml:space="preserve"> is set to </w:t>
            </w:r>
            <w:r w:rsidRPr="002D3917">
              <w:rPr>
                <w:rFonts w:cs="Arial"/>
                <w:i/>
                <w:iCs/>
                <w:szCs w:val="18"/>
              </w:rPr>
              <w:t>dualUL</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rPr>
            </w:pPr>
            <w:r w:rsidRPr="002D3917">
              <w:rPr>
                <w:b/>
                <w:bCs/>
                <w:i/>
                <w:iCs/>
              </w:rPr>
              <w:t>uplinkTxSwitchingMoreBands</w:t>
            </w:r>
          </w:p>
          <w:p w14:paraId="12DE8207" w14:textId="2B88EF4B" w:rsidR="00AD2800" w:rsidRPr="002D3917" w:rsidRDefault="00AD2800" w:rsidP="00AD2800">
            <w:pPr>
              <w:pStyle w:val="TAL"/>
              <w:rPr>
                <w:b/>
                <w:bCs/>
                <w:i/>
                <w:iCs/>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rPr>
            </w:pPr>
            <w:r w:rsidRPr="002D3917">
              <w:rPr>
                <w:b/>
                <w:bCs/>
                <w:i/>
                <w:iCs/>
              </w:rPr>
              <w:t>uu-RelayRLC-ChannelToAddModList</w:t>
            </w:r>
          </w:p>
          <w:p w14:paraId="0AEC35B5" w14:textId="7FF3B164" w:rsidR="00BD2874" w:rsidRPr="002D3917" w:rsidRDefault="00BD2874" w:rsidP="00BD2874">
            <w:pPr>
              <w:pStyle w:val="TAL"/>
            </w:pPr>
            <w:r w:rsidRPr="002D3917">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rPr>
            </w:pPr>
            <w:r w:rsidRPr="002D3917">
              <w:rPr>
                <w:b/>
                <w:bCs/>
                <w:i/>
                <w:iCs/>
              </w:rPr>
              <w:t>uu-RelayRLC-ChannelToReleaseList</w:t>
            </w:r>
          </w:p>
          <w:p w14:paraId="5B38ECB0" w14:textId="77777777" w:rsidR="00BD2874" w:rsidRPr="002D3917" w:rsidRDefault="00BD2874" w:rsidP="00BD2874">
            <w:pPr>
              <w:pStyle w:val="TAL"/>
            </w:pPr>
            <w:r w:rsidRPr="002D3917">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rPr>
              <w:t xml:space="preserve">The parameter </w:t>
            </w:r>
            <w:r w:rsidR="000E5C0F" w:rsidRPr="002D3917">
              <w:rPr>
                <w:rFonts w:eastAsia="DengXian"/>
                <w:szCs w:val="22"/>
              </w:rPr>
              <w:t>"</w:t>
            </w:r>
            <w:r w:rsidRPr="002D3917">
              <w:rPr>
                <w:rFonts w:eastAsia="DengXian"/>
                <w:szCs w:val="22"/>
              </w:rPr>
              <w:t>X</w:t>
            </w:r>
            <w:r w:rsidR="000E5C0F" w:rsidRPr="002D3917">
              <w:rPr>
                <w:rFonts w:eastAsia="DengXian"/>
                <w:szCs w:val="22"/>
              </w:rPr>
              <w:t>"</w:t>
            </w:r>
            <w:r w:rsidRPr="002D3917">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rPr>
              <w:t>"</w:t>
            </w:r>
            <w:r w:rsidRPr="002D3917">
              <w:rPr>
                <w:rFonts w:eastAsia="DengXian"/>
                <w:szCs w:val="22"/>
              </w:rPr>
              <w:t>X</w:t>
            </w:r>
            <w:r w:rsidR="000E5C0F" w:rsidRPr="002D3917">
              <w:rPr>
                <w:rFonts w:eastAsia="DengXian"/>
                <w:szCs w:val="22"/>
              </w:rPr>
              <w:t>"</w:t>
            </w:r>
            <w:r w:rsidRPr="002D3917">
              <w:rPr>
                <w:rFonts w:eastAsia="DengXian"/>
                <w:szCs w:val="22"/>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65C6FF3B"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w:t>
            </w:r>
            <w:ins w:id="2968" w:author="CR#4932r1" w:date="2024-09-12T16:07:00Z" w16du:dateUtc="2024-09-12T14:07:00Z">
              <w:r w:rsidR="00246C6C" w:rsidRPr="00265932">
                <w:rPr>
                  <w:bCs/>
                  <w:i/>
                </w:rPr>
                <w:t>cg-RRC-Configuration</w:t>
              </w:r>
              <w:r w:rsidR="00246C6C" w:rsidRPr="00265932">
                <w:rPr>
                  <w:bCs/>
                  <w:iCs/>
                </w:rPr>
                <w:t xml:space="preserve"> is </w:t>
              </w:r>
              <w:r w:rsidR="00246C6C">
                <w:rPr>
                  <w:bCs/>
                  <w:iCs/>
                </w:rPr>
                <w:t xml:space="preserve">not </w:t>
              </w:r>
              <w:r w:rsidR="00246C6C" w:rsidRPr="00265932">
                <w:rPr>
                  <w:bCs/>
                  <w:iCs/>
                </w:rPr>
                <w:t>configured</w:t>
              </w:r>
            </w:ins>
            <w:del w:id="2969" w:author="CR#4932r1" w:date="2024-09-12T16:07:00Z" w16du:dateUtc="2024-09-12T14:07:00Z">
              <w:r w:rsidR="000A5273" w:rsidRPr="002D3917" w:rsidDel="00246C6C">
                <w:rPr>
                  <w:bCs/>
                  <w:iCs/>
                </w:rPr>
                <w:delText>dynamic grant is used</w:delText>
              </w:r>
            </w:del>
            <w:r w:rsidR="000A5273" w:rsidRPr="002D3917">
              <w:rPr>
                <w:bCs/>
                <w:iCs/>
              </w:rPr>
              <w:t xml:space="preserve"> for </w:t>
            </w:r>
            <w:ins w:id="2970" w:author="CR#4932r1" w:date="2024-09-12T16:07:00Z" w16du:dateUtc="2024-09-12T14:07:00Z">
              <w:r w:rsidR="00246C6C">
                <w:rPr>
                  <w:bCs/>
                  <w:iCs/>
                </w:rPr>
                <w:t xml:space="preserve">the </w:t>
              </w:r>
            </w:ins>
            <w:r w:rsidR="000A5273" w:rsidRPr="002D3917">
              <w:rPr>
                <w:bCs/>
                <w:iCs/>
              </w:rPr>
              <w:t>initial uplink transmission in RACH-less handover in NTN</w:t>
            </w:r>
            <w:ins w:id="2971" w:author="CR#4932r1" w:date="2024-09-12T16:07:00Z" w16du:dateUtc="2024-09-12T14:07:00Z">
              <w:r w:rsidR="00246C6C">
                <w:rPr>
                  <w:bCs/>
                  <w:iCs/>
                </w:rPr>
                <w:t xml:space="preserve"> or in case this cell is not a mobile IAB cell</w:t>
              </w:r>
            </w:ins>
            <w:r w:rsidR="000A5273" w:rsidRPr="002D3917">
              <w:rPr>
                <w:bCs/>
                <w:iCs/>
              </w:rPr>
              <w:t>.</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2FABF4B9"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w:t>
            </w:r>
            <w:ins w:id="2972" w:author="CR#4932r1" w:date="2024-09-12T16:08:00Z" w16du:dateUtc="2024-09-12T14:08:00Z">
              <w:r w:rsidR="00246C6C">
                <w:rPr>
                  <w:bCs/>
                  <w:iCs/>
                </w:rPr>
                <w:t xml:space="preserve"> not</w:t>
              </w:r>
            </w:ins>
            <w:r w:rsidRPr="002D3917">
              <w:rPr>
                <w:bCs/>
                <w:iCs/>
              </w:rPr>
              <w:t xml:space="preserve"> a </w:t>
            </w:r>
            <w:ins w:id="2973" w:author="CR#4932r1" w:date="2024-09-12T16:08:00Z" w16du:dateUtc="2024-09-12T14:08:00Z">
              <w:r w:rsidR="00246C6C">
                <w:rPr>
                  <w:bCs/>
                  <w:iCs/>
                </w:rPr>
                <w:t>NTN</w:t>
              </w:r>
            </w:ins>
            <w:del w:id="2974" w:author="CR#4932r1" w:date="2024-09-12T16:08:00Z" w16du:dateUtc="2024-09-12T14:08:00Z">
              <w:r w:rsidRPr="002D3917" w:rsidDel="00246C6C">
                <w:rPr>
                  <w:bCs/>
                  <w:iCs/>
                </w:rPr>
                <w:delText>mobile IAB</w:delText>
              </w:r>
            </w:del>
            <w:r w:rsidRPr="002D3917">
              <w:rPr>
                <w:bCs/>
                <w:iCs/>
              </w:rPr>
              <w:t xml:space="preserve">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2975" w:name="_Toc60777188"/>
      <w:bookmarkStart w:id="2976" w:name="_Toc171467794"/>
      <w:r w:rsidRPr="002D3917">
        <w:t>–</w:t>
      </w:r>
      <w:r w:rsidRPr="002D3917">
        <w:tab/>
      </w:r>
      <w:r w:rsidRPr="002D3917">
        <w:rPr>
          <w:i/>
        </w:rPr>
        <w:t>CellGroupId</w:t>
      </w:r>
      <w:bookmarkEnd w:id="2975"/>
      <w:bookmarkEnd w:id="2976"/>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2977" w:name="_Toc60777189"/>
      <w:bookmarkStart w:id="2978" w:name="_Toc171467795"/>
      <w:r w:rsidRPr="002D3917">
        <w:rPr>
          <w:rFonts w:eastAsia="SimSun"/>
        </w:rPr>
        <w:t>–</w:t>
      </w:r>
      <w:r w:rsidRPr="002D3917">
        <w:rPr>
          <w:rFonts w:eastAsia="SimSun"/>
        </w:rPr>
        <w:tab/>
      </w:r>
      <w:r w:rsidRPr="002D3917">
        <w:rPr>
          <w:rFonts w:eastAsia="SimSun"/>
          <w:i/>
          <w:noProof/>
        </w:rPr>
        <w:t>CellIdentity</w:t>
      </w:r>
      <w:bookmarkEnd w:id="2977"/>
      <w:bookmarkEnd w:id="2978"/>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2979" w:name="_Toc60777190"/>
      <w:bookmarkStart w:id="2980" w:name="_Toc171467796"/>
      <w:r w:rsidRPr="002D3917">
        <w:t>–</w:t>
      </w:r>
      <w:r w:rsidRPr="002D3917">
        <w:tab/>
      </w:r>
      <w:r w:rsidRPr="002D3917">
        <w:rPr>
          <w:i/>
          <w:noProof/>
        </w:rPr>
        <w:t>CellReselectionPriority</w:t>
      </w:r>
      <w:bookmarkEnd w:id="2979"/>
      <w:bookmarkEnd w:id="2980"/>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2981" w:name="_Toc60777191"/>
      <w:bookmarkStart w:id="2982" w:name="_Toc171467797"/>
      <w:r w:rsidRPr="002D3917">
        <w:t>–</w:t>
      </w:r>
      <w:r w:rsidRPr="002D3917">
        <w:tab/>
      </w:r>
      <w:r w:rsidRPr="002D3917">
        <w:rPr>
          <w:i/>
          <w:noProof/>
        </w:rPr>
        <w:t>CellReselectionSubPriority</w:t>
      </w:r>
      <w:bookmarkEnd w:id="2981"/>
      <w:bookmarkEnd w:id="2982"/>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 and NR.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2983" w:name="_Toc171467798"/>
      <w:r w:rsidRPr="002D3917">
        <w:t>–</w:t>
      </w:r>
      <w:r w:rsidRPr="002D3917">
        <w:tab/>
      </w:r>
      <w:r w:rsidRPr="002D3917">
        <w:rPr>
          <w:i/>
          <w:noProof/>
        </w:rPr>
        <w:t>CFR-ConfigMulticast</w:t>
      </w:r>
      <w:bookmarkEnd w:id="2983"/>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rPr>
            </w:pPr>
            <w:r w:rsidRPr="002D3917">
              <w:rPr>
                <w:rFonts w:cs="Arial"/>
                <w:i/>
                <w:iCs/>
                <w:szCs w:val="18"/>
              </w:rPr>
              <w:t xml:space="preserve">CFR-ConfigMulticast </w:t>
            </w:r>
            <w:r w:rsidRPr="002D3917">
              <w:rPr>
                <w:szCs w:val="22"/>
                <w:lang w:eastAsia="sv-SE"/>
              </w:rPr>
              <w:t>field</w:t>
            </w:r>
            <w:r w:rsidRPr="002D3917">
              <w:rPr>
                <w:rFonts w:cs="Arial"/>
                <w:iCs/>
                <w:szCs w:val="18"/>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2984" w:name="_Toc60777192"/>
      <w:bookmarkStart w:id="2985" w:name="_Toc171467799"/>
      <w:r w:rsidRPr="002D3917">
        <w:rPr>
          <w:i/>
          <w:iCs/>
        </w:rPr>
        <w:t>–</w:t>
      </w:r>
      <w:r w:rsidRPr="002D3917">
        <w:rPr>
          <w:i/>
          <w:iCs/>
        </w:rPr>
        <w:tab/>
      </w:r>
      <w:r w:rsidRPr="002D3917">
        <w:rPr>
          <w:i/>
          <w:iCs/>
          <w:noProof/>
        </w:rPr>
        <w:t>CGI-InfoEUTRA</w:t>
      </w:r>
      <w:bookmarkEnd w:id="2984"/>
      <w:bookmarkEnd w:id="2985"/>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2986" w:name="_Toc60777193"/>
      <w:bookmarkStart w:id="2987" w:name="_Toc171467800"/>
      <w:r w:rsidRPr="002D3917">
        <w:rPr>
          <w:i/>
          <w:iCs/>
        </w:rPr>
        <w:t>–</w:t>
      </w:r>
      <w:r w:rsidRPr="002D3917">
        <w:rPr>
          <w:i/>
          <w:iCs/>
        </w:rPr>
        <w:tab/>
        <w:t>CGI-InfoEUTRALogging</w:t>
      </w:r>
      <w:bookmarkEnd w:id="2986"/>
      <w:bookmarkEnd w:id="2987"/>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t xml:space="preserve">Identifies the PLMN of the cell for the reported </w:t>
            </w:r>
            <w:r w:rsidRPr="002D3917">
              <w:rPr>
                <w:i/>
              </w:rPr>
              <w:t>cellIdentity</w:t>
            </w:r>
            <w:r w:rsidRPr="002D3917">
              <w:t xml:space="preserve">: the first PLMN entry of </w:t>
            </w:r>
            <w:r w:rsidRPr="002D3917">
              <w:rPr>
                <w:i/>
                <w:iCs/>
              </w:rPr>
              <w:t>plmn-IdentityList</w:t>
            </w:r>
            <w:r w:rsidRPr="002D3917">
              <w:t xml:space="preserve"> (when connected to EPC) or of </w:t>
            </w:r>
            <w:r w:rsidRPr="002D3917">
              <w:rPr>
                <w:i/>
              </w:rPr>
              <w:t>plmn-IdentityList-r15</w:t>
            </w:r>
            <w:r w:rsidRPr="002D3917">
              <w:t xml:space="preserve"> (when connected to 5GC) in </w:t>
            </w:r>
            <w:r w:rsidRPr="002D3917">
              <w:rPr>
                <w:i/>
              </w:rPr>
              <w:t>SystemInformationBlockType1</w:t>
            </w:r>
            <w:r w:rsidRPr="002D3917">
              <w:t xml:space="preserve"> that contained the reported </w:t>
            </w:r>
            <w:r w:rsidRPr="002D3917">
              <w:rPr>
                <w:i/>
                <w:iCs/>
              </w:rPr>
              <w:t>cellIdentity</w:t>
            </w:r>
            <w:r w:rsidRPr="002D3917">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t xml:space="preserve">Indicates Tracking Area Code to which the cell indicated by </w:t>
            </w:r>
            <w:r w:rsidRPr="002D3917">
              <w:rPr>
                <w:bCs/>
                <w:i/>
              </w:rPr>
              <w:t>cellIdentity-eutra-epc, cellIdentity-eutra-5GC</w:t>
            </w:r>
            <w:r w:rsidRPr="002D3917">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2988" w:name="_Toc60777194"/>
      <w:bookmarkStart w:id="2989" w:name="_Toc171467801"/>
      <w:r w:rsidRPr="002D3917">
        <w:rPr>
          <w:i/>
          <w:iCs/>
        </w:rPr>
        <w:t>–</w:t>
      </w:r>
      <w:r w:rsidRPr="002D3917">
        <w:rPr>
          <w:i/>
          <w:iCs/>
        </w:rPr>
        <w:tab/>
      </w:r>
      <w:r w:rsidRPr="002D3917">
        <w:rPr>
          <w:i/>
          <w:iCs/>
          <w:noProof/>
        </w:rPr>
        <w:t>CGI-InfoNR</w:t>
      </w:r>
      <w:bookmarkEnd w:id="2988"/>
      <w:bookmarkEnd w:id="2989"/>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2990" w:name="_Toc60777195"/>
      <w:bookmarkStart w:id="2991" w:name="_Toc171467802"/>
      <w:r w:rsidRPr="002D3917">
        <w:rPr>
          <w:rFonts w:eastAsia="SimSun"/>
        </w:rPr>
        <w:t>–</w:t>
      </w:r>
      <w:r w:rsidRPr="002D3917">
        <w:rPr>
          <w:rFonts w:eastAsia="SimSun"/>
        </w:rPr>
        <w:tab/>
      </w:r>
      <w:r w:rsidRPr="002D3917">
        <w:rPr>
          <w:rFonts w:eastAsia="SimSun"/>
          <w:i/>
        </w:rPr>
        <w:t>CGI-Info-Logging</w:t>
      </w:r>
      <w:bookmarkEnd w:id="2990"/>
      <w:bookmarkEnd w:id="2991"/>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t xml:space="preserve">the first PLMN entry of </w:t>
            </w:r>
            <w:r w:rsidRPr="002D3917">
              <w:rPr>
                <w:i/>
                <w:iCs/>
              </w:rPr>
              <w:t>plmn-IdentityList</w:t>
            </w:r>
            <w:r w:rsidRPr="002D3917">
              <w:t xml:space="preserve"> (in SIB1) in the instance of </w:t>
            </w:r>
            <w:r w:rsidRPr="002D3917">
              <w:rPr>
                <w:i/>
                <w:iCs/>
              </w:rPr>
              <w:t>PLMN-IdentityInfoList</w:t>
            </w:r>
            <w:r w:rsidRPr="002D3917">
              <w:t xml:space="preserve"> that contained the reported </w:t>
            </w:r>
            <w:r w:rsidRPr="002D3917">
              <w:rPr>
                <w:i/>
                <w:iCs/>
              </w:rPr>
              <w:t>cellIdentity</w:t>
            </w:r>
            <w:r w:rsidRPr="002D3917">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2992" w:name="_Toc60777196"/>
      <w:bookmarkStart w:id="2993" w:name="_Toc171467803"/>
      <w:r w:rsidRPr="002D3917">
        <w:rPr>
          <w:rFonts w:eastAsia="MS Mincho"/>
        </w:rPr>
        <w:lastRenderedPageBreak/>
        <w:t>–</w:t>
      </w:r>
      <w:r w:rsidRPr="002D3917">
        <w:rPr>
          <w:rFonts w:eastAsia="MS Mincho"/>
        </w:rPr>
        <w:tab/>
      </w:r>
      <w:r w:rsidRPr="002D3917">
        <w:rPr>
          <w:rFonts w:eastAsia="MS Mincho"/>
          <w:i/>
        </w:rPr>
        <w:t>CLI-RSSI-Range</w:t>
      </w:r>
      <w:bookmarkEnd w:id="2992"/>
      <w:bookmarkEnd w:id="2993"/>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2994" w:name="_Toc171467804"/>
      <w:r w:rsidRPr="002D3917">
        <w:rPr>
          <w:rFonts w:eastAsia="MS Mincho"/>
        </w:rPr>
        <w:t>–</w:t>
      </w:r>
      <w:r w:rsidRPr="002D3917">
        <w:tab/>
      </w:r>
      <w:r w:rsidRPr="002D3917">
        <w:rPr>
          <w:i/>
        </w:rPr>
        <w:t>ClockQualityMetrics</w:t>
      </w:r>
      <w:bookmarkEnd w:id="2994"/>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2995" w:name="_Toc60777197"/>
      <w:bookmarkStart w:id="2996" w:name="_Toc171467805"/>
      <w:r w:rsidRPr="002D3917">
        <w:t>–</w:t>
      </w:r>
      <w:r w:rsidRPr="002D3917">
        <w:tab/>
      </w:r>
      <w:r w:rsidRPr="002D3917">
        <w:rPr>
          <w:i/>
        </w:rPr>
        <w:t>CodebookConfig</w:t>
      </w:r>
      <w:bookmarkEnd w:id="2995"/>
      <w:bookmarkEnd w:id="2996"/>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2997" w:name="_Hlk147996006"/>
      <w:r w:rsidRPr="00E450AC">
        <w:t>n1-n2-codebookSubsetRestrictionList-r18</w:t>
      </w:r>
      <w:bookmarkEnd w:id="2997"/>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2998" w:name="_Hlk146214369"/>
            <w:r w:rsidR="0082551A" w:rsidRPr="002D3917">
              <w:rPr>
                <w:b/>
                <w:i/>
                <w:szCs w:val="22"/>
                <w:lang w:eastAsia="sv-SE"/>
              </w:rPr>
              <w:t>n1-n2-codebookSubsetRestrictionList</w:t>
            </w:r>
            <w:bookmarkEnd w:id="2998"/>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2999" w:name="_Toc60777198"/>
      <w:bookmarkStart w:id="3000" w:name="_Toc171467806"/>
      <w:r w:rsidRPr="002D3917">
        <w:t>–</w:t>
      </w:r>
      <w:r w:rsidRPr="002D3917">
        <w:tab/>
      </w:r>
      <w:r w:rsidRPr="002D3917">
        <w:rPr>
          <w:i/>
          <w:iCs/>
        </w:rPr>
        <w:t>CommonLocationInfo</w:t>
      </w:r>
      <w:bookmarkEnd w:id="2999"/>
      <w:bookmarkEnd w:id="3000"/>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3001" w:name="_Toc60777199"/>
      <w:bookmarkStart w:id="3002" w:name="_Toc171467807"/>
      <w:r w:rsidRPr="002D3917">
        <w:rPr>
          <w:i/>
          <w:iCs/>
        </w:rPr>
        <w:t>–</w:t>
      </w:r>
      <w:r w:rsidRPr="002D3917">
        <w:rPr>
          <w:i/>
          <w:iCs/>
        </w:rPr>
        <w:tab/>
      </w:r>
      <w:r w:rsidRPr="002D3917">
        <w:rPr>
          <w:i/>
          <w:iCs/>
          <w:noProof/>
        </w:rPr>
        <w:t>CondReconfigId</w:t>
      </w:r>
      <w:bookmarkEnd w:id="3001"/>
      <w:bookmarkEnd w:id="3002"/>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3003" w:name="_Toc60777200"/>
      <w:bookmarkStart w:id="3004" w:name="_Toc171467808"/>
      <w:r w:rsidRPr="002D3917">
        <w:rPr>
          <w:i/>
          <w:iCs/>
        </w:rPr>
        <w:lastRenderedPageBreak/>
        <w:t>–</w:t>
      </w:r>
      <w:r w:rsidRPr="002D3917">
        <w:rPr>
          <w:i/>
          <w:iCs/>
        </w:rPr>
        <w:tab/>
      </w:r>
      <w:r w:rsidRPr="002D3917">
        <w:rPr>
          <w:i/>
          <w:iCs/>
          <w:noProof/>
        </w:rPr>
        <w:t>CondReconfigToAddModList</w:t>
      </w:r>
      <w:bookmarkEnd w:id="3003"/>
      <w:bookmarkEnd w:id="3004"/>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3005" w:name="_Toc60777201"/>
      <w:bookmarkStart w:id="3006" w:name="_Toc171467809"/>
      <w:r w:rsidRPr="002D3917">
        <w:rPr>
          <w:i/>
          <w:iCs/>
        </w:rPr>
        <w:lastRenderedPageBreak/>
        <w:t>–</w:t>
      </w:r>
      <w:r w:rsidRPr="002D3917">
        <w:rPr>
          <w:i/>
          <w:iCs/>
        </w:rPr>
        <w:tab/>
      </w:r>
      <w:r w:rsidRPr="002D3917">
        <w:rPr>
          <w:i/>
          <w:iCs/>
          <w:noProof/>
        </w:rPr>
        <w:t>ConditionalReconfiguration</w:t>
      </w:r>
      <w:bookmarkEnd w:id="3005"/>
      <w:bookmarkEnd w:id="3006"/>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3007" w:name="_Toc60777202"/>
      <w:bookmarkStart w:id="3008" w:name="_Toc171467810"/>
      <w:r w:rsidRPr="002D3917">
        <w:t>–</w:t>
      </w:r>
      <w:r w:rsidRPr="002D3917">
        <w:tab/>
      </w:r>
      <w:r w:rsidRPr="002D3917">
        <w:rPr>
          <w:i/>
        </w:rPr>
        <w:t>ConfiguredGrantConfig</w:t>
      </w:r>
      <w:bookmarkEnd w:id="3007"/>
      <w:bookmarkEnd w:id="3008"/>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t xml:space="preserve">This field indicates, for PUSCH transmission(s) corresponding a Type1-CG configuration, if UE applies the first, the second or both "indicated" UL only TCI or joint TCI as specified in TS 38.214 [19], clause </w:t>
            </w:r>
            <w:r w:rsidR="00CA6188" w:rsidRPr="002D3917">
              <w:t>6.1</w:t>
            </w:r>
            <w:r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rPr>
              <w:t>7</w:t>
            </w:r>
            <w:r w:rsidR="001B0D59" w:rsidRPr="002D3917">
              <w:rPr>
                <w:rFonts w:eastAsia="SimSun"/>
              </w:rPr>
              <w:t xml:space="preserve"> is only applicable for operation with shared spectrum channel access in FR2-2. </w:t>
            </w:r>
            <w:r w:rsidR="001B0D59" w:rsidRPr="002D3917">
              <w:rPr>
                <w:rFonts w:eastAsia="SimSun" w:cs="Arial"/>
                <w:szCs w:val="22"/>
              </w:rPr>
              <w:t xml:space="preserve">When </w:t>
            </w:r>
            <w:r w:rsidR="001B0D59" w:rsidRPr="002D3917">
              <w:rPr>
                <w:i/>
                <w:iCs/>
              </w:rPr>
              <w:t>cg-nrofSlots-r1</w:t>
            </w:r>
            <w:r w:rsidR="001B0D59" w:rsidRPr="002D3917">
              <w:rPr>
                <w:rFonts w:eastAsia="SimSun"/>
                <w:i/>
                <w:iCs/>
              </w:rPr>
              <w:t>7</w:t>
            </w:r>
            <w:r w:rsidR="001B0D59" w:rsidRPr="002D3917">
              <w:rPr>
                <w:rFonts w:eastAsia="SimSun"/>
              </w:rPr>
              <w:t xml:space="preserve"> is configured, the UE shall ignore </w:t>
            </w:r>
            <w:r w:rsidR="001B0D59" w:rsidRPr="002D3917">
              <w:rPr>
                <w:i/>
                <w:iCs/>
              </w:rPr>
              <w:t>cg-nrofSlots-r1</w:t>
            </w:r>
            <w:r w:rsidR="001B0D59" w:rsidRPr="002D3917">
              <w:rPr>
                <w:rFonts w:eastAsia="SimSun"/>
                <w:i/>
                <w:iCs/>
              </w:rPr>
              <w:t>6</w:t>
            </w:r>
            <w:r w:rsidR="001B0D59" w:rsidRPr="002D3917">
              <w:rPr>
                <w:rFonts w:eastAsia="SimSu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rPr>
              <w:t xml:space="preserve"> is only applicable for operation with shared spectrum channel access in FR2-2</w:t>
            </w:r>
            <w:r w:rsidR="001B0D59" w:rsidRPr="002D3917">
              <w:rPr>
                <w:rFonts w:eastAsia="SimSun"/>
                <w:i/>
                <w:iCs/>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548E2473"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ins w:id="3009" w:author="CR#4930r1" w:date="2024-09-12T15:43:00Z" w16du:dateUtc="2024-09-12T13:43:00Z">
              <w:r w:rsidR="000D24DC">
                <w:t xml:space="preserve"> The network sets the value of this field to 1 </w:t>
              </w:r>
              <w:r w:rsidR="000D24DC" w:rsidRPr="002D3917">
                <w:rPr>
                  <w:bCs/>
                  <w:iCs/>
                </w:rPr>
                <w:t xml:space="preserve">in </w:t>
              </w:r>
              <w:r w:rsidR="000D24DC" w:rsidRPr="0059738B">
                <w:rPr>
                  <w:bCs/>
                  <w:i/>
                </w:rPr>
                <w:t>cg-LTM-Configuration</w:t>
              </w:r>
              <w:r w:rsidR="000D24DC" w:rsidRPr="002D3917">
                <w:rPr>
                  <w:bCs/>
                  <w:iCs/>
                </w:rPr>
                <w:t>.</w:t>
              </w:r>
            </w:ins>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rPr>
              <w:t xml:space="preserve">If the field </w:t>
            </w:r>
            <w:r w:rsidRPr="002D3917">
              <w:rPr>
                <w:rFonts w:eastAsia="SimSun"/>
                <w:i/>
                <w:iCs/>
                <w:szCs w:val="22"/>
              </w:rPr>
              <w:t xml:space="preserve">timeDomainAllocation-v1710 </w:t>
            </w:r>
            <w:r w:rsidRPr="002D3917">
              <w:rPr>
                <w:rFonts w:eastAsia="SimSun"/>
                <w:szCs w:val="22"/>
              </w:rPr>
              <w:t xml:space="preserve">is present, the UE shall ignore </w:t>
            </w:r>
            <w:r w:rsidRPr="002D3917">
              <w:rPr>
                <w:rFonts w:eastAsia="SimSun"/>
                <w:i/>
                <w:iCs/>
                <w:szCs w:val="22"/>
              </w:rPr>
              <w:t>timeDomainAllocation</w:t>
            </w:r>
            <w:r w:rsidRPr="002D3917">
              <w:rPr>
                <w:rFonts w:eastAsia="SimSun"/>
                <w:szCs w:val="22"/>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E82FCB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del w:id="3010" w:author="CR#4930r1" w:date="2024-09-12T15:45:00Z" w16du:dateUtc="2024-09-12T13:45:00Z">
              <w:r w:rsidRPr="002D3917" w:rsidDel="000D24DC">
                <w:rPr>
                  <w:bCs/>
                  <w:i/>
                </w:rPr>
                <w:delText>CG-RRC-</w:delText>
              </w:r>
            </w:del>
            <w:ins w:id="3011" w:author="CR#4930r1" w:date="2024-09-12T15:43:00Z" w16du:dateUtc="2024-09-12T13:43:00Z">
              <w:r w:rsidR="000D24DC">
                <w:rPr>
                  <w:bCs/>
                  <w:i/>
                </w:rPr>
                <w:t>cg</w:t>
              </w:r>
            </w:ins>
            <w:ins w:id="3012" w:author="CR#4930r1" w:date="2024-09-12T15:44:00Z" w16du:dateUtc="2024-09-12T13:44:00Z">
              <w:r w:rsidR="000D24DC">
                <w:rPr>
                  <w:bCs/>
                  <w:i/>
                </w:rPr>
                <w:t>-LTM-</w:t>
              </w:r>
            </w:ins>
            <w:r w:rsidRPr="002D3917">
              <w:rPr>
                <w:bCs/>
                <w:i/>
              </w:rPr>
              <w:t>Configuration</w:t>
            </w:r>
            <w:del w:id="3013" w:author="CR#4930r1" w:date="2024-09-12T15:46:00Z" w16du:dateUtc="2024-09-12T13:46:00Z">
              <w:r w:rsidRPr="002D3917" w:rsidDel="000D24DC">
                <w:rPr>
                  <w:bCs/>
                  <w:iCs/>
                </w:rPr>
                <w:delText xml:space="preserve"> IE is received as part of an LTM-Candidate IE</w:delText>
              </w:r>
            </w:del>
            <w:r w:rsidRPr="002D3917">
              <w:rPr>
                <w:bCs/>
                <w:iCs/>
              </w:rPr>
              <w:t>.</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rPr>
              <w:t>T</w:t>
            </w:r>
            <w:r w:rsidR="004C2442" w:rsidRPr="002D3917">
              <w:rPr>
                <w:rFonts w:cs="Arial"/>
                <w:szCs w:val="18"/>
                <w:lang w:eastAsia="sv-SE"/>
              </w:rPr>
              <w:t xml:space="preserve">he first (left-most / most significant) bit corresponds to </w:t>
            </w:r>
            <w:r w:rsidR="004C2442" w:rsidRPr="002D3917">
              <w:rPr>
                <w:rFonts w:cs="Arial"/>
                <w:szCs w:val="18"/>
              </w:rPr>
              <w:t>DMRS port 0</w:t>
            </w:r>
            <w:r w:rsidR="004C2442" w:rsidRPr="002D3917">
              <w:rPr>
                <w:rFonts w:cs="Arial"/>
                <w:szCs w:val="18"/>
                <w:lang w:eastAsia="sv-SE"/>
              </w:rPr>
              <w:t>, the second most significant bit</w:t>
            </w:r>
            <w:r w:rsidR="004C2442" w:rsidRPr="002D3917">
              <w:rPr>
                <w:rFonts w:cs="Arial"/>
                <w:szCs w:val="18"/>
              </w:rPr>
              <w:t xml:space="preserve"> </w:t>
            </w:r>
            <w:r w:rsidR="004C2442" w:rsidRPr="002D3917">
              <w:rPr>
                <w:rFonts w:cs="Arial"/>
                <w:szCs w:val="18"/>
                <w:lang w:eastAsia="sv-SE"/>
              </w:rPr>
              <w:t xml:space="preserve">corresponds to </w:t>
            </w:r>
            <w:r w:rsidR="004C2442" w:rsidRPr="002D3917">
              <w:rPr>
                <w:rFonts w:cs="Arial"/>
                <w:szCs w:val="18"/>
              </w:rPr>
              <w:t xml:space="preserve">DMRS port 1, </w:t>
            </w:r>
            <w:r w:rsidR="004C2442" w:rsidRPr="002D3917">
              <w:rPr>
                <w:rFonts w:cs="Arial"/>
                <w:szCs w:val="18"/>
                <w:lang w:eastAsia="sv-SE"/>
              </w:rPr>
              <w:t>and so on.</w:t>
            </w:r>
            <w:r w:rsidR="004C2442" w:rsidRPr="002D3917">
              <w:rPr>
                <w:rFonts w:cs="Arial"/>
                <w:szCs w:val="18"/>
              </w:rPr>
              <w:t xml:space="preserve"> </w:t>
            </w:r>
            <w:r w:rsidR="004C2442" w:rsidRPr="002D3917">
              <w:rPr>
                <w:rFonts w:cs="Arial"/>
                <w:szCs w:val="18"/>
                <w:lang w:eastAsia="sv-SE"/>
              </w:rPr>
              <w:t xml:space="preserve">A bit set to 1 indicates that </w:t>
            </w:r>
            <w:r w:rsidR="004C2442" w:rsidRPr="002D3917">
              <w:rPr>
                <w:rFonts w:cs="Arial"/>
                <w:szCs w:val="18"/>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37A6783E"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ins w:id="3014" w:author="CR#4930r1" w:date="2024-09-12T15:46:00Z" w16du:dateUtc="2024-09-12T13:46:00Z">
              <w:r w:rsidR="000D24DC">
                <w:t xml:space="preserve"> </w:t>
              </w:r>
              <w:r w:rsidR="000D24DC" w:rsidRPr="002D3917">
                <w:rPr>
                  <w:bCs/>
                  <w:iCs/>
                </w:rPr>
                <w:t xml:space="preserve">This field is absent in </w:t>
              </w:r>
              <w:r w:rsidR="000D24DC">
                <w:rPr>
                  <w:bCs/>
                  <w:iCs/>
                </w:rPr>
                <w:t>cg</w:t>
              </w:r>
              <w:r w:rsidR="000D24DC" w:rsidRPr="002D3917">
                <w:rPr>
                  <w:bCs/>
                  <w:i/>
                </w:rPr>
                <w:t>-</w:t>
              </w:r>
              <w:r w:rsidR="000D24DC">
                <w:rPr>
                  <w:bCs/>
                  <w:i/>
                </w:rPr>
                <w:t>LTM</w:t>
              </w:r>
              <w:r w:rsidR="000D24DC" w:rsidRPr="002D3917">
                <w:rPr>
                  <w:bCs/>
                  <w:i/>
                </w:rPr>
                <w:t>-Configuration</w:t>
              </w:r>
              <w:r w:rsidR="000D24DC" w:rsidRPr="002D3917">
                <w:rPr>
                  <w:bCs/>
                  <w:iCs/>
                </w:rPr>
                <w:t>.</w:t>
              </w:r>
            </w:ins>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5104B6B0"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rPr>
              <w:t>alpha0</w:t>
            </w:r>
            <w:r w:rsidRPr="002D3917">
              <w:rPr>
                <w:rFonts w:eastAsia="SimSun"/>
              </w:rPr>
              <w:t xml:space="preserve"> indicates value 0 is used</w:t>
            </w:r>
            <w:r w:rsidR="009B05AE" w:rsidRPr="002D3917">
              <w:rPr>
                <w:rFonts w:eastAsia="SimSun"/>
              </w:rPr>
              <w:t>,</w:t>
            </w:r>
            <w:r w:rsidRPr="002D3917">
              <w:rPr>
                <w:rFonts w:eastAsia="SimSun"/>
              </w:rPr>
              <w:t xml:space="preserve"> </w:t>
            </w:r>
            <w:r w:rsidRPr="002D3917">
              <w:rPr>
                <w:rFonts w:eastAsia="SimSun"/>
                <w:i/>
                <w:iCs/>
              </w:rPr>
              <w:t>alpha04</w:t>
            </w:r>
            <w:r w:rsidRPr="002D3917">
              <w:rPr>
                <w:rFonts w:eastAsia="SimSu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ins w:id="3015" w:author="CR#4930r1" w:date="2024-09-12T15:46:00Z" w16du:dateUtc="2024-09-12T13:46:00Z">
              <w:r w:rsidR="000D24DC">
                <w:t xml:space="preserve"> </w:t>
              </w:r>
              <w:r w:rsidR="000D24DC" w:rsidRPr="002D3917">
                <w:rPr>
                  <w:bCs/>
                  <w:iCs/>
                </w:rPr>
                <w:t xml:space="preserve">This field is absent in </w:t>
              </w:r>
              <w:r w:rsidR="000D24DC">
                <w:rPr>
                  <w:bCs/>
                  <w:i/>
                </w:rPr>
                <w:t>cg</w:t>
              </w:r>
              <w:r w:rsidR="000D24DC" w:rsidRPr="002D3917">
                <w:rPr>
                  <w:bCs/>
                  <w:i/>
                </w:rPr>
                <w:t>-</w:t>
              </w:r>
              <w:r w:rsidR="000D24DC">
                <w:rPr>
                  <w:bCs/>
                  <w:i/>
                </w:rPr>
                <w:t>LTM</w:t>
              </w:r>
              <w:r w:rsidR="000D24DC" w:rsidRPr="002D3917">
                <w:rPr>
                  <w:bCs/>
                  <w:i/>
                </w:rPr>
                <w:t>-Configuration</w:t>
              </w:r>
              <w:r w:rsidR="000D24DC" w:rsidRPr="002D3917">
                <w:rPr>
                  <w:bCs/>
                  <w:iCs/>
                </w:rPr>
                <w:t>.</w:t>
              </w:r>
            </w:ins>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ins w:id="3016" w:author="CR#4969r1" w:date="2024-09-13T19:56:00Z" w16du:dateUtc="2024-09-13T17:56:00Z">
              <w:r w:rsidR="0039111B" w:rsidRPr="0038459E">
                <w:t xml:space="preserve"> and none of </w:t>
              </w:r>
              <w:r w:rsidR="0039111B" w:rsidRPr="00593053">
                <w:rPr>
                  <w:i/>
                  <w:iCs/>
                </w:rPr>
                <w:t>multipanelSchemeSDM</w:t>
              </w:r>
              <w:r w:rsidR="0039111B" w:rsidRPr="0038459E">
                <w:t xml:space="preserve"> or </w:t>
              </w:r>
              <w:r w:rsidR="0039111B" w:rsidRPr="00593053">
                <w:rPr>
                  <w:i/>
                  <w:iCs/>
                </w:rPr>
                <w:t>multipanelSchemeSFN</w:t>
              </w:r>
              <w:r w:rsidR="0039111B" w:rsidRPr="0038459E">
                <w:t xml:space="preserve"> or </w:t>
              </w:r>
              <w:r w:rsidR="0039111B" w:rsidRPr="00593053">
                <w:rPr>
                  <w:i/>
                  <w:iCs/>
                </w:rPr>
                <w:t>sTx-2Panel</w:t>
              </w:r>
              <w:r w:rsidR="0039111B" w:rsidRPr="0038459E">
                <w:t xml:space="preserve"> is configured</w:t>
              </w:r>
            </w:ins>
            <w:r w:rsidRPr="002D3917">
              <w:rPr>
                <w:lang w:eastAsia="sv-SE"/>
              </w:rPr>
              <w:t>.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3017" w:name="_Toc60777203"/>
      <w:bookmarkStart w:id="3018" w:name="_Toc171467811"/>
      <w:r w:rsidRPr="002D3917">
        <w:lastRenderedPageBreak/>
        <w:t>–</w:t>
      </w:r>
      <w:r w:rsidRPr="002D3917">
        <w:tab/>
      </w:r>
      <w:r w:rsidRPr="002D3917">
        <w:rPr>
          <w:i/>
        </w:rPr>
        <w:t>ConfiguredGrantConfigIndex</w:t>
      </w:r>
      <w:bookmarkEnd w:id="3017"/>
      <w:bookmarkEnd w:id="3018"/>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3019" w:name="_Toc60777204"/>
      <w:bookmarkStart w:id="3020" w:name="_Toc171467812"/>
      <w:r w:rsidRPr="002D3917">
        <w:t>–</w:t>
      </w:r>
      <w:r w:rsidRPr="002D3917">
        <w:tab/>
      </w:r>
      <w:r w:rsidRPr="002D3917">
        <w:rPr>
          <w:i/>
        </w:rPr>
        <w:t>ConfiguredGrantConfigIndexMAC</w:t>
      </w:r>
      <w:bookmarkEnd w:id="3019"/>
      <w:bookmarkEnd w:id="3020"/>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3021" w:name="_Toc60777205"/>
      <w:bookmarkStart w:id="3022" w:name="_Toc171467813"/>
      <w:r w:rsidRPr="002D3917">
        <w:t>–</w:t>
      </w:r>
      <w:r w:rsidRPr="002D3917">
        <w:tab/>
      </w:r>
      <w:r w:rsidRPr="002D3917">
        <w:rPr>
          <w:i/>
        </w:rPr>
        <w:t>ConnEstFailureControl</w:t>
      </w:r>
      <w:bookmarkEnd w:id="3021"/>
      <w:bookmarkEnd w:id="3022"/>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3023" w:name="_Toc60777206"/>
      <w:bookmarkStart w:id="3024" w:name="_Toc171467814"/>
      <w:r w:rsidRPr="002D3917">
        <w:t>–</w:t>
      </w:r>
      <w:r w:rsidRPr="002D3917">
        <w:tab/>
      </w:r>
      <w:r w:rsidRPr="002D3917">
        <w:rPr>
          <w:i/>
        </w:rPr>
        <w:t>ControlResourceSet</w:t>
      </w:r>
      <w:bookmarkEnd w:id="3023"/>
      <w:bookmarkEnd w:id="3024"/>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t xml:space="preserve">For the UE not supporting </w:t>
      </w:r>
      <w:r w:rsidR="00FD05B6" w:rsidRPr="002D3917">
        <w:rPr>
          <w:i/>
        </w:rPr>
        <w:t>multipleCORESET</w:t>
      </w:r>
      <w:r w:rsidR="00FD05B6" w:rsidRPr="002D3917">
        <w:t xml:space="preserve"> in FR1, in order to receive MBS multicast in CFR within the UE</w:t>
      </w:r>
      <w:r w:rsidR="00432ECC" w:rsidRPr="002D3917">
        <w:t>'</w:t>
      </w:r>
      <w:r w:rsidR="00FD05B6" w:rsidRPr="002D3917">
        <w:t xml:space="preserve">s active BWP, if a CORESET is not configured within the </w:t>
      </w:r>
      <w:r w:rsidR="00FD05B6" w:rsidRPr="002D3917">
        <w:rPr>
          <w:i/>
        </w:rPr>
        <w:t>PDCCH-ConfigMulticast</w:t>
      </w:r>
      <w:r w:rsidR="00FD05B6" w:rsidRPr="002D3917">
        <w:t>, the CORESET other than CORESET</w:t>
      </w:r>
      <w:r w:rsidR="002C350C" w:rsidRPr="002D3917">
        <w:t>#</w:t>
      </w:r>
      <w:r w:rsidR="00FD05B6" w:rsidRPr="002D3917">
        <w:t>0 configured within the UE</w:t>
      </w:r>
      <w:r w:rsidR="00432ECC" w:rsidRPr="002D3917">
        <w:t>'</w:t>
      </w:r>
      <w:r w:rsidR="00FD05B6" w:rsidRPr="002D3917">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t xml:space="preserve">When set to enabled, for PDCCH reception on this CORESET, the UE applies the "indicated" DL only </w:t>
            </w:r>
            <w:r w:rsidR="00261E44" w:rsidRPr="002D3917">
              <w:t xml:space="preserve">TCI </w:t>
            </w:r>
            <w:r w:rsidRPr="002D3917">
              <w:t xml:space="preserve">or joint TCI as specified in TS 38.214 </w:t>
            </w:r>
            <w:r w:rsidR="003A2D9D" w:rsidRPr="002D3917">
              <w:t xml:space="preserve">[19], </w:t>
            </w:r>
            <w:r w:rsidRPr="002D3917">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rPr>
              <w:t xml:space="preserve">When the field is absent the UE applies the value of the </w:t>
            </w:r>
            <w:r w:rsidRPr="002D3917">
              <w:rPr>
                <w:i/>
                <w:szCs w:val="22"/>
              </w:rPr>
              <w:t>physCellId</w:t>
            </w:r>
            <w:r w:rsidRPr="002D3917">
              <w:rPr>
                <w:szCs w:val="22"/>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39FB8382"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ins w:id="3025" w:author="CR#4903r1" w:date="2024-09-11T17:25:00Z" w16du:dateUtc="2024-09-11T15:25:00Z">
              <w:r w:rsidR="0093374F">
                <w:rPr>
                  <w:szCs w:val="22"/>
                  <w:lang w:eastAsia="sv-SE"/>
                </w:rPr>
                <w:t>, DCI format 1_3</w:t>
              </w:r>
            </w:ins>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3026" w:name="_Toc60777207"/>
      <w:bookmarkStart w:id="3027" w:name="_Toc171467815"/>
      <w:r w:rsidRPr="002D3917">
        <w:t>–</w:t>
      </w:r>
      <w:r w:rsidRPr="002D3917">
        <w:tab/>
      </w:r>
      <w:r w:rsidRPr="002D3917">
        <w:rPr>
          <w:i/>
        </w:rPr>
        <w:t>ControlResourceSetId</w:t>
      </w:r>
      <w:bookmarkEnd w:id="3026"/>
      <w:bookmarkEnd w:id="3027"/>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3028" w:name="_Toc60777208"/>
      <w:bookmarkStart w:id="3029" w:name="_Toc171467816"/>
      <w:r w:rsidRPr="002D3917">
        <w:t>–</w:t>
      </w:r>
      <w:r w:rsidRPr="002D3917">
        <w:tab/>
      </w:r>
      <w:r w:rsidRPr="002D3917">
        <w:rPr>
          <w:i/>
        </w:rPr>
        <w:t>ControlResourceSetZero</w:t>
      </w:r>
      <w:bookmarkEnd w:id="3028"/>
      <w:bookmarkEnd w:id="3029"/>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3030" w:name="_Toc60777209"/>
      <w:bookmarkStart w:id="3031" w:name="_Toc171467817"/>
      <w:r w:rsidRPr="002D3917">
        <w:t>–</w:t>
      </w:r>
      <w:r w:rsidRPr="002D3917">
        <w:tab/>
      </w:r>
      <w:r w:rsidRPr="002D3917">
        <w:rPr>
          <w:i/>
          <w:noProof/>
        </w:rPr>
        <w:t>CrossCarrierSchedulingConfig</w:t>
      </w:r>
      <w:bookmarkEnd w:id="3030"/>
      <w:bookmarkEnd w:id="3031"/>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rPr>
            </w:pPr>
            <w:r w:rsidRPr="002D3917">
              <w:rPr>
                <w:b/>
                <w:i/>
                <w:lang w:eastAsia="en-GB"/>
              </w:rPr>
              <w:t>cif-Presence</w:t>
            </w:r>
          </w:p>
          <w:p w14:paraId="0F41DB84" w14:textId="77777777" w:rsidR="00394471" w:rsidRPr="002D3917" w:rsidRDefault="00394471" w:rsidP="00964CC4">
            <w:pPr>
              <w:pStyle w:val="TAL"/>
              <w:rPr>
                <w:b/>
              </w:rPr>
            </w:pPr>
            <w:r w:rsidRPr="002D3917">
              <w:t>The field is used to i</w:t>
            </w:r>
            <w:r w:rsidRPr="002D3917">
              <w:rPr>
                <w:lang w:eastAsia="en-GB"/>
              </w:rPr>
              <w:t xml:space="preserve">ndicate whether carrier indicator </w:t>
            </w:r>
            <w:r w:rsidRPr="002D3917">
              <w:t xml:space="preserve">field </w:t>
            </w:r>
            <w:r w:rsidRPr="002D3917">
              <w:rPr>
                <w:lang w:eastAsia="en-GB"/>
              </w:rPr>
              <w:t xml:space="preserve">is </w:t>
            </w:r>
            <w:r w:rsidRPr="002D3917">
              <w:t xml:space="preserve">present (value </w:t>
            </w:r>
            <w:r w:rsidRPr="002D3917">
              <w:rPr>
                <w:i/>
              </w:rPr>
              <w:t>true</w:t>
            </w:r>
            <w:r w:rsidRPr="002D3917">
              <w:t>)</w:t>
            </w:r>
            <w:r w:rsidRPr="002D3917">
              <w:rPr>
                <w:lang w:eastAsia="en-GB"/>
              </w:rPr>
              <w:t xml:space="preserve"> or not</w:t>
            </w:r>
            <w:r w:rsidRPr="002D3917">
              <w:t xml:space="preserve"> (value </w:t>
            </w:r>
            <w:r w:rsidRPr="002D3917">
              <w:rPr>
                <w:i/>
              </w:rPr>
              <w:t>false</w:t>
            </w:r>
            <w:r w:rsidRPr="002D3917">
              <w:t>)</w:t>
            </w:r>
            <w:r w:rsidRPr="002D3917">
              <w:rPr>
                <w:lang w:eastAsia="en-GB"/>
              </w:rPr>
              <w:t xml:space="preserve"> in PDCCH</w:t>
            </w:r>
            <w:r w:rsidRPr="002D3917">
              <w:t xml:space="preserve"> DCI</w:t>
            </w:r>
            <w:r w:rsidRPr="002D3917">
              <w:rPr>
                <w:lang w:eastAsia="en-GB"/>
              </w:rPr>
              <w:t xml:space="preserve"> formats</w:t>
            </w:r>
            <w:r w:rsidRPr="002D3917">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3032" w:name="_Toc60777210"/>
      <w:bookmarkStart w:id="3033" w:name="_Toc171467818"/>
      <w:r w:rsidRPr="002D3917">
        <w:t>–</w:t>
      </w:r>
      <w:r w:rsidRPr="002D3917">
        <w:tab/>
      </w:r>
      <w:r w:rsidRPr="002D3917">
        <w:rPr>
          <w:i/>
        </w:rPr>
        <w:t>CSI-AperiodicTriggerStateList</w:t>
      </w:r>
      <w:bookmarkEnd w:id="3032"/>
      <w:bookmarkEnd w:id="3033"/>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3034"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3034"/>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t>This field indicates, for an aperiodic CSI-RS resource set (perSet) or for CSI-RS resource (perResource), if UE applies the first or the second "indicated" DL only TCI or joint TCI as specified in TS 38.214 [19], clause 5.</w:t>
            </w:r>
            <w:r w:rsidR="00CA6188" w:rsidRPr="002D3917">
              <w:t>2.1.5.1</w:t>
            </w:r>
            <w:r w:rsidRPr="002D3917">
              <w:t xml:space="preserve">. The </w:t>
            </w:r>
            <w:r w:rsidRPr="002D3917">
              <w:rPr>
                <w:i/>
                <w:iCs/>
              </w:rPr>
              <w:t>applyIndicatedTCI-State</w:t>
            </w:r>
            <w:r w:rsidRPr="002D3917">
              <w:t xml:space="preserve"> is for </w:t>
            </w:r>
            <w:r w:rsidRPr="002D3917">
              <w:rPr>
                <w:i/>
                <w:iCs/>
              </w:rPr>
              <w:t>ResourcesForChannel</w:t>
            </w:r>
            <w:r w:rsidRPr="002D3917">
              <w:t xml:space="preserve">, and </w:t>
            </w:r>
            <w:r w:rsidRPr="002D3917">
              <w:rPr>
                <w:i/>
                <w:iCs/>
              </w:rPr>
              <w:t>applyIndicatedTCI-State2</w:t>
            </w:r>
            <w:r w:rsidRPr="002D3917">
              <w:t xml:space="preserve"> is for </w:t>
            </w:r>
            <w:r w:rsidRPr="002D3917">
              <w:rPr>
                <w:i/>
                <w:iCs/>
              </w:rPr>
              <w:t>ResourcesForChannels2.</w:t>
            </w:r>
            <w:r w:rsidR="00CA6188" w:rsidRPr="002D3917">
              <w:rPr>
                <w:iCs/>
              </w:rPr>
              <w:t xml:space="preserve"> When </w:t>
            </w:r>
            <w:r w:rsidR="00CA6188" w:rsidRPr="002D3917">
              <w:rPr>
                <w:i/>
                <w:iCs/>
              </w:rPr>
              <w:t>applyIndicatedTCI-State</w:t>
            </w:r>
            <w:r w:rsidR="00CA6188" w:rsidRPr="002D3917">
              <w:rPr>
                <w:iCs/>
              </w:rPr>
              <w:t xml:space="preserve"> and </w:t>
            </w:r>
            <w:r w:rsidR="00CA6188" w:rsidRPr="002D3917">
              <w:rPr>
                <w:i/>
                <w:iCs/>
              </w:rPr>
              <w:t>applyIndicatedTCI-State2</w:t>
            </w:r>
            <w:r w:rsidR="00CA6188" w:rsidRPr="002D3917">
              <w:rPr>
                <w:iCs/>
              </w:rPr>
              <w:t xml:space="preserve"> are absent, the UE shall use </w:t>
            </w:r>
            <w:r w:rsidR="00CA6188" w:rsidRPr="002D3917">
              <w:rPr>
                <w:i/>
                <w:iCs/>
              </w:rPr>
              <w:t>qcl-info</w:t>
            </w:r>
            <w:r w:rsidR="00CA6188" w:rsidRPr="002D3917">
              <w:rPr>
                <w:iCs/>
              </w:rPr>
              <w:t xml:space="preserve"> for </w:t>
            </w:r>
            <w:r w:rsidR="00CA6188" w:rsidRPr="002D3917">
              <w:rPr>
                <w:i/>
                <w:iCs/>
              </w:rPr>
              <w:t>ResourcesForChannel</w:t>
            </w:r>
            <w:r w:rsidR="00CA6188" w:rsidRPr="002D3917">
              <w:rPr>
                <w:iCs/>
              </w:rPr>
              <w:t xml:space="preserve"> and use </w:t>
            </w:r>
            <w:r w:rsidR="00CA6188" w:rsidRPr="002D3917">
              <w:rPr>
                <w:i/>
                <w:iCs/>
              </w:rPr>
              <w:t>qcl-info2</w:t>
            </w:r>
            <w:r w:rsidR="00CA6188" w:rsidRPr="002D3917">
              <w:rPr>
                <w:iCs/>
              </w:rPr>
              <w:t xml:space="preserve"> for </w:t>
            </w:r>
            <w:r w:rsidR="00CA6188" w:rsidRPr="002D3917">
              <w:rPr>
                <w:i/>
                <w:iCs/>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w:t>
            </w:r>
            <w:r w:rsidRPr="00312827">
              <w:rPr>
                <w:i/>
                <w:iCs/>
                <w:szCs w:val="22"/>
                <w:lang w:eastAsia="sv-SE"/>
                <w:rPrChange w:id="3035" w:author="CR#4881" w:date="2024-09-11T16:53:00Z" w16du:dateUtc="2024-09-11T14:53:00Z">
                  <w:rPr>
                    <w:szCs w:val="22"/>
                    <w:lang w:eastAsia="sv-SE"/>
                  </w:rPr>
                </w:rPrChange>
              </w:rPr>
              <w:t>CSI-ResourceConfig</w:t>
            </w:r>
            <w:r w:rsidRPr="002D3917">
              <w:rPr>
                <w:szCs w:val="22"/>
                <w:lang w:eastAsia="sv-SE"/>
              </w:rPr>
              <w:t xml:space="preserve">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 xml:space="preserve">A list of sub-configuration ID(s) of N sub-configurations out of L configured sub-configurations within a </w:t>
            </w:r>
            <w:r w:rsidRPr="00312827">
              <w:rPr>
                <w:i/>
                <w:iCs/>
                <w:szCs w:val="22"/>
                <w:lang w:eastAsia="sv-SE"/>
                <w:rPrChange w:id="3036" w:author="CR#4881" w:date="2024-09-11T16:53:00Z" w16du:dateUtc="2024-09-11T14:53:00Z">
                  <w:rPr>
                    <w:szCs w:val="22"/>
                    <w:lang w:eastAsia="sv-SE"/>
                  </w:rPr>
                </w:rPrChange>
              </w:rPr>
              <w:t>CSI-ReportConfig</w:t>
            </w:r>
            <w:r w:rsidRPr="002D3917">
              <w:rPr>
                <w:szCs w:val="22"/>
                <w:lang w:eastAsia="sv-SE"/>
              </w:rPr>
              <w:t xml:space="preserve">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3037" w:name="_Toc60777211"/>
      <w:bookmarkStart w:id="3038" w:name="_Toc171467819"/>
      <w:r w:rsidRPr="002D3917">
        <w:t>–</w:t>
      </w:r>
      <w:r w:rsidRPr="002D3917">
        <w:tab/>
      </w:r>
      <w:r w:rsidRPr="002D3917">
        <w:rPr>
          <w:i/>
        </w:rPr>
        <w:t>CSI-FrequencyOccupation</w:t>
      </w:r>
      <w:bookmarkEnd w:id="3037"/>
      <w:bookmarkEnd w:id="3038"/>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3039" w:name="_Toc60777212"/>
      <w:bookmarkStart w:id="3040" w:name="_Toc171467820"/>
      <w:r w:rsidRPr="002D3917">
        <w:lastRenderedPageBreak/>
        <w:t>–</w:t>
      </w:r>
      <w:r w:rsidRPr="002D3917">
        <w:tab/>
      </w:r>
      <w:r w:rsidRPr="002D3917">
        <w:rPr>
          <w:i/>
        </w:rPr>
        <w:t>CSI-IM-Resource</w:t>
      </w:r>
      <w:bookmarkEnd w:id="3039"/>
      <w:bookmarkEnd w:id="3040"/>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3041" w:name="_Toc60777213"/>
      <w:bookmarkStart w:id="3042" w:name="_Toc171467821"/>
      <w:r w:rsidRPr="002D3917">
        <w:t>–</w:t>
      </w:r>
      <w:r w:rsidRPr="002D3917">
        <w:tab/>
      </w:r>
      <w:r w:rsidRPr="002D3917">
        <w:rPr>
          <w:i/>
        </w:rPr>
        <w:t>CSI-IM-ResourceId</w:t>
      </w:r>
      <w:bookmarkEnd w:id="3041"/>
      <w:bookmarkEnd w:id="3042"/>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3043" w:name="_Toc60777214"/>
      <w:bookmarkStart w:id="3044" w:name="_Toc171467822"/>
      <w:r w:rsidRPr="002D3917">
        <w:t>–</w:t>
      </w:r>
      <w:r w:rsidRPr="002D3917">
        <w:tab/>
      </w:r>
      <w:r w:rsidRPr="002D3917">
        <w:rPr>
          <w:i/>
        </w:rPr>
        <w:t>CSI-IM-ResourceSet</w:t>
      </w:r>
      <w:bookmarkEnd w:id="3043"/>
      <w:bookmarkEnd w:id="3044"/>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3045" w:name="_Toc60777215"/>
      <w:bookmarkStart w:id="3046" w:name="_Toc171467823"/>
      <w:r w:rsidRPr="002D3917">
        <w:t>–</w:t>
      </w:r>
      <w:r w:rsidRPr="002D3917">
        <w:tab/>
      </w:r>
      <w:r w:rsidRPr="002D3917">
        <w:rPr>
          <w:i/>
        </w:rPr>
        <w:t>CSI-IM-ResourceSetId</w:t>
      </w:r>
      <w:bookmarkEnd w:id="3045"/>
      <w:bookmarkEnd w:id="3046"/>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3047" w:name="_Toc60777216"/>
      <w:bookmarkStart w:id="3048" w:name="_Toc171467824"/>
      <w:r w:rsidRPr="002D3917">
        <w:t>–</w:t>
      </w:r>
      <w:r w:rsidRPr="002D3917">
        <w:tab/>
      </w:r>
      <w:r w:rsidRPr="002D3917">
        <w:rPr>
          <w:i/>
        </w:rPr>
        <w:t>CSI-MeasConfig</w:t>
      </w:r>
      <w:bookmarkEnd w:id="3047"/>
      <w:bookmarkEnd w:id="3048"/>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3049" w:name="_Toc60777217"/>
      <w:bookmarkStart w:id="3050" w:name="_Toc171467825"/>
      <w:r w:rsidRPr="002D3917">
        <w:lastRenderedPageBreak/>
        <w:t>–</w:t>
      </w:r>
      <w:r w:rsidRPr="002D3917">
        <w:tab/>
      </w:r>
      <w:r w:rsidRPr="002D3917">
        <w:rPr>
          <w:i/>
        </w:rPr>
        <w:t>CSI-ReportConfig</w:t>
      </w:r>
      <w:bookmarkEnd w:id="3049"/>
      <w:bookmarkEnd w:id="3050"/>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3051" w:name="_Toc60777218"/>
      <w:bookmarkStart w:id="3052" w:name="_Toc171467826"/>
      <w:r w:rsidRPr="002D3917">
        <w:t>–</w:t>
      </w:r>
      <w:r w:rsidRPr="002D3917">
        <w:tab/>
      </w:r>
      <w:r w:rsidRPr="002D3917">
        <w:rPr>
          <w:i/>
        </w:rPr>
        <w:t>CSI-ReportConfigId</w:t>
      </w:r>
      <w:bookmarkEnd w:id="3051"/>
      <w:bookmarkEnd w:id="3052"/>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3053" w:name="_Toc171467827"/>
      <w:r w:rsidRPr="002D3917">
        <w:t>–</w:t>
      </w:r>
      <w:r w:rsidRPr="002D3917">
        <w:tab/>
      </w:r>
      <w:r w:rsidRPr="002D3917">
        <w:rPr>
          <w:i/>
        </w:rPr>
        <w:t>CSI-ReportSubConfigId</w:t>
      </w:r>
      <w:bookmarkEnd w:id="3053"/>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3054" w:name="_Toc171467828"/>
      <w:r w:rsidRPr="002D3917">
        <w:t>–</w:t>
      </w:r>
      <w:r w:rsidRPr="002D3917">
        <w:tab/>
      </w:r>
      <w:r w:rsidRPr="002D3917">
        <w:rPr>
          <w:i/>
        </w:rPr>
        <w:t>CSI-ReportSubConfigTriggerList</w:t>
      </w:r>
      <w:bookmarkEnd w:id="3054"/>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3055" w:name="_Toc60777219"/>
      <w:bookmarkStart w:id="3056" w:name="_Toc171467829"/>
      <w:r w:rsidRPr="002D3917">
        <w:t>–</w:t>
      </w:r>
      <w:r w:rsidRPr="002D3917">
        <w:tab/>
      </w:r>
      <w:r w:rsidRPr="002D3917">
        <w:rPr>
          <w:i/>
        </w:rPr>
        <w:t>CSI-ResourceConfig</w:t>
      </w:r>
      <w:bookmarkEnd w:id="3055"/>
      <w:bookmarkEnd w:id="3056"/>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Table 6.3.1.1.2-8B</w:t>
            </w:r>
            <w:r w:rsidR="00B30C99" w:rsidRPr="002D3917">
              <w:t>,</w:t>
            </w:r>
            <w:r w:rsidR="00A04187" w:rsidRPr="002D3917">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Table 6.3.1.1.2-8B</w:t>
            </w:r>
            <w:r w:rsidR="00B30C99" w:rsidRPr="002D3917">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3057" w:name="_Toc60777220"/>
      <w:bookmarkStart w:id="3058" w:name="_Toc171467830"/>
      <w:r w:rsidRPr="002D3917">
        <w:t>–</w:t>
      </w:r>
      <w:r w:rsidRPr="002D3917">
        <w:tab/>
      </w:r>
      <w:r w:rsidRPr="002D3917">
        <w:rPr>
          <w:i/>
        </w:rPr>
        <w:t>CSI-ResourceConfigId</w:t>
      </w:r>
      <w:bookmarkEnd w:id="3057"/>
      <w:bookmarkEnd w:id="3058"/>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3059" w:name="_Toc60777221"/>
      <w:bookmarkStart w:id="3060" w:name="_Toc171467831"/>
      <w:r w:rsidRPr="002D3917">
        <w:lastRenderedPageBreak/>
        <w:t>–</w:t>
      </w:r>
      <w:r w:rsidRPr="002D3917">
        <w:tab/>
      </w:r>
      <w:r w:rsidRPr="002D3917">
        <w:rPr>
          <w:i/>
        </w:rPr>
        <w:t>CSI-ResourcePeriodicityAndOffset</w:t>
      </w:r>
      <w:bookmarkEnd w:id="3059"/>
      <w:bookmarkEnd w:id="3060"/>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3061" w:name="_Toc60777222"/>
      <w:bookmarkStart w:id="3062" w:name="_Toc171467832"/>
      <w:r w:rsidRPr="002D3917">
        <w:t>–</w:t>
      </w:r>
      <w:r w:rsidRPr="002D3917">
        <w:tab/>
      </w:r>
      <w:r w:rsidRPr="002D3917">
        <w:rPr>
          <w:i/>
        </w:rPr>
        <w:t>CSI-RS-ResourceConfigMobility</w:t>
      </w:r>
      <w:bookmarkEnd w:id="3061"/>
      <w:bookmarkEnd w:id="3062"/>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rPr>
              <w:t xml:space="preserve"> for mobility. The maximum number of CSI-RS resources that can be configured per </w:t>
            </w:r>
            <w:r w:rsidRPr="002D3917">
              <w:rPr>
                <w:rFonts w:eastAsia="SimSun"/>
                <w:i/>
                <w:szCs w:val="22"/>
              </w:rPr>
              <w:t>measObjectNR</w:t>
            </w:r>
            <w:r w:rsidRPr="002D3917">
              <w:rPr>
                <w:rFonts w:eastAsia="SimSun"/>
                <w:szCs w:val="22"/>
              </w:rPr>
              <w:t xml:space="preserve"> depends on the configuration of </w:t>
            </w:r>
            <w:r w:rsidRPr="002D3917">
              <w:rPr>
                <w:rFonts w:eastAsia="SimSun"/>
                <w:i/>
                <w:iCs/>
                <w:szCs w:val="22"/>
              </w:rPr>
              <w:t xml:space="preserve">associatedSSB </w:t>
            </w:r>
            <w:r w:rsidR="002E5C20" w:rsidRPr="002D3917">
              <w:rPr>
                <w:iCs/>
                <w:szCs w:val="22"/>
              </w:rPr>
              <w:t>and</w:t>
            </w:r>
            <w:r w:rsidR="002E5C20" w:rsidRPr="002D3917">
              <w:rPr>
                <w:szCs w:val="22"/>
              </w:rPr>
              <w:t xml:space="preserve"> the support of </w:t>
            </w:r>
            <w:r w:rsidR="002E5C20" w:rsidRPr="002D3917">
              <w:rPr>
                <w:i/>
                <w:szCs w:val="22"/>
              </w:rPr>
              <w:t xml:space="preserve">increasedNumberofCSIRSPerMO </w:t>
            </w:r>
            <w:r w:rsidR="002E5C20" w:rsidRPr="002D3917">
              <w:rPr>
                <w:szCs w:val="22"/>
              </w:rPr>
              <w:t xml:space="preserve">capability </w:t>
            </w:r>
            <w:r w:rsidRPr="002D3917">
              <w:rPr>
                <w:rFonts w:eastAsia="SimSun"/>
                <w:szCs w:val="22"/>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rPr>
              <w:t>127</w:t>
            </w:r>
            <w:r w:rsidR="00D50BCB" w:rsidRPr="002D3917">
              <w:rPr>
                <w:szCs w:val="22"/>
                <w:lang w:eastAsia="sv-SE"/>
              </w:rPr>
              <w:t>/</w:t>
            </w:r>
            <w:r w:rsidR="00D50BCB" w:rsidRPr="002D3917">
              <w:rPr>
                <w:rFonts w:eastAsia="SimSun"/>
                <w:szCs w:val="22"/>
              </w:rPr>
              <w:t>159</w:t>
            </w:r>
            <w:r w:rsidR="00D50BCB" w:rsidRPr="002D3917">
              <w:rPr>
                <w:szCs w:val="22"/>
                <w:lang w:eastAsia="sv-SE"/>
              </w:rPr>
              <w:t>/</w:t>
            </w:r>
            <w:r w:rsidR="00D50BCB" w:rsidRPr="002D3917">
              <w:rPr>
                <w:rFonts w:eastAsia="SimSun"/>
                <w:szCs w:val="22"/>
              </w:rPr>
              <w:t>319</w:t>
            </w:r>
            <w:r w:rsidR="00D50BCB" w:rsidRPr="002D3917">
              <w:rPr>
                <w:szCs w:val="22"/>
                <w:lang w:eastAsia="sv-SE"/>
              </w:rPr>
              <w:t>/</w:t>
            </w:r>
            <w:r w:rsidR="00D50BCB" w:rsidRPr="002D3917">
              <w:rPr>
                <w:rFonts w:eastAsia="SimSun"/>
                <w:szCs w:val="22"/>
              </w:rPr>
              <w:t>639</w:t>
            </w:r>
            <w:r w:rsidR="00D50BCB" w:rsidRPr="002D3917">
              <w:rPr>
                <w:szCs w:val="22"/>
                <w:lang w:eastAsia="sv-SE"/>
              </w:rPr>
              <w:t>/</w:t>
            </w:r>
            <w:r w:rsidR="00D50BCB" w:rsidRPr="002D3917">
              <w:rPr>
                <w:rFonts w:eastAsia="SimSun"/>
                <w:szCs w:val="22"/>
              </w:rPr>
              <w:t>1279</w:t>
            </w:r>
            <w:r w:rsidR="00D50BCB" w:rsidRPr="002D3917">
              <w:rPr>
                <w:szCs w:val="22"/>
                <w:lang w:eastAsia="sv-SE"/>
              </w:rPr>
              <w:t xml:space="preserve"> slots.</w:t>
            </w:r>
            <w:r w:rsidR="00D50BCB" w:rsidRPr="002D3917">
              <w:rPr>
                <w:rFonts w:eastAsia="SimSun"/>
                <w:szCs w:val="22"/>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rPr>
              <w:t>255</w:t>
            </w:r>
            <w:r w:rsidR="00D50BCB" w:rsidRPr="002D3917">
              <w:rPr>
                <w:szCs w:val="22"/>
                <w:lang w:eastAsia="sv-SE"/>
              </w:rPr>
              <w:t>/3</w:t>
            </w:r>
            <w:r w:rsidR="00D50BCB" w:rsidRPr="002D3917">
              <w:rPr>
                <w:rFonts w:eastAsia="SimSun"/>
                <w:szCs w:val="22"/>
              </w:rPr>
              <w:t>1</w:t>
            </w:r>
            <w:r w:rsidR="00D50BCB" w:rsidRPr="002D3917">
              <w:rPr>
                <w:szCs w:val="22"/>
                <w:lang w:eastAsia="sv-SE"/>
              </w:rPr>
              <w:t>9/</w:t>
            </w:r>
            <w:r w:rsidR="00D50BCB" w:rsidRPr="002D3917">
              <w:rPr>
                <w:rFonts w:eastAsia="SimSun"/>
                <w:szCs w:val="22"/>
              </w:rPr>
              <w:t>639</w:t>
            </w:r>
            <w:r w:rsidR="00D50BCB" w:rsidRPr="002D3917">
              <w:rPr>
                <w:szCs w:val="22"/>
                <w:lang w:eastAsia="sv-SE"/>
              </w:rPr>
              <w:t>/</w:t>
            </w:r>
            <w:r w:rsidR="00D50BCB" w:rsidRPr="002D3917">
              <w:rPr>
                <w:rFonts w:eastAsia="SimSun"/>
                <w:szCs w:val="22"/>
              </w:rPr>
              <w:t>1279</w:t>
            </w:r>
            <w:r w:rsidR="00D50BCB" w:rsidRPr="002D3917">
              <w:rPr>
                <w:szCs w:val="22"/>
                <w:lang w:eastAsia="sv-SE"/>
              </w:rPr>
              <w:t>/</w:t>
            </w:r>
            <w:r w:rsidR="00D50BCB" w:rsidRPr="002D3917">
              <w:rPr>
                <w:rFonts w:eastAsia="SimSun"/>
                <w:szCs w:val="22"/>
              </w:rPr>
              <w:t>2559</w:t>
            </w:r>
            <w:r w:rsidR="00D50BCB" w:rsidRPr="002D3917">
              <w:rPr>
                <w:szCs w:val="22"/>
                <w:lang w:eastAsia="sv-SE"/>
              </w:rPr>
              <w:t xml:space="preserve"> slots.</w:t>
            </w:r>
            <w:r w:rsidR="00D50BCB" w:rsidRPr="002D3917">
              <w:rPr>
                <w:rFonts w:eastAsia="SimSun"/>
                <w:szCs w:val="22"/>
              </w:rPr>
              <w:t xml:space="preserve"> If </w:t>
            </w:r>
            <w:r w:rsidR="00D50BCB" w:rsidRPr="002D3917">
              <w:rPr>
                <w:i/>
                <w:iCs/>
              </w:rPr>
              <w:t>slotConfig</w:t>
            </w:r>
            <w:r w:rsidR="00D50BCB" w:rsidRPr="002D3917">
              <w:rPr>
                <w:rFonts w:eastAsia="SimSun"/>
                <w:i/>
                <w:iCs/>
              </w:rPr>
              <w:t xml:space="preserve">-r17 </w:t>
            </w:r>
            <w:r w:rsidR="00D50BCB" w:rsidRPr="002D3917">
              <w:rPr>
                <w:rFonts w:eastAsia="SimSun"/>
              </w:rPr>
              <w:t xml:space="preserve">is </w:t>
            </w:r>
            <w:r w:rsidR="00D50BCB" w:rsidRPr="002D3917">
              <w:rPr>
                <w:szCs w:val="22"/>
                <w:lang w:eastAsia="sv-SE"/>
              </w:rPr>
              <w:t xml:space="preserve">present, UE shall ignore the </w:t>
            </w:r>
            <w:r w:rsidR="00D50BCB" w:rsidRPr="002D3917">
              <w:rPr>
                <w:rFonts w:eastAsia="SimSun"/>
                <w:i/>
                <w:szCs w:val="22"/>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3063" w:name="_Toc60777223"/>
      <w:bookmarkStart w:id="3064" w:name="_Toc171467833"/>
      <w:r w:rsidRPr="002D3917">
        <w:t>–</w:t>
      </w:r>
      <w:r w:rsidRPr="002D3917">
        <w:tab/>
      </w:r>
      <w:r w:rsidRPr="002D3917">
        <w:rPr>
          <w:i/>
        </w:rPr>
        <w:t>CSI-RS-ResourceMapping</w:t>
      </w:r>
      <w:bookmarkEnd w:id="3063"/>
      <w:bookmarkEnd w:id="3064"/>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3065" w:name="_Toc60777224"/>
      <w:bookmarkStart w:id="3066" w:name="_Toc171467834"/>
      <w:r w:rsidRPr="002D3917">
        <w:t>–</w:t>
      </w:r>
      <w:r w:rsidRPr="002D3917">
        <w:tab/>
      </w:r>
      <w:r w:rsidRPr="002D3917">
        <w:rPr>
          <w:i/>
        </w:rPr>
        <w:t>CSI-SemiPersistentOnPUSCH-TriggerStateList</w:t>
      </w:r>
      <w:bookmarkEnd w:id="3065"/>
      <w:bookmarkEnd w:id="3066"/>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 xml:space="preserve">A list of sub-configuration ID(s) of N sub-configurations out of L configured sub-configurations within a </w:t>
            </w:r>
            <w:r w:rsidRPr="00BC095C">
              <w:rPr>
                <w:i/>
                <w:iCs/>
                <w:szCs w:val="22"/>
                <w:lang w:eastAsia="sv-SE"/>
                <w:rPrChange w:id="3067" w:author="CR#4881" w:date="2024-09-11T16:54:00Z" w16du:dateUtc="2024-09-11T14:54:00Z">
                  <w:rPr>
                    <w:szCs w:val="22"/>
                    <w:lang w:eastAsia="sv-SE"/>
                  </w:rPr>
                </w:rPrChange>
              </w:rPr>
              <w:t>CSI-ReportConfig</w:t>
            </w:r>
            <w:r w:rsidRPr="002D3917">
              <w:rPr>
                <w:szCs w:val="22"/>
                <w:lang w:eastAsia="sv-SE"/>
              </w:rPr>
              <w:t xml:space="preserve">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3068" w:name="_Toc60777225"/>
      <w:bookmarkStart w:id="3069" w:name="_Toc171467835"/>
      <w:r w:rsidRPr="002D3917">
        <w:t>–</w:t>
      </w:r>
      <w:r w:rsidRPr="002D3917">
        <w:tab/>
      </w:r>
      <w:r w:rsidRPr="002D3917">
        <w:rPr>
          <w:i/>
        </w:rPr>
        <w:t>CSI-SSB-ResourceSet</w:t>
      </w:r>
      <w:bookmarkEnd w:id="3068"/>
      <w:bookmarkEnd w:id="3069"/>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3070" w:name="_Toc60777226"/>
      <w:bookmarkStart w:id="3071" w:name="_Toc171467836"/>
      <w:r w:rsidRPr="002D3917">
        <w:t>–</w:t>
      </w:r>
      <w:r w:rsidRPr="002D3917">
        <w:tab/>
      </w:r>
      <w:r w:rsidRPr="002D3917">
        <w:rPr>
          <w:i/>
        </w:rPr>
        <w:t>CSI-SSB-ResourceSetId</w:t>
      </w:r>
      <w:bookmarkEnd w:id="3070"/>
      <w:bookmarkEnd w:id="3071"/>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3072" w:name="_Toc60777227"/>
      <w:bookmarkStart w:id="3073" w:name="_Toc171467837"/>
      <w:r w:rsidRPr="002D3917">
        <w:t>–</w:t>
      </w:r>
      <w:r w:rsidRPr="002D3917">
        <w:tab/>
      </w:r>
      <w:r w:rsidRPr="002D3917">
        <w:rPr>
          <w:i/>
          <w:noProof/>
        </w:rPr>
        <w:t>DedicatedNAS-Message</w:t>
      </w:r>
      <w:bookmarkEnd w:id="3072"/>
      <w:bookmarkEnd w:id="3073"/>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3074" w:name="_Toc171467838"/>
      <w:r w:rsidRPr="002D3917">
        <w:lastRenderedPageBreak/>
        <w:t>–</w:t>
      </w:r>
      <w:r w:rsidRPr="002D3917">
        <w:tab/>
      </w:r>
      <w:r w:rsidRPr="002D3917">
        <w:rPr>
          <w:i/>
        </w:rPr>
        <w:t>DL-</w:t>
      </w:r>
      <w:r w:rsidR="00212830" w:rsidRPr="002D3917">
        <w:rPr>
          <w:i/>
        </w:rPr>
        <w:t>PPW-</w:t>
      </w:r>
      <w:r w:rsidRPr="002D3917">
        <w:rPr>
          <w:i/>
        </w:rPr>
        <w:t>PreConfig</w:t>
      </w:r>
      <w:bookmarkEnd w:id="3074"/>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rPr>
              <w:t>DL-</w:t>
            </w:r>
            <w:r w:rsidR="00BF02A3" w:rsidRPr="002D3917">
              <w:rPr>
                <w:rFonts w:eastAsia="SimSun"/>
                <w:i/>
              </w:rPr>
              <w:t>PPW-</w:t>
            </w:r>
            <w:r w:rsidRPr="002D3917">
              <w:rPr>
                <w:rFonts w:eastAsia="SimSun"/>
                <w:i/>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rPr>
            </w:pPr>
            <w:r w:rsidRPr="002D3917">
              <w:t>Indicates the pre-configured ID for DL-PRS processing window configuration</w:t>
            </w:r>
            <w:r w:rsidRPr="002D3917">
              <w:rPr>
                <w:rFonts w:cs="Arial"/>
                <w:szCs w:val="18"/>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rPr>
            </w:pPr>
            <w:r w:rsidRPr="002D3917">
              <w:rPr>
                <w:rFonts w:eastAsia="SimSun"/>
                <w:b/>
                <w:bCs/>
                <w:i/>
                <w:iCs/>
              </w:rPr>
              <w:t>dl-PPW-Periodicity</w:t>
            </w:r>
            <w:r w:rsidR="00167A48" w:rsidRPr="002D3917">
              <w:rPr>
                <w:rFonts w:eastAsia="SimSun"/>
                <w:b/>
                <w:bCs/>
                <w:i/>
                <w:iCs/>
              </w:rPr>
              <w:t>A</w:t>
            </w:r>
            <w:r w:rsidRPr="002D3917">
              <w:rPr>
                <w:rFonts w:eastAsia="SimSun"/>
                <w:b/>
                <w:bCs/>
                <w:i/>
                <w:iCs/>
              </w:rPr>
              <w:t>ndStartSlot</w:t>
            </w:r>
          </w:p>
          <w:p w14:paraId="029B51DE" w14:textId="77777777" w:rsidR="000D7C2E" w:rsidRPr="002D3917" w:rsidRDefault="000D7C2E" w:rsidP="00A12BD9">
            <w:pPr>
              <w:pStyle w:val="TAL"/>
              <w:rPr>
                <w:rFonts w:eastAsia="SimSun"/>
              </w:rPr>
            </w:pPr>
            <w:r w:rsidRPr="002D3917">
              <w:rPr>
                <w:rFonts w:eastAsia="SimSu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rPr>
            </w:pPr>
            <w:r w:rsidRPr="002D3917">
              <w:rPr>
                <w:rFonts w:eastAsia="SimSun"/>
                <w:b/>
                <w:i/>
              </w:rPr>
              <w:t>length</w:t>
            </w:r>
          </w:p>
          <w:p w14:paraId="71CAC91B" w14:textId="68503403" w:rsidR="009B1D75" w:rsidRPr="002D3917" w:rsidRDefault="009B1D75" w:rsidP="00771058">
            <w:pPr>
              <w:pStyle w:val="TAL"/>
              <w:rPr>
                <w:rFonts w:eastAsia="SimSun"/>
              </w:rPr>
            </w:pPr>
            <w:r w:rsidRPr="002D3917">
              <w:rPr>
                <w:rFonts w:eastAsia="SimSun"/>
              </w:rPr>
              <w:t>Indicates the length of DL-PRS</w:t>
            </w:r>
            <w:r w:rsidR="003A2D9D" w:rsidRPr="002D3917">
              <w:rPr>
                <w:rFonts w:eastAsia="SimSun"/>
              </w:rPr>
              <w:t xml:space="preserve"> </w:t>
            </w:r>
            <w:r w:rsidRPr="002D3917">
              <w:rPr>
                <w:rFonts w:eastAsia="SimSun"/>
              </w:rPr>
              <w:t>processing window</w:t>
            </w:r>
            <w:r w:rsidR="00BF02A3" w:rsidRPr="002D3917">
              <w:rPr>
                <w:rFonts w:eastAsia="SimSun"/>
              </w:rPr>
              <w:t xml:space="preserve"> in slots</w:t>
            </w:r>
            <w:r w:rsidRPr="002D3917">
              <w:rPr>
                <w:rFonts w:eastAsia="SimSun"/>
              </w:rPr>
              <w:t>.</w:t>
            </w:r>
            <w:r w:rsidR="00BF02A3" w:rsidRPr="002D3917">
              <w:rPr>
                <w:rFonts w:eastAsia="SimSun"/>
              </w:rPr>
              <w:t xml:space="preserve"> Value 1 indicates </w:t>
            </w:r>
            <w:r w:rsidR="00BF02A3" w:rsidRPr="002D3917">
              <w:rPr>
                <w:rFonts w:eastAsia="SimSun"/>
                <w:i/>
              </w:rPr>
              <w:t>length</w:t>
            </w:r>
            <w:r w:rsidR="00BF02A3" w:rsidRPr="002D3917">
              <w:rPr>
                <w:rFonts w:eastAsia="SimSun"/>
              </w:rPr>
              <w:t xml:space="preserve"> of one slot, value 2 indicates </w:t>
            </w:r>
            <w:r w:rsidR="00BF02A3" w:rsidRPr="002D3917">
              <w:rPr>
                <w:rFonts w:eastAsia="SimSun"/>
                <w:i/>
              </w:rPr>
              <w:t>length</w:t>
            </w:r>
            <w:r w:rsidR="00BF02A3" w:rsidRPr="002D3917">
              <w:rPr>
                <w:rFonts w:eastAsia="SimSu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rPr>
            </w:pPr>
            <w:r w:rsidRPr="002D3917">
              <w:rPr>
                <w:rFonts w:eastAsia="SimSun"/>
                <w:b/>
                <w:i/>
              </w:rPr>
              <w:t>priority</w:t>
            </w:r>
          </w:p>
          <w:p w14:paraId="1A8E0BD6" w14:textId="09F23742" w:rsidR="009B1D75" w:rsidRPr="002D3917" w:rsidRDefault="009B1D75" w:rsidP="00771058">
            <w:pPr>
              <w:pStyle w:val="TAL"/>
              <w:rPr>
                <w:rFonts w:eastAsia="SimSun"/>
                <w:b/>
                <w:i/>
              </w:rPr>
            </w:pPr>
            <w:r w:rsidRPr="002D3917">
              <w:rPr>
                <w:rFonts w:eastAsia="SimSun"/>
              </w:rPr>
              <w:t>Indicates the priority between PDCCH/PDSCH/CSI-RS and PRS</w:t>
            </w:r>
            <w:r w:rsidR="00F42915" w:rsidRPr="002D3917">
              <w:rPr>
                <w:rFonts w:eastAsia="SimSun"/>
              </w:rPr>
              <w:t xml:space="preserve"> as specified in TS 38.214 [19</w:t>
            </w:r>
            <w:r w:rsidR="00F42915" w:rsidRPr="002D3917">
              <w:rPr>
                <w:rFonts w:eastAsiaTheme="minorEastAsia"/>
              </w:rPr>
              <w:t>]</w:t>
            </w:r>
            <w:r w:rsidRPr="002D3917">
              <w:rPr>
                <w:rFonts w:eastAsia="SimSu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rPr>
            </w:pPr>
            <w:r w:rsidRPr="002D3917">
              <w:rPr>
                <w:rFonts w:eastAsia="SimSun"/>
                <w:b/>
                <w:i/>
              </w:rPr>
              <w:t>type</w:t>
            </w:r>
          </w:p>
          <w:p w14:paraId="1D19C15E" w14:textId="5E4F42AC" w:rsidR="00F42915" w:rsidRPr="002D3917" w:rsidRDefault="00F42915" w:rsidP="00F42915">
            <w:pPr>
              <w:pStyle w:val="TAL"/>
              <w:rPr>
                <w:rFonts w:eastAsia="SimSun"/>
                <w:b/>
                <w:i/>
              </w:rPr>
            </w:pPr>
            <w:r w:rsidRPr="002D3917">
              <w:rPr>
                <w:rFonts w:eastAsia="SimSu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3075" w:name="_Toc171467839"/>
      <w:r w:rsidRPr="002D3917">
        <w:t>–</w:t>
      </w:r>
      <w:r w:rsidRPr="002D3917">
        <w:tab/>
      </w:r>
      <w:r w:rsidRPr="002D3917">
        <w:rPr>
          <w:i/>
        </w:rPr>
        <w:t>DMRS-BundlingPUCCH-Config</w:t>
      </w:r>
      <w:bookmarkEnd w:id="3075"/>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t xml:space="preserve">(see </w:t>
            </w:r>
            <w:r w:rsidR="003A2D9D" w:rsidRPr="002D3917">
              <w:t xml:space="preserve">TS </w:t>
            </w:r>
            <w:r w:rsidR="00DC3894" w:rsidRPr="002D3917">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3076" w:name="_Toc171467840"/>
      <w:r w:rsidRPr="002D3917">
        <w:t>–</w:t>
      </w:r>
      <w:r w:rsidRPr="002D3917">
        <w:tab/>
      </w:r>
      <w:r w:rsidRPr="002D3917">
        <w:rPr>
          <w:i/>
        </w:rPr>
        <w:t>DMRS-BundlingPUSCH-Config</w:t>
      </w:r>
      <w:bookmarkEnd w:id="3076"/>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t xml:space="preserve">(see </w:t>
            </w:r>
            <w:r w:rsidR="003A2D9D" w:rsidRPr="002D3917">
              <w:t xml:space="preserve">TS </w:t>
            </w:r>
            <w:r w:rsidR="00DC3894" w:rsidRPr="002D3917">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3077" w:name="_Toc60777228"/>
      <w:bookmarkStart w:id="3078" w:name="_Toc171467841"/>
      <w:r w:rsidRPr="002D3917">
        <w:t>–</w:t>
      </w:r>
      <w:r w:rsidRPr="002D3917">
        <w:tab/>
      </w:r>
      <w:r w:rsidRPr="002D3917">
        <w:rPr>
          <w:i/>
        </w:rPr>
        <w:t>DMRS-DownlinkConfig</w:t>
      </w:r>
      <w:bookmarkEnd w:id="3077"/>
      <w:bookmarkEnd w:id="3078"/>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3079" w:name="_Toc60777229"/>
      <w:bookmarkStart w:id="3080" w:name="_Toc171467842"/>
      <w:r w:rsidRPr="002D3917">
        <w:t>–</w:t>
      </w:r>
      <w:r w:rsidRPr="002D3917">
        <w:tab/>
      </w:r>
      <w:r w:rsidRPr="002D3917">
        <w:rPr>
          <w:i/>
        </w:rPr>
        <w:t>DMRS-UplinkConfig</w:t>
      </w:r>
      <w:bookmarkEnd w:id="3079"/>
      <w:bookmarkEnd w:id="3080"/>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3081" w:name="_Toc60777230"/>
      <w:bookmarkStart w:id="3082" w:name="_Toc171467843"/>
      <w:r w:rsidRPr="002D3917">
        <w:rPr>
          <w:i/>
          <w:iCs/>
        </w:rPr>
        <w:t>–</w:t>
      </w:r>
      <w:r w:rsidRPr="002D3917">
        <w:rPr>
          <w:i/>
          <w:iCs/>
        </w:rPr>
        <w:tab/>
        <w:t>DownlinkConfigCommon</w:t>
      </w:r>
      <w:bookmarkEnd w:id="3081"/>
      <w:bookmarkEnd w:id="3082"/>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3083" w:name="_Toc60777231"/>
      <w:bookmarkStart w:id="3084" w:name="_Toc171467844"/>
      <w:r w:rsidRPr="002D3917">
        <w:t>–</w:t>
      </w:r>
      <w:r w:rsidRPr="002D3917">
        <w:tab/>
      </w:r>
      <w:r w:rsidRPr="002D3917">
        <w:rPr>
          <w:i/>
        </w:rPr>
        <w:t>DownlinkConfigCommonSIB</w:t>
      </w:r>
      <w:bookmarkEnd w:id="3083"/>
      <w:bookmarkEnd w:id="3084"/>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rsidDel="00E05432" w14:paraId="7692EFFF" w14:textId="3E7DF0BA" w:rsidTr="00964CC4">
        <w:trPr>
          <w:del w:id="3085" w:author="CR#4917r1" w:date="2024-09-11T23:01:00Z"/>
        </w:trPr>
        <w:tc>
          <w:tcPr>
            <w:tcW w:w="14173" w:type="dxa"/>
            <w:tcBorders>
              <w:top w:val="single" w:sz="4" w:space="0" w:color="auto"/>
              <w:left w:val="single" w:sz="4" w:space="0" w:color="auto"/>
              <w:bottom w:val="single" w:sz="4" w:space="0" w:color="auto"/>
              <w:right w:val="single" w:sz="4" w:space="0" w:color="auto"/>
            </w:tcBorders>
            <w:hideMark/>
          </w:tcPr>
          <w:p w14:paraId="072C824A" w14:textId="69B172B2" w:rsidR="00940426" w:rsidRPr="002D3917" w:rsidDel="00E05432" w:rsidRDefault="00940426" w:rsidP="00940426">
            <w:pPr>
              <w:pStyle w:val="TAL"/>
              <w:rPr>
                <w:del w:id="3086" w:author="CR#4917r1" w:date="2024-09-11T23:01:00Z" w16du:dateUtc="2024-09-11T21:01:00Z"/>
                <w:b/>
                <w:i/>
                <w:iCs/>
                <w:lang w:eastAsia="sv-SE"/>
              </w:rPr>
            </w:pPr>
            <w:del w:id="3087" w:author="CR#4917r1" w:date="2024-09-11T23:01:00Z" w16du:dateUtc="2024-09-11T21:01:00Z">
              <w:r w:rsidRPr="002D3917" w:rsidDel="00E05432">
                <w:rPr>
                  <w:b/>
                  <w:i/>
                  <w:iCs/>
                  <w:lang w:eastAsia="sv-SE"/>
                </w:rPr>
                <w:delText>nrofPDCCH-MonitoringOccasionPerSSB-InPO</w:delText>
              </w:r>
            </w:del>
          </w:p>
          <w:p w14:paraId="518F03D5" w14:textId="3465BFDA" w:rsidR="00940426" w:rsidRPr="002D3917" w:rsidDel="00E05432" w:rsidRDefault="00940426" w:rsidP="00940426">
            <w:pPr>
              <w:pStyle w:val="TAL"/>
              <w:rPr>
                <w:del w:id="3088" w:author="CR#4917r1" w:date="2024-09-11T23:01:00Z" w16du:dateUtc="2024-09-11T21:01:00Z"/>
                <w:b/>
                <w:i/>
                <w:lang w:eastAsia="sv-SE"/>
              </w:rPr>
            </w:pPr>
            <w:del w:id="3089" w:author="CR#4917r1" w:date="2024-09-11T23:01:00Z" w16du:dateUtc="2024-09-11T21:01:00Z">
              <w:r w:rsidRPr="002D3917" w:rsidDel="00E05432">
                <w:rPr>
                  <w:rFonts w:cs="Arial"/>
                  <w:szCs w:val="22"/>
                  <w:lang w:eastAsia="sv-SE"/>
                </w:rPr>
                <w:delText xml:space="preserve">The number of PDCCH monitoring occasions corresponding to an SSB </w:delText>
              </w:r>
              <w:r w:rsidRPr="002D3917" w:rsidDel="00E05432">
                <w:rPr>
                  <w:rFonts w:cs="Arial"/>
                  <w:szCs w:val="22"/>
                </w:rPr>
                <w:delText>within a Paging Occasion</w:delText>
              </w:r>
              <w:r w:rsidRPr="002D3917" w:rsidDel="00E05432">
                <w:rPr>
                  <w:rFonts w:cs="Arial"/>
                  <w:szCs w:val="22"/>
                  <w:lang w:eastAsia="sv-SE"/>
                </w:rPr>
                <w:delText>, see TS 38.304 [20], clause 7.1.</w:delText>
              </w:r>
            </w:del>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432" w:rsidRPr="002D3917" w14:paraId="25EF3570" w14:textId="77777777" w:rsidTr="00964CC4">
        <w:trPr>
          <w:ins w:id="3090" w:author="CR#4917r1" w:date="2024-09-11T23:01:00Z"/>
        </w:trPr>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05432" w:rsidRDefault="00E05432" w:rsidP="00E05432">
            <w:pPr>
              <w:pStyle w:val="TAL"/>
              <w:rPr>
                <w:ins w:id="3091" w:author="CR#4917r1" w:date="2024-09-11T23:01:00Z" w16du:dateUtc="2024-09-11T21:01:00Z"/>
                <w:b/>
                <w:i/>
                <w:lang w:eastAsia="sv-SE"/>
              </w:rPr>
            </w:pPr>
            <w:ins w:id="3092" w:author="CR#4917r1" w:date="2024-09-11T23:01:00Z" w16du:dateUtc="2024-09-11T21:01:00Z">
              <w:r w:rsidRPr="00E05432">
                <w:rPr>
                  <w:b/>
                  <w:i/>
                  <w:lang w:eastAsia="sv-SE"/>
                </w:rPr>
                <w:t>nrofPDCCH-MonitoringOccasionPerSSB-InPO</w:t>
              </w:r>
            </w:ins>
          </w:p>
          <w:p w14:paraId="7D1B934F" w14:textId="62B81E87" w:rsidR="00E05432" w:rsidRPr="00E05432" w:rsidRDefault="00E05432" w:rsidP="00E05432">
            <w:pPr>
              <w:pStyle w:val="TAL"/>
              <w:rPr>
                <w:ins w:id="3093" w:author="CR#4917r1" w:date="2024-09-11T23:01:00Z" w16du:dateUtc="2024-09-11T21:01:00Z"/>
                <w:bCs/>
                <w:iCs/>
                <w:lang w:eastAsia="sv-SE"/>
                <w:rPrChange w:id="3094" w:author="CR#4917r1" w:date="2024-09-11T23:02:00Z" w16du:dateUtc="2024-09-11T21:02:00Z">
                  <w:rPr>
                    <w:ins w:id="3095" w:author="CR#4917r1" w:date="2024-09-11T23:01:00Z" w16du:dateUtc="2024-09-11T21:01:00Z"/>
                    <w:b/>
                    <w:i/>
                    <w:lang w:eastAsia="sv-SE"/>
                  </w:rPr>
                </w:rPrChange>
              </w:rPr>
            </w:pPr>
            <w:ins w:id="3096" w:author="CR#4917r1" w:date="2024-09-11T23:01:00Z" w16du:dateUtc="2024-09-11T21:01:00Z">
              <w:r w:rsidRPr="00E05432">
                <w:rPr>
                  <w:bCs/>
                  <w:iCs/>
                  <w:lang w:eastAsia="sv-SE"/>
                  <w:rPrChange w:id="3097" w:author="CR#4917r1" w:date="2024-09-11T23:02:00Z" w16du:dateUtc="2024-09-11T21:02:00Z">
                    <w:rPr>
                      <w:b/>
                      <w:i/>
                      <w:lang w:eastAsia="sv-SE"/>
                    </w:rPr>
                  </w:rPrChange>
                </w:rPr>
                <w:t>The number of PDCCH monitoring occasions corresponding to an SSB within a Paging Occasion, see TS 38.304 [20], clause 7.1.</w:t>
              </w:r>
            </w:ins>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rPr>
            </w:pPr>
            <w:r w:rsidRPr="002D3917">
              <w:rPr>
                <w:rFonts w:eastAsia="DengXian"/>
                <w:bCs/>
                <w:iCs/>
                <w:szCs w:val="18"/>
              </w:rPr>
              <w:t>Offset, in</w:t>
            </w:r>
            <w:r w:rsidRPr="002D3917">
              <w:rPr>
                <w:bCs/>
                <w:iCs/>
                <w:szCs w:val="18"/>
                <w:lang w:eastAsia="sv-SE"/>
              </w:rPr>
              <w:t xml:space="preserve"> number of frames</w:t>
            </w:r>
            <w:r w:rsidRPr="002D3917">
              <w:rPr>
                <w:rFonts w:eastAsia="DengXian"/>
                <w:bCs/>
                <w:iCs/>
                <w:szCs w:val="18"/>
              </w:rPr>
              <w:t xml:space="preserve"> from the start of a </w:t>
            </w:r>
            <w:r w:rsidR="00827A1B" w:rsidRPr="002D3917">
              <w:rPr>
                <w:bCs/>
                <w:iCs/>
                <w:szCs w:val="18"/>
                <w:lang w:eastAsia="sv-SE"/>
              </w:rPr>
              <w:t>reference frame for PEI-O</w:t>
            </w:r>
            <w:r w:rsidR="00827A1B" w:rsidRPr="002D3917">
              <w:rPr>
                <w:rFonts w:eastAsia="DengXian"/>
                <w:bCs/>
                <w:iCs/>
                <w:szCs w:val="18"/>
              </w:rPr>
              <w:t xml:space="preserve"> </w:t>
            </w:r>
            <w:r w:rsidRPr="002D3917">
              <w:rPr>
                <w:bCs/>
                <w:iCs/>
                <w:szCs w:val="18"/>
                <w:lang w:eastAsia="sv-SE"/>
              </w:rPr>
              <w:t xml:space="preserve">to the start of a </w:t>
            </w:r>
            <w:r w:rsidR="00827A1B" w:rsidRPr="002D3917">
              <w:rPr>
                <w:rFonts w:eastAsia="DengXian"/>
                <w:bCs/>
                <w:iCs/>
                <w:szCs w:val="18"/>
              </w:rPr>
              <w:t>first paging frame of the paging frames associated with the PEI-O</w:t>
            </w:r>
            <w:r w:rsidRPr="002D3917">
              <w:rPr>
                <w:bCs/>
                <w:iCs/>
                <w:szCs w:val="18"/>
                <w:lang w:eastAsia="sv-SE"/>
              </w:rPr>
              <w:t>, see TS 38.213 [13], clause 10.4A</w:t>
            </w:r>
            <w:r w:rsidRPr="002D3917">
              <w:rPr>
                <w:rFonts w:eastAsia="DengXian"/>
                <w:bCs/>
                <w:iCs/>
                <w:szCs w:val="18"/>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rPr>
            </w:pPr>
            <w:r w:rsidRPr="002D3917">
              <w:rPr>
                <w:bCs/>
                <w:iCs/>
                <w:szCs w:val="18"/>
                <w:lang w:eastAsia="sv-SE"/>
              </w:rPr>
              <w:t>The number of PO(s) associated with one PEI</w:t>
            </w:r>
            <w:r w:rsidRPr="002D3917">
              <w:rPr>
                <w:rFonts w:eastAsia="DengXian"/>
                <w:bCs/>
                <w:iCs/>
                <w:szCs w:val="18"/>
              </w:rPr>
              <w:t xml:space="preserve"> monitoring occa</w:t>
            </w:r>
            <w:r w:rsidR="00827A1B" w:rsidRPr="002D3917">
              <w:rPr>
                <w:rFonts w:eastAsia="DengXian"/>
                <w:bCs/>
                <w:iCs/>
                <w:szCs w:val="18"/>
              </w:rPr>
              <w:t>s</w:t>
            </w:r>
            <w:r w:rsidRPr="002D3917">
              <w:rPr>
                <w:rFonts w:eastAsia="DengXian"/>
                <w:bCs/>
                <w:iCs/>
                <w:szCs w:val="18"/>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rPr>
              <w:t>PEI monitoring occa</w:t>
            </w:r>
            <w:r w:rsidR="00827A1B" w:rsidRPr="002D3917">
              <w:rPr>
                <w:rFonts w:eastAsia="DengXian"/>
                <w:bCs/>
                <w:iCs/>
                <w:szCs w:val="18"/>
              </w:rPr>
              <w:t>s</w:t>
            </w:r>
            <w:r w:rsidRPr="002D3917">
              <w:rPr>
                <w:rFonts w:eastAsia="DengXian"/>
                <w:bCs/>
                <w:iCs/>
                <w:szCs w:val="18"/>
              </w:rPr>
              <w:t>ion</w:t>
            </w:r>
            <w:r w:rsidRPr="002D3917">
              <w:rPr>
                <w:bCs/>
                <w:iCs/>
                <w:szCs w:val="18"/>
                <w:lang w:eastAsia="sv-SE"/>
              </w:rPr>
              <w:t xml:space="preserve"> is 2.</w:t>
            </w:r>
            <w:r w:rsidRPr="002D3917">
              <w:rPr>
                <w:bCs/>
                <w:iCs/>
                <w:szCs w:val="18"/>
              </w:rPr>
              <w:t xml:space="preserve"> </w:t>
            </w:r>
            <w:r w:rsidRPr="002D3917">
              <w:t xml:space="preserve">The number of PO mapping to one PEI should be multiple of Ns when </w:t>
            </w:r>
            <w:r w:rsidRPr="002D3917">
              <w:rPr>
                <w:i/>
                <w:iCs/>
              </w:rPr>
              <w:t>po-NumPerPEI</w:t>
            </w:r>
            <w:r w:rsidRPr="002D3917">
              <w:t xml:space="preserve"> is larger than Ns.</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3098" w:name="_Toc60777232"/>
      <w:bookmarkStart w:id="3099" w:name="_Toc171467845"/>
      <w:r w:rsidRPr="002D3917">
        <w:t>–</w:t>
      </w:r>
      <w:r w:rsidRPr="002D3917">
        <w:tab/>
      </w:r>
      <w:r w:rsidRPr="002D3917">
        <w:rPr>
          <w:i/>
        </w:rPr>
        <w:t>DownlinkPreemption</w:t>
      </w:r>
      <w:bookmarkEnd w:id="3098"/>
      <w:bookmarkEnd w:id="3099"/>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3100" w:name="_Toc60777233"/>
      <w:bookmarkStart w:id="3101" w:name="_Toc171467846"/>
      <w:r w:rsidRPr="002D3917">
        <w:t>–</w:t>
      </w:r>
      <w:r w:rsidRPr="002D3917">
        <w:tab/>
      </w:r>
      <w:r w:rsidRPr="002D3917">
        <w:rPr>
          <w:i/>
          <w:noProof/>
        </w:rPr>
        <w:t>DRB-Identity</w:t>
      </w:r>
      <w:bookmarkEnd w:id="3100"/>
      <w:bookmarkEnd w:id="3101"/>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3102" w:name="_Toc60777234"/>
      <w:bookmarkStart w:id="3103" w:name="_Toc171467847"/>
      <w:r w:rsidRPr="002D3917">
        <w:t>–</w:t>
      </w:r>
      <w:r w:rsidRPr="002D3917">
        <w:tab/>
      </w:r>
      <w:r w:rsidRPr="002D3917">
        <w:rPr>
          <w:i/>
        </w:rPr>
        <w:t>DRX-Config</w:t>
      </w:r>
      <w:bookmarkEnd w:id="3102"/>
      <w:bookmarkEnd w:id="3103"/>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3104" w:name="_Toc60777235"/>
      <w:bookmarkStart w:id="3105" w:name="_Toc171467848"/>
      <w:r w:rsidRPr="002D3917">
        <w:t>–</w:t>
      </w:r>
      <w:r w:rsidRPr="002D3917">
        <w:tab/>
      </w:r>
      <w:r w:rsidRPr="002D3917">
        <w:rPr>
          <w:i/>
          <w:iCs/>
        </w:rPr>
        <w:t>DRX-ConfigSecondaryGroup</w:t>
      </w:r>
      <w:bookmarkEnd w:id="3104"/>
      <w:bookmarkEnd w:id="3105"/>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rPr>
              <w:t>ms0</w:t>
            </w:r>
            <w:r w:rsidRPr="002D3917">
              <w:t xml:space="preserve"> corresponds to 0</w:t>
            </w:r>
            <w:r w:rsidR="003A2D9D" w:rsidRPr="002D3917">
              <w:t xml:space="preserve"> ms</w:t>
            </w:r>
            <w:r w:rsidRPr="002D3917">
              <w:t xml:space="preserve">, </w:t>
            </w:r>
            <w:r w:rsidRPr="002D3917">
              <w:rPr>
                <w:i/>
                <w:iCs/>
              </w:rPr>
              <w:t>ms1</w:t>
            </w:r>
            <w:r w:rsidRPr="002D3917">
              <w:t xml:space="preserve"> corresponds to 1 ms, </w:t>
            </w:r>
            <w:r w:rsidRPr="002D3917">
              <w:rPr>
                <w:i/>
                <w:iCs/>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rPr>
              <w:t>ms1</w:t>
            </w:r>
            <w:r w:rsidRPr="002D3917">
              <w:t xml:space="preserve"> corresponds to 1 ms, value </w:t>
            </w:r>
            <w:r w:rsidRPr="002D3917">
              <w:rPr>
                <w:i/>
                <w:iCs/>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3106" w:name="_Toc76423521"/>
      <w:bookmarkStart w:id="3107" w:name="_Toc171467849"/>
      <w:r w:rsidRPr="002D3917">
        <w:rPr>
          <w:i/>
        </w:rPr>
        <w:t>–</w:t>
      </w:r>
      <w:r w:rsidRPr="002D3917">
        <w:rPr>
          <w:i/>
        </w:rPr>
        <w:tab/>
        <w:t>DRX-ConfigS</w:t>
      </w:r>
      <w:bookmarkEnd w:id="3106"/>
      <w:r w:rsidRPr="002D3917">
        <w:rPr>
          <w:i/>
        </w:rPr>
        <w:t>L</w:t>
      </w:r>
      <w:bookmarkEnd w:id="3107"/>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3108" w:name="_Toc171467850"/>
      <w:r w:rsidRPr="002D3917">
        <w:t>–</w:t>
      </w:r>
      <w:r w:rsidRPr="002D3917">
        <w:tab/>
      </w:r>
      <w:r w:rsidRPr="002D3917">
        <w:rPr>
          <w:i/>
          <w:iCs/>
        </w:rPr>
        <w:t>EarlyUL-SyncConfig</w:t>
      </w:r>
      <w:bookmarkEnd w:id="3108"/>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3109" w:name="_Hlk145429868"/>
      <w:bookmarkStart w:id="3110" w:name="_Hlk145429914"/>
      <w:r w:rsidRPr="00E450AC">
        <w:t xml:space="preserve">EarlyUL-SyncConfig-r18 </w:t>
      </w:r>
      <w:bookmarkEnd w:id="3109"/>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7B41CFE5"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xml:space="preserve">-- </w:t>
      </w:r>
      <w:ins w:id="3111" w:author="CR#4930r1" w:date="2024-09-12T15:47:00Z" w16du:dateUtc="2024-09-12T13:47:00Z">
        <w:r w:rsidR="000D24DC">
          <w:rPr>
            <w:color w:val="808080"/>
          </w:rPr>
          <w:t>Cond</w:t>
        </w:r>
      </w:ins>
      <w:del w:id="3112" w:author="CR#4930r1" w:date="2024-09-12T15:47:00Z" w16du:dateUtc="2024-09-12T13:47:00Z">
        <w:r w:rsidR="006D7B9F" w:rsidRPr="00E450AC" w:rsidDel="000D24DC">
          <w:rPr>
            <w:color w:val="808080"/>
          </w:rPr>
          <w:delText>Need</w:delText>
        </w:r>
      </w:del>
      <w:r w:rsidR="006D7B9F" w:rsidRPr="00E450AC">
        <w:rPr>
          <w:color w:val="808080"/>
        </w:rPr>
        <w:t xml:space="preserve">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1D598686" w14:textId="54098852" w:rsidR="000D24DC" w:rsidRDefault="00A343BA" w:rsidP="000D24DC">
      <w:pPr>
        <w:pStyle w:val="PL"/>
        <w:rPr>
          <w:ins w:id="3113" w:author="CR#4930r1" w:date="2024-09-12T15:48:00Z" w16du:dateUtc="2024-09-12T13:48:00Z"/>
        </w:rPr>
      </w:pPr>
      <w:r w:rsidRPr="00E450AC">
        <w:t xml:space="preserve">    ...</w:t>
      </w:r>
      <w:ins w:id="3114" w:author="CR#4930r1" w:date="2024-09-12T15:48:00Z" w16du:dateUtc="2024-09-12T13:48:00Z">
        <w:r w:rsidR="000D24DC">
          <w:t>,</w:t>
        </w:r>
      </w:ins>
    </w:p>
    <w:p w14:paraId="0E8A96E7" w14:textId="77777777" w:rsidR="000D24DC" w:rsidRDefault="000D24DC" w:rsidP="000D24DC">
      <w:pPr>
        <w:pStyle w:val="PL"/>
        <w:rPr>
          <w:ins w:id="3115" w:author="CR#4930r1" w:date="2024-09-12T15:48:00Z" w16du:dateUtc="2024-09-12T13:48:00Z"/>
        </w:rPr>
      </w:pPr>
      <w:ins w:id="3116" w:author="CR#4930r1" w:date="2024-09-12T15:48:00Z" w16du:dateUtc="2024-09-12T13:48:00Z">
        <w:r>
          <w:t xml:space="preserve">    [[</w:t>
        </w:r>
      </w:ins>
    </w:p>
    <w:p w14:paraId="75CBD5AF" w14:textId="64312E17" w:rsidR="000D24DC" w:rsidRDefault="000D24DC" w:rsidP="000D24DC">
      <w:pPr>
        <w:pStyle w:val="PL"/>
        <w:rPr>
          <w:ins w:id="3117" w:author="CR#4930r1" w:date="2024-09-12T15:48:00Z" w16du:dateUtc="2024-09-12T13:48:00Z"/>
          <w:color w:val="808080"/>
        </w:rPr>
      </w:pPr>
      <w:ins w:id="3118" w:author="CR#4930r1" w:date="2024-09-12T15:48:00Z" w16du:dateUtc="2024-09-12T13:48:00Z">
        <w:r>
          <w:t xml:space="preserve">    ltm-</w:t>
        </w:r>
        <w:r w:rsidRPr="00E450AC">
          <w:t xml:space="preserve">tdd-UL-DL-ConfigurationCommon  TDD-UL-DL-ConfigCommon                                              </w:t>
        </w:r>
        <w:r>
          <w:t xml:space="preserve">       </w:t>
        </w:r>
        <w:r w:rsidRPr="00E450AC">
          <w:rPr>
            <w:color w:val="993366"/>
          </w:rPr>
          <w:t>OPTIONAL</w:t>
        </w:r>
        <w:r w:rsidRPr="00E450AC">
          <w:t xml:space="preserve">, </w:t>
        </w:r>
        <w:r w:rsidRPr="00E450AC">
          <w:rPr>
            <w:color w:val="808080"/>
          </w:rPr>
          <w:t>-- Cond TDD</w:t>
        </w:r>
      </w:ins>
    </w:p>
    <w:p w14:paraId="27D19C80" w14:textId="717C7669" w:rsidR="000D24DC" w:rsidRDefault="000D24DC" w:rsidP="000D24DC">
      <w:pPr>
        <w:pStyle w:val="PL"/>
        <w:rPr>
          <w:ins w:id="3119" w:author="CR#4930r1" w:date="2024-09-12T15:48:00Z" w16du:dateUtc="2024-09-12T13:48:00Z"/>
          <w:color w:val="808080"/>
        </w:rPr>
      </w:pPr>
      <w:ins w:id="3120" w:author="CR#4930r1" w:date="2024-09-12T15:48:00Z" w16du:dateUtc="2024-09-12T13:48:00Z">
        <w:r>
          <w:rPr>
            <w:color w:val="808080"/>
          </w:rPr>
          <w:t xml:space="preserve">    ltm-</w:t>
        </w:r>
        <w:r w:rsidRPr="00E450AC">
          <w:t xml:space="preserve">restrictedSetConfig            </w:t>
        </w:r>
        <w:r w:rsidRPr="00E450AC">
          <w:rPr>
            <w:color w:val="993366"/>
          </w:rPr>
          <w:t>ENUMERATED</w:t>
        </w:r>
        <w:r w:rsidRPr="00E450AC">
          <w:t xml:space="preserve"> {unrestrictedSet, restrictedSetTypeA, restrictedSetTypeB}</w:t>
        </w:r>
        <w:r>
          <w:t xml:space="preserve">       </w:t>
        </w:r>
        <w:r w:rsidRPr="00E450AC">
          <w:rPr>
            <w:color w:val="993366"/>
          </w:rPr>
          <w:t>OPTIONAL</w:t>
        </w:r>
        <w:r w:rsidRPr="00E450AC">
          <w:t xml:space="preserve"> </w:t>
        </w:r>
        <w:r>
          <w:t xml:space="preserve"> </w:t>
        </w:r>
        <w:r w:rsidRPr="00E450AC">
          <w:rPr>
            <w:color w:val="808080"/>
          </w:rPr>
          <w:t xml:space="preserve">-- </w:t>
        </w:r>
        <w:r>
          <w:rPr>
            <w:color w:val="808080"/>
          </w:rPr>
          <w:t>Need R</w:t>
        </w:r>
      </w:ins>
    </w:p>
    <w:p w14:paraId="4943FB8D" w14:textId="2F6DB324" w:rsidR="00A343BA" w:rsidRPr="00E450AC" w:rsidRDefault="000D24DC" w:rsidP="000D24DC">
      <w:pPr>
        <w:pStyle w:val="PL"/>
      </w:pPr>
      <w:ins w:id="3121" w:author="CR#4930r1" w:date="2024-09-12T15:48:00Z" w16du:dateUtc="2024-09-12T13:48:00Z">
        <w:r>
          <w:rPr>
            <w:color w:val="808080"/>
          </w:rPr>
          <w:t xml:space="preserve">    ]]</w:t>
        </w:r>
      </w:ins>
    </w:p>
    <w:p w14:paraId="50163C0B" w14:textId="77777777" w:rsidR="00A343BA" w:rsidRPr="00E450AC" w:rsidRDefault="00A343BA" w:rsidP="00E450AC">
      <w:pPr>
        <w:pStyle w:val="PL"/>
      </w:pPr>
      <w:r w:rsidRPr="00E450AC">
        <w:t>}</w:t>
      </w:r>
    </w:p>
    <w:bookmarkEnd w:id="3110"/>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0D24DC" w:rsidRPr="00AF00D7" w14:paraId="7608BF1B" w14:textId="77777777" w:rsidTr="000D24DC">
        <w:trPr>
          <w:ins w:id="3122" w:author="CR#4930r1" w:date="2024-09-12T15:48:00Z"/>
        </w:trPr>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AF00D7" w:rsidRDefault="000D24DC" w:rsidP="007A26E9">
            <w:pPr>
              <w:pStyle w:val="TAL"/>
              <w:rPr>
                <w:ins w:id="3123" w:author="CR#4930r1" w:date="2024-09-12T15:48:00Z" w16du:dateUtc="2024-09-12T13:48:00Z"/>
                <w:i/>
                <w:iCs/>
                <w:lang w:eastAsia="sv-SE"/>
              </w:rPr>
            </w:pPr>
            <w:ins w:id="3124" w:author="CR#4930r1" w:date="2024-09-12T15:48:00Z" w16du:dateUtc="2024-09-12T13:48:00Z">
              <w:r w:rsidRPr="00AF00D7">
                <w:rPr>
                  <w:i/>
                  <w:iCs/>
                  <w:lang w:eastAsia="sv-SE"/>
                </w:rPr>
                <w:t>TDD</w:t>
              </w:r>
            </w:ins>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AF00D7" w:rsidRDefault="000D24DC" w:rsidP="007A26E9">
            <w:pPr>
              <w:pStyle w:val="TAL"/>
              <w:rPr>
                <w:ins w:id="3125" w:author="CR#4930r1" w:date="2024-09-12T15:48:00Z" w16du:dateUtc="2024-09-12T13:48:00Z"/>
                <w:rFonts w:eastAsia="Calibri"/>
                <w:lang w:eastAsia="sv-SE"/>
              </w:rPr>
            </w:pPr>
            <w:ins w:id="3126" w:author="CR#4930r1" w:date="2024-09-12T15:48:00Z" w16du:dateUtc="2024-09-12T13:48:00Z">
              <w:r w:rsidRPr="00AF00D7">
                <w:rPr>
                  <w:rFonts w:eastAsia="Calibri"/>
                  <w:lang w:eastAsia="sv-SE"/>
                </w:rPr>
                <w:t xml:space="preserve">This field is optionally present, Need R, for TDD </w:t>
              </w:r>
              <w:r>
                <w:rPr>
                  <w:rFonts w:eastAsia="Calibri"/>
                  <w:lang w:eastAsia="sv-SE"/>
                </w:rPr>
                <w:t xml:space="preserve">LTM candidate </w:t>
              </w:r>
              <w:r w:rsidRPr="00AF00D7">
                <w:rPr>
                  <w:rFonts w:eastAsia="Calibri"/>
                  <w:lang w:eastAsia="sv-SE"/>
                </w:rPr>
                <w:t>cells. It is absent otherwise.</w:t>
              </w:r>
            </w:ins>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3127" w:name="_Toc171467851"/>
      <w:r w:rsidRPr="002D3917">
        <w:t>–</w:t>
      </w:r>
      <w:r w:rsidRPr="002D3917">
        <w:tab/>
      </w:r>
      <w:r w:rsidRPr="002D3917">
        <w:rPr>
          <w:i/>
        </w:rPr>
        <w:t>EphemerisInfo</w:t>
      </w:r>
      <w:bookmarkEnd w:id="3127"/>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Actual value = field value * (1.431 * 10</w:t>
            </w:r>
            <w:r w:rsidRPr="002D3917">
              <w:rPr>
                <w:vertAlign w:val="superscript"/>
              </w:rPr>
              <w:t>-8</w:t>
            </w:r>
            <w:r w:rsidRPr="002D3917">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Step of 1.3 m. Actual value = field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t>Step</w:t>
            </w:r>
            <w:r w:rsidRPr="002D3917">
              <w:rPr>
                <w:vertAlign w:val="superscript"/>
              </w:rPr>
              <w:t xml:space="preserve"> </w:t>
            </w:r>
            <w:r w:rsidRPr="002D3917">
              <w:t>of 4.249 * 10</w:t>
            </w:r>
            <w:r w:rsidRPr="002D3917">
              <w:rPr>
                <w:vertAlign w:val="superscript"/>
              </w:rPr>
              <w:t xml:space="preserve">-3 </w:t>
            </w:r>
            <w:r w:rsidRPr="002D3917">
              <w:t>m. Actual value = 6500000 + field value * (4.249 * 10</w:t>
            </w:r>
            <w:r w:rsidRPr="002D3917">
              <w:rPr>
                <w:vertAlign w:val="superscript"/>
              </w:rPr>
              <w:t>-3</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Step of 0.06 m/s. Actual value = field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3128" w:name="_Toc171467852"/>
      <w:r w:rsidRPr="002D3917">
        <w:rPr>
          <w:rFonts w:eastAsia="MS Mincho"/>
        </w:rPr>
        <w:lastRenderedPageBreak/>
        <w:t>–</w:t>
      </w:r>
      <w:r w:rsidRPr="002D3917">
        <w:rPr>
          <w:rFonts w:eastAsia="MS Mincho"/>
        </w:rPr>
        <w:tab/>
      </w:r>
      <w:r w:rsidRPr="002D3917">
        <w:rPr>
          <w:rFonts w:eastAsia="MS Mincho"/>
          <w:i/>
        </w:rPr>
        <w:t>EpochTime</w:t>
      </w:r>
      <w:bookmarkEnd w:id="3128"/>
    </w:p>
    <w:p w14:paraId="57AD7456" w14:textId="4676134C"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w:t>
      </w:r>
      <w:ins w:id="3129" w:author="CR#4935r1" w:date="2024-09-13T08:34:00Z" w16du:dateUtc="2024-09-13T06:34:00Z">
        <w:r w:rsidR="00DD3D7C">
          <w:rPr>
            <w:bCs/>
            <w:iCs/>
            <w:szCs w:val="22"/>
            <w:lang w:eastAsia="sv-SE"/>
          </w:rPr>
          <w:t>, target,</w:t>
        </w:r>
      </w:ins>
      <w:r w:rsidRPr="002D3917">
        <w:rPr>
          <w:bCs/>
          <w:iCs/>
          <w:szCs w:val="22"/>
          <w:lang w:eastAsia="sv-SE"/>
        </w:rPr>
        <w:t xml:space="preserve"> or neighbour NTN payload ephemeris and Common TA parameters is the uplink time synchronization reference point when this field is provided in an NTN cell and the gNB when this field is provided in a TN cell.</w:t>
      </w:r>
      <w:ins w:id="3130" w:author="CR#4935r1" w:date="2024-09-13T08:34:00Z" w16du:dateUtc="2024-09-13T06:34:00Z">
        <w:r w:rsidR="00DD3D7C">
          <w:rPr>
            <w:bCs/>
            <w:iCs/>
            <w:szCs w:val="22"/>
            <w:lang w:eastAsia="sv-SE"/>
          </w:rPr>
          <w:t xml:space="preserve"> In </w:t>
        </w:r>
        <w:r w:rsidR="00DD3D7C" w:rsidRPr="002D3917">
          <w:t xml:space="preserve">case of handover or conditional handover, </w:t>
        </w:r>
        <w:r w:rsidR="00DD3D7C" w:rsidRPr="00F65FB7">
          <w:rPr>
            <w:i/>
            <w:iCs/>
          </w:rPr>
          <w:t>EpochTime</w:t>
        </w:r>
        <w:r w:rsidR="00DD3D7C" w:rsidRPr="002D3917">
          <w:t xml:space="preserve"> is based on the timing of the target cell, i.e. the SFN and sub-frame number indicated refers to the SFN and sub-frame of the target cell</w:t>
        </w:r>
        <w:r w:rsidR="00DD3D7C">
          <w:t xml:space="preserve">. Otherwise, </w:t>
        </w:r>
        <w:r w:rsidR="00DD3D7C" w:rsidRPr="00113FCB">
          <w:rPr>
            <w:bCs/>
            <w:i/>
            <w:szCs w:val="22"/>
            <w:lang w:eastAsia="sv-SE"/>
          </w:rPr>
          <w:t>Epoch</w:t>
        </w:r>
        <w:r w:rsidR="00DD3D7C">
          <w:rPr>
            <w:bCs/>
            <w:i/>
            <w:szCs w:val="22"/>
            <w:lang w:eastAsia="sv-SE"/>
          </w:rPr>
          <w:t>T</w:t>
        </w:r>
        <w:r w:rsidR="00DD3D7C" w:rsidRPr="00113FCB">
          <w:rPr>
            <w:bCs/>
            <w:i/>
            <w:szCs w:val="22"/>
            <w:lang w:eastAsia="sv-SE"/>
          </w:rPr>
          <w:t>ime</w:t>
        </w:r>
        <w:r w:rsidR="00DD3D7C">
          <w:rPr>
            <w:bCs/>
            <w:iCs/>
            <w:szCs w:val="22"/>
            <w:lang w:eastAsia="sv-SE"/>
          </w:rPr>
          <w:t xml:space="preserve"> is used based on the timing of the serving cell</w:t>
        </w:r>
        <w:r w:rsidR="00DD3D7C" w:rsidRPr="002D3917">
          <w:rPr>
            <w:lang w:eastAsia="en-GB"/>
          </w:rPr>
          <w:t>, i.e. the SFN and sub-frame number indicated refers to the SFN and sub-frame of the serving cell.</w:t>
        </w:r>
      </w:ins>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61F269E3"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w:t>
            </w:r>
            <w:ins w:id="3131" w:author="CR#4935r1" w:date="2024-09-13T08:35:00Z" w16du:dateUtc="2024-09-13T06:35:00Z">
              <w:r w:rsidR="00DD3D7C">
                <w:rPr>
                  <w:bCs/>
                  <w:iCs/>
                  <w:szCs w:val="22"/>
                  <w:lang w:eastAsia="sv-SE"/>
                </w:rPr>
                <w:t xml:space="preserve">or target </w:t>
              </w:r>
            </w:ins>
            <w:r w:rsidRPr="002D3917">
              <w:rPr>
                <w:bCs/>
                <w:iCs/>
                <w:szCs w:val="22"/>
                <w:lang w:eastAsia="sv-SE"/>
              </w:rPr>
              <w:t xml:space="preserve">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3132" w:name="_Toc29343903"/>
      <w:bookmarkStart w:id="3133" w:name="_Toc20487464"/>
      <w:bookmarkStart w:id="3134" w:name="_Toc36567169"/>
      <w:bookmarkStart w:id="3135" w:name="_Toc36939632"/>
      <w:bookmarkStart w:id="3136" w:name="_Toc29342764"/>
      <w:bookmarkStart w:id="3137" w:name="_Toc37082612"/>
      <w:bookmarkStart w:id="3138" w:name="_Toc46482487"/>
      <w:bookmarkStart w:id="3139" w:name="_Toc46481253"/>
      <w:bookmarkStart w:id="3140" w:name="_Toc46483721"/>
      <w:bookmarkStart w:id="3141" w:name="_Toc36810615"/>
      <w:bookmarkStart w:id="3142" w:name="_Toc146824100"/>
      <w:bookmarkStart w:id="3143" w:name="_Toc36846979"/>
      <w:bookmarkStart w:id="3144" w:name="_Toc171467853"/>
      <w:r w:rsidRPr="002D3917">
        <w:t>–</w:t>
      </w:r>
      <w:r w:rsidRPr="002D3917">
        <w:tab/>
      </w:r>
      <w:r w:rsidRPr="002D3917">
        <w:rPr>
          <w:i/>
          <w:iCs/>
        </w:rPr>
        <w:t>EUTRA-C-RNTI</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3145" w:name="_Toc171467854"/>
      <w:r w:rsidRPr="002D3917">
        <w:lastRenderedPageBreak/>
        <w:t>–</w:t>
      </w:r>
      <w:r w:rsidRPr="002D3917">
        <w:tab/>
      </w:r>
      <w:r w:rsidRPr="002D3917">
        <w:rPr>
          <w:i/>
        </w:rPr>
        <w:t>FeatureCombination</w:t>
      </w:r>
      <w:bookmarkEnd w:id="3145"/>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3146" w:name="_Toc171467855"/>
      <w:r w:rsidRPr="002D3917">
        <w:lastRenderedPageBreak/>
        <w:t>–</w:t>
      </w:r>
      <w:r w:rsidRPr="002D3917">
        <w:tab/>
      </w:r>
      <w:r w:rsidRPr="002D3917">
        <w:rPr>
          <w:i/>
        </w:rPr>
        <w:t>FeatureCombinationPreambles</w:t>
      </w:r>
      <w:bookmarkEnd w:id="3146"/>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0B12EE66"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rPr>
              <w:t xml:space="preserve"> </w:t>
            </w:r>
            <w:bookmarkStart w:id="3147" w:name="_Hlk103939536"/>
            <w:ins w:id="3148" w:author="CR#4912r2" w:date="2024-09-11T21:30:00Z" w16du:dateUtc="2024-09-11T19:30:00Z">
              <w:r w:rsidR="00213196">
                <w:rPr>
                  <w:rFonts w:eastAsia="SimSun"/>
                </w:rPr>
                <w:t xml:space="preserve">Network ensures at least one field within the </w:t>
              </w:r>
              <w:r w:rsidR="00213196" w:rsidRPr="00AE2387">
                <w:rPr>
                  <w:rFonts w:eastAsia="SimSun"/>
                  <w:i/>
                </w:rPr>
                <w:t>featureCombination</w:t>
              </w:r>
              <w:r w:rsidR="00213196">
                <w:rPr>
                  <w:rFonts w:eastAsia="SimSun"/>
                </w:rPr>
                <w:t xml:space="preserve"> is configured. </w:t>
              </w:r>
            </w:ins>
            <w:r w:rsidR="0071669F" w:rsidRPr="002D3917">
              <w:rPr>
                <w:rFonts w:eastAsia="SimSun"/>
              </w:rPr>
              <w:t xml:space="preserve">The UE ignores a RACH resource defined by this </w:t>
            </w:r>
            <w:r w:rsidR="0071669F" w:rsidRPr="002D3917">
              <w:rPr>
                <w:i/>
                <w:iCs/>
              </w:rPr>
              <w:t>FeatureCombinationPreambles</w:t>
            </w:r>
            <w:r w:rsidR="0071669F" w:rsidRPr="002D3917">
              <w:rPr>
                <w:rFonts w:eastAsia="SimSun"/>
              </w:rPr>
              <w:t xml:space="preserve"> if any feature within the </w:t>
            </w:r>
            <w:r w:rsidR="0071669F" w:rsidRPr="002D3917">
              <w:rPr>
                <w:rFonts w:eastAsia="SimSun"/>
                <w:i/>
                <w:iCs/>
              </w:rPr>
              <w:t>featureCombination</w:t>
            </w:r>
            <w:r w:rsidR="0071669F" w:rsidRPr="002D3917">
              <w:rPr>
                <w:rFonts w:eastAsia="SimSun"/>
              </w:rPr>
              <w:t xml:space="preserve"> is not supported by the UE</w:t>
            </w:r>
            <w:r w:rsidR="008E6985" w:rsidRPr="002D3917">
              <w:rPr>
                <w:rFonts w:eastAsia="SimSun"/>
              </w:rPr>
              <w:t xml:space="preserve"> </w:t>
            </w:r>
            <w:r w:rsidR="00747D55" w:rsidRPr="002D3917">
              <w:rPr>
                <w:rFonts w:eastAsia="SimSun"/>
              </w:rPr>
              <w:t xml:space="preserve">or </w:t>
            </w:r>
            <w:r w:rsidR="008E6985" w:rsidRPr="002D3917">
              <w:t xml:space="preserve">if any of the spare fields within the </w:t>
            </w:r>
            <w:r w:rsidR="008E6985" w:rsidRPr="002D3917">
              <w:rPr>
                <w:i/>
                <w:iCs/>
              </w:rPr>
              <w:t>featureCombination</w:t>
            </w:r>
            <w:r w:rsidR="008E6985" w:rsidRPr="002D3917">
              <w:t xml:space="preserve"> is set to </w:t>
            </w:r>
            <w:r w:rsidR="008E6985" w:rsidRPr="002D3917">
              <w:rPr>
                <w:i/>
              </w:rPr>
              <w:t>true</w:t>
            </w:r>
            <w:bookmarkEnd w:id="3147"/>
            <w:r w:rsidR="0071669F" w:rsidRPr="002D3917">
              <w:rPr>
                <w:rFonts w:eastAsia="SimSu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93" type="#_x0000_t75" style="width:48.75pt;height:15.75pt" o:ole="">
                  <v:imagedata r:id="rId149" o:title=""/>
                </v:shape>
                <o:OLEObject Type="Embed" ProgID="Visio.Drawing.15" ShapeID="_x0000_i1093" DrawAspect="Content" ObjectID="_1787767045" r:id="rId150"/>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3A878F58" w:rsidR="005D7A84" w:rsidRPr="002D3917" w:rsidRDefault="005D7A84" w:rsidP="005D7A84">
            <w:pPr>
              <w:pStyle w:val="TAL"/>
              <w:rPr>
                <w:szCs w:val="22"/>
              </w:rPr>
            </w:pPr>
            <w:r w:rsidRPr="002D3917">
              <w:rPr>
                <w:szCs w:val="22"/>
              </w:rPr>
              <w:t>The field is mandatory present</w:t>
            </w:r>
            <w:del w:id="3149" w:author="CR#4889r1" w:date="2024-09-11T17:05:00Z" w16du:dateUtc="2024-09-11T15:05:00Z">
              <w:r w:rsidRPr="002D3917" w:rsidDel="00DB0280">
                <w:rPr>
                  <w:szCs w:val="22"/>
                </w:rPr>
                <w:delText>, Need R</w:delText>
              </w:r>
            </w:del>
            <w:r w:rsidRPr="002D3917">
              <w:rPr>
                <w:szCs w:val="22"/>
              </w:rPr>
              <w:t xml:space="preserve">, if </w:t>
            </w:r>
            <w:r w:rsidRPr="00DB0280">
              <w:rPr>
                <w:i/>
                <w:iCs/>
                <w:szCs w:val="22"/>
                <w:rPrChange w:id="3150" w:author="CR#4889r1" w:date="2024-09-11T17:05:00Z" w16du:dateUtc="2024-09-11T15:05:00Z">
                  <w:rPr>
                    <w:szCs w:val="22"/>
                  </w:rPr>
                </w:rPrChange>
              </w:rPr>
              <w:t>msg1-Repetitions</w:t>
            </w:r>
            <w:r w:rsidRPr="002D3917">
              <w:rPr>
                <w:szCs w:val="22"/>
              </w:rPr>
              <w:t xml:space="preserve"> is included in </w:t>
            </w:r>
            <w:r w:rsidRPr="00DB0280">
              <w:rPr>
                <w:i/>
                <w:iCs/>
                <w:szCs w:val="22"/>
                <w:rPrChange w:id="3151" w:author="CR#4889r1" w:date="2024-09-11T17:05:00Z" w16du:dateUtc="2024-09-11T15:05:00Z">
                  <w:rPr>
                    <w:szCs w:val="22"/>
                  </w:rPr>
                </w:rPrChange>
              </w:rPr>
              <w:t>FeatureCombination</w:t>
            </w:r>
            <w:r w:rsidRPr="002D3917">
              <w:rPr>
                <w:szCs w:val="22"/>
              </w:rPr>
              <w:t xml:space="preserve"> for this concerned </w:t>
            </w:r>
            <w:r w:rsidRPr="00DB0280">
              <w:rPr>
                <w:i/>
                <w:iCs/>
                <w:szCs w:val="22"/>
                <w:rPrChange w:id="3152" w:author="CR#4889r1" w:date="2024-09-11T17:05:00Z" w16du:dateUtc="2024-09-11T15:05:00Z">
                  <w:rPr>
                    <w:szCs w:val="22"/>
                  </w:rPr>
                </w:rPrChange>
              </w:rPr>
              <w:t>FeatureCombinationPreambles</w:t>
            </w:r>
            <w:r w:rsidRPr="002D3917">
              <w:rPr>
                <w:szCs w:val="22"/>
              </w:rPr>
              <w:t>.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 xml:space="preserve">The field is optionally present, Need S, if </w:t>
            </w:r>
            <w:r w:rsidRPr="00DB0280">
              <w:rPr>
                <w:i/>
                <w:iCs/>
                <w:szCs w:val="22"/>
                <w:rPrChange w:id="3153" w:author="CR#4889r1" w:date="2024-09-11T17:05:00Z" w16du:dateUtc="2024-09-11T15:05:00Z">
                  <w:rPr>
                    <w:szCs w:val="22"/>
                  </w:rPr>
                </w:rPrChange>
              </w:rPr>
              <w:t>msg1-Repetitions</w:t>
            </w:r>
            <w:r w:rsidRPr="002D3917">
              <w:rPr>
                <w:szCs w:val="22"/>
              </w:rPr>
              <w:t xml:space="preserve"> is included in </w:t>
            </w:r>
            <w:r w:rsidRPr="00DB0280">
              <w:rPr>
                <w:i/>
                <w:iCs/>
                <w:szCs w:val="22"/>
                <w:rPrChange w:id="3154" w:author="CR#4889r1" w:date="2024-09-11T17:05:00Z" w16du:dateUtc="2024-09-11T15:05:00Z">
                  <w:rPr>
                    <w:szCs w:val="22"/>
                  </w:rPr>
                </w:rPrChange>
              </w:rPr>
              <w:t>FeatureCombination</w:t>
            </w:r>
            <w:r w:rsidRPr="002D3917">
              <w:rPr>
                <w:szCs w:val="22"/>
              </w:rPr>
              <w:t xml:space="preserve"> for this concerned </w:t>
            </w:r>
            <w:r w:rsidRPr="00DB0280">
              <w:rPr>
                <w:i/>
                <w:iCs/>
                <w:szCs w:val="22"/>
                <w:rPrChange w:id="3155" w:author="CR#4889r1" w:date="2024-09-11T17:05:00Z" w16du:dateUtc="2024-09-11T15:05:00Z">
                  <w:rPr>
                    <w:szCs w:val="22"/>
                  </w:rPr>
                </w:rPrChange>
              </w:rPr>
              <w:t>FeatureCombinationPreambles</w:t>
            </w:r>
            <w:r w:rsidRPr="002D3917">
              <w:rPr>
                <w:szCs w:val="22"/>
              </w:rPr>
              <w:t>.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3156" w:name="_Toc60777236"/>
      <w:bookmarkStart w:id="3157" w:name="_Toc171467856"/>
      <w:r w:rsidRPr="002D3917">
        <w:rPr>
          <w:rFonts w:eastAsia="MS Mincho"/>
        </w:rPr>
        <w:t>–</w:t>
      </w:r>
      <w:r w:rsidRPr="002D3917">
        <w:rPr>
          <w:rFonts w:eastAsia="MS Mincho"/>
        </w:rPr>
        <w:tab/>
      </w:r>
      <w:r w:rsidRPr="002D3917">
        <w:rPr>
          <w:rFonts w:eastAsia="MS Mincho"/>
          <w:i/>
        </w:rPr>
        <w:t>FilterCoefficient</w:t>
      </w:r>
      <w:bookmarkEnd w:id="3156"/>
      <w:bookmarkEnd w:id="3157"/>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3158" w:name="_Toc60777237"/>
      <w:bookmarkStart w:id="3159" w:name="_Toc171467857"/>
      <w:r w:rsidRPr="002D3917">
        <w:lastRenderedPageBreak/>
        <w:t>–</w:t>
      </w:r>
      <w:r w:rsidRPr="002D3917">
        <w:tab/>
      </w:r>
      <w:r w:rsidRPr="002D3917">
        <w:rPr>
          <w:i/>
        </w:rPr>
        <w:t>FreqBandIndicatorNR</w:t>
      </w:r>
      <w:bookmarkEnd w:id="3158"/>
      <w:bookmarkEnd w:id="3159"/>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3160" w:name="_Toc171467858"/>
      <w:r w:rsidRPr="002D3917">
        <w:t>–</w:t>
      </w:r>
      <w:r w:rsidRPr="002D3917">
        <w:tab/>
      </w:r>
      <w:r w:rsidRPr="002D3917">
        <w:rPr>
          <w:rFonts w:eastAsia="DengXian"/>
          <w:i/>
        </w:rPr>
        <w:t>FreqPriorityListDedicatedSlicing</w:t>
      </w:r>
      <w:bookmarkEnd w:id="3160"/>
    </w:p>
    <w:p w14:paraId="2D05D567" w14:textId="0FE8A545" w:rsidR="008E5FFC" w:rsidRPr="002D3917" w:rsidRDefault="008E5FFC" w:rsidP="008E5FFC">
      <w:pPr>
        <w:keepNext/>
        <w:keepLines/>
        <w:rPr>
          <w:iCs/>
        </w:rPr>
      </w:pPr>
      <w:r w:rsidRPr="002D3917">
        <w:t xml:space="preserve">The IE </w:t>
      </w:r>
      <w:r w:rsidRPr="002D3917">
        <w:rPr>
          <w:rFonts w:eastAsia="DengXian"/>
          <w:i/>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3161" w:name="_Toc76423783"/>
      <w:bookmarkStart w:id="3162" w:name="_Toc171467859"/>
      <w:r w:rsidRPr="002D3917">
        <w:t>–</w:t>
      </w:r>
      <w:r w:rsidRPr="002D3917">
        <w:tab/>
      </w:r>
      <w:r w:rsidR="008E5FFC" w:rsidRPr="002D3917">
        <w:rPr>
          <w:rFonts w:eastAsia="DengXian"/>
          <w:i/>
        </w:rPr>
        <w:t>FreqPriorityListSlicing</w:t>
      </w:r>
      <w:bookmarkEnd w:id="3161"/>
      <w:bookmarkEnd w:id="3162"/>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3163" w:name="_Toc60777238"/>
      <w:bookmarkStart w:id="3164" w:name="_Toc171467860"/>
      <w:r w:rsidRPr="002D3917">
        <w:t>–</w:t>
      </w:r>
      <w:r w:rsidRPr="002D3917">
        <w:tab/>
      </w:r>
      <w:r w:rsidRPr="002D3917">
        <w:rPr>
          <w:i/>
        </w:rPr>
        <w:t>FrequencyInfoDL</w:t>
      </w:r>
      <w:bookmarkEnd w:id="3163"/>
      <w:bookmarkEnd w:id="3164"/>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0B97DDAA"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ins w:id="3165" w:author="CR#4881" w:date="2024-09-11T16:54:00Z" w16du:dateUtc="2024-09-11T14:54:00Z">
              <w:r w:rsidR="00BC095C" w:rsidRPr="0070754C">
                <w:rPr>
                  <w:szCs w:val="22"/>
                  <w:lang w:eastAsia="sv-SE"/>
                </w:rPr>
                <w:t>reference serving cell</w:t>
              </w:r>
            </w:ins>
            <w:del w:id="3166" w:author="CR#4881" w:date="2024-09-11T16:54:00Z" w16du:dateUtc="2024-09-11T14:54:00Z">
              <w:r w:rsidR="00DC42DA" w:rsidRPr="002D3917" w:rsidDel="00BC095C">
                <w:rPr>
                  <w:szCs w:val="22"/>
                  <w:lang w:eastAsia="sv-SE"/>
                </w:rPr>
                <w:delText>"</w:delText>
              </w:r>
              <w:r w:rsidR="00A54CE0" w:rsidRPr="002D3917" w:rsidDel="00BC095C">
                <w:rPr>
                  <w:szCs w:val="22"/>
                  <w:lang w:eastAsia="sv-SE"/>
                </w:rPr>
                <w:delText>default cell</w:delText>
              </w:r>
              <w:r w:rsidR="00DC42DA" w:rsidRPr="002D3917" w:rsidDel="00BC095C">
                <w:rPr>
                  <w:szCs w:val="22"/>
                  <w:lang w:eastAsia="sv-SE"/>
                </w:rPr>
                <w:delText>"</w:delText>
              </w:r>
            </w:del>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3F6F1D94" w:rsidR="00B37B2F" w:rsidRPr="002D3917" w:rsidRDefault="000B0827" w:rsidP="00964CC4">
            <w:pPr>
              <w:pStyle w:val="TAL"/>
              <w:rPr>
                <w:szCs w:val="22"/>
                <w:lang w:eastAsia="sv-SE"/>
              </w:rPr>
            </w:pPr>
            <w:ins w:id="3167" w:author="CR#4928r1" w:date="2024-09-12T15:21:00Z" w16du:dateUtc="2024-09-12T13:21:00Z">
              <w:r>
                <w:t>For PCell, t</w:t>
              </w:r>
            </w:ins>
            <w:del w:id="3168" w:author="CR#4928r1" w:date="2024-09-12T15:21:00Z" w16du:dateUtc="2024-09-12T13:21:00Z">
              <w:r w:rsidR="00EF46C9" w:rsidRPr="002D3917" w:rsidDel="000B0827">
                <w:delText>T</w:delText>
              </w:r>
            </w:del>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1AC1E4FB" w:rsidR="00A54CE0" w:rsidRPr="002D3917" w:rsidRDefault="00A54CE0" w:rsidP="00A54CE0">
            <w:pPr>
              <w:pStyle w:val="TAL"/>
              <w:rPr>
                <w:b/>
                <w:i/>
                <w:szCs w:val="22"/>
                <w:lang w:eastAsia="sv-SE"/>
              </w:rPr>
            </w:pPr>
            <w:r w:rsidRPr="002D3917">
              <w:rPr>
                <w:szCs w:val="22"/>
                <w:lang w:eastAsia="sv-SE"/>
              </w:rPr>
              <w:t xml:space="preserve">If this field is absent </w:t>
            </w:r>
            <w:ins w:id="3169" w:author="CR#4881" w:date="2024-09-11T16:55:00Z" w16du:dateUtc="2024-09-11T14:55:00Z">
              <w:r w:rsidR="00BC095C" w:rsidRPr="0070754C">
                <w:rPr>
                  <w:szCs w:val="22"/>
                  <w:lang w:eastAsia="sv-SE"/>
                </w:rPr>
                <w:t>for an inter-band SSB-less SCell,</w:t>
              </w:r>
            </w:ins>
            <w:del w:id="3170" w:author="CR#4881" w:date="2024-09-11T16:55:00Z" w16du:dateUtc="2024-09-11T14:55:00Z">
              <w:r w:rsidRPr="002D3917" w:rsidDel="00BC095C">
                <w:rPr>
                  <w:szCs w:val="22"/>
                  <w:lang w:eastAsia="sv-SE"/>
                </w:rPr>
                <w:delText xml:space="preserve">a </w:delText>
              </w:r>
              <w:r w:rsidR="00DC42DA" w:rsidRPr="002D3917" w:rsidDel="00BC095C">
                <w:rPr>
                  <w:szCs w:val="22"/>
                  <w:lang w:eastAsia="sv-SE"/>
                </w:rPr>
                <w:delText>"</w:delText>
              </w:r>
              <w:r w:rsidRPr="002D3917" w:rsidDel="00BC095C">
                <w:rPr>
                  <w:szCs w:val="22"/>
                  <w:lang w:eastAsia="sv-SE"/>
                </w:rPr>
                <w:delText>default cell</w:delText>
              </w:r>
              <w:r w:rsidR="00DC42DA" w:rsidRPr="002D3917" w:rsidDel="00BC095C">
                <w:rPr>
                  <w:szCs w:val="22"/>
                  <w:lang w:eastAsia="sv-SE"/>
                </w:rPr>
                <w:delText>"</w:delText>
              </w:r>
              <w:r w:rsidRPr="002D3917" w:rsidDel="00BC095C">
                <w:rPr>
                  <w:szCs w:val="22"/>
                  <w:lang w:eastAsia="sv-SE"/>
                </w:rPr>
                <w:delText xml:space="preserve"> is</w:delText>
              </w:r>
            </w:del>
            <w:r w:rsidRPr="002D3917">
              <w:rPr>
                <w:szCs w:val="22"/>
                <w:lang w:eastAsia="sv-SE"/>
              </w:rPr>
              <w:t xml:space="preserve"> the reference </w:t>
            </w:r>
            <w:ins w:id="3171" w:author="CR#4881" w:date="2024-09-11T16:55:00Z" w16du:dateUtc="2024-09-11T14:55:00Z">
              <w:r w:rsidR="00BC095C" w:rsidRPr="0070754C">
                <w:rPr>
                  <w:szCs w:val="22"/>
                  <w:lang w:eastAsia="sv-SE"/>
                </w:rPr>
                <w:t xml:space="preserve">serving </w:t>
              </w:r>
            </w:ins>
            <w:r w:rsidRPr="002D3917">
              <w:rPr>
                <w:szCs w:val="22"/>
                <w:lang w:eastAsia="sv-SE"/>
              </w:rPr>
              <w:t xml:space="preserve">cell </w:t>
            </w:r>
            <w:ins w:id="3172" w:author="CR#4881" w:date="2024-09-11T16:55:00Z" w16du:dateUtc="2024-09-11T14:55:00Z">
              <w:r w:rsidR="00BC095C">
                <w:rPr>
                  <w:szCs w:val="22"/>
                  <w:lang w:eastAsia="sv-SE"/>
                </w:rPr>
                <w:t>is</w:t>
              </w:r>
            </w:ins>
            <w:del w:id="3173" w:author="CR#4881" w:date="2024-09-11T16:55:00Z" w16du:dateUtc="2024-09-11T14:55:00Z">
              <w:r w:rsidRPr="002D3917" w:rsidDel="00BC095C">
                <w:rPr>
                  <w:szCs w:val="22"/>
                  <w:lang w:eastAsia="sv-SE"/>
                </w:rPr>
                <w:delText>as</w:delText>
              </w:r>
            </w:del>
            <w:r w:rsidRPr="002D3917">
              <w:rPr>
                <w:szCs w:val="22"/>
                <w:lang w:eastAsia="sv-SE"/>
              </w:rPr>
              <w:t xml:space="preserve">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 xml:space="preserve">SSB-less SCell is configured for this cell and </w:t>
            </w:r>
            <w:r w:rsidRPr="00BC095C">
              <w:rPr>
                <w:i/>
                <w:iCs/>
                <w:lang w:eastAsia="sv-SE"/>
                <w:rPrChange w:id="3174" w:author="CR#4881" w:date="2024-09-11T16:55:00Z" w16du:dateUtc="2024-09-11T14:55:00Z">
                  <w:rPr>
                    <w:lang w:eastAsia="sv-SE"/>
                  </w:rPr>
                </w:rPrChange>
              </w:rPr>
              <w:t>absoluteFrequencySSB</w:t>
            </w:r>
            <w:r w:rsidRPr="002D3917">
              <w:rPr>
                <w:lang w:eastAsia="sv-SE"/>
              </w:rPr>
              <w:t xml:space="preserve">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3175" w:name="_Toc60777239"/>
      <w:bookmarkStart w:id="3176" w:name="_Toc171467861"/>
      <w:r w:rsidRPr="002D3917">
        <w:rPr>
          <w:i/>
          <w:iCs/>
        </w:rPr>
        <w:t>–</w:t>
      </w:r>
      <w:r w:rsidRPr="002D3917">
        <w:rPr>
          <w:i/>
          <w:iCs/>
        </w:rPr>
        <w:tab/>
        <w:t>FrequencyInfoDL-SIB</w:t>
      </w:r>
      <w:bookmarkEnd w:id="3175"/>
      <w:bookmarkEnd w:id="3176"/>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3177" w:name="_Toc60777240"/>
      <w:bookmarkStart w:id="3178" w:name="_Toc171467862"/>
      <w:r w:rsidRPr="002D3917">
        <w:t>–</w:t>
      </w:r>
      <w:r w:rsidRPr="002D3917">
        <w:tab/>
      </w:r>
      <w:r w:rsidRPr="002D3917">
        <w:rPr>
          <w:i/>
        </w:rPr>
        <w:t>FrequencyInfoUL</w:t>
      </w:r>
      <w:bookmarkEnd w:id="3177"/>
      <w:bookmarkEnd w:id="3178"/>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3179" w:name="_Toc60777241"/>
      <w:bookmarkStart w:id="3180" w:name="_Toc171467863"/>
      <w:r w:rsidRPr="002D3917">
        <w:rPr>
          <w:i/>
          <w:iCs/>
        </w:rPr>
        <w:lastRenderedPageBreak/>
        <w:t>–</w:t>
      </w:r>
      <w:r w:rsidRPr="002D3917">
        <w:rPr>
          <w:i/>
          <w:iCs/>
        </w:rPr>
        <w:tab/>
        <w:t>FrequencyInfoUL-SIB</w:t>
      </w:r>
      <w:bookmarkEnd w:id="3179"/>
      <w:bookmarkEnd w:id="3180"/>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3181" w:name="_Toc171467864"/>
      <w:r w:rsidRPr="002D3917">
        <w:t>–</w:t>
      </w:r>
      <w:r w:rsidRPr="002D3917">
        <w:tab/>
      </w:r>
      <w:r w:rsidRPr="002D3917">
        <w:rPr>
          <w:i/>
          <w:iCs/>
        </w:rPr>
        <w:t>GapPriority</w:t>
      </w:r>
      <w:bookmarkEnd w:id="3181"/>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3182" w:name="_Toc60777242"/>
      <w:bookmarkStart w:id="3183" w:name="_Toc171467865"/>
      <w:r w:rsidRPr="002D3917">
        <w:t>–</w:t>
      </w:r>
      <w:r w:rsidRPr="002D3917">
        <w:tab/>
      </w:r>
      <w:r w:rsidRPr="002D3917">
        <w:rPr>
          <w:i/>
          <w:iCs/>
        </w:rPr>
        <w:t>HighSpeedConfig</w:t>
      </w:r>
      <w:bookmarkEnd w:id="3182"/>
      <w:bookmarkEnd w:id="3183"/>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serving frequency 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pPr>
            <w:r w:rsidRPr="002D3917">
              <w:t xml:space="preserve">This parameter only applies to </w:t>
            </w:r>
            <w:r w:rsidR="005507D1" w:rsidRPr="002D3917">
              <w:t xml:space="preserve">the serving frequency 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pPr>
            <w:r w:rsidRPr="002D3917">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pPr>
            <w:r w:rsidRPr="002D3917">
              <w:t>If the field is present for SpCell and the UE supports</w:t>
            </w:r>
            <w:r w:rsidRPr="002D3917">
              <w:rPr>
                <w:i/>
              </w:rPr>
              <w:t xml:space="preserve"> measEnhCAInterFreqFR2-r18</w:t>
            </w:r>
            <w:r w:rsidRPr="002D3917">
              <w:t>, the UE shall apply enhanced inter-frequency RRM requirement to support high speed up to 350 km/h for FR2 as specified in TS 38.133 [14] in RRC_CONNECTED.</w:t>
            </w:r>
          </w:p>
          <w:p w14:paraId="038C7B67" w14:textId="191EF85A" w:rsidR="00955142" w:rsidRPr="002D3917" w:rsidRDefault="00955142" w:rsidP="00955142">
            <w:pPr>
              <w:pStyle w:val="TAL"/>
            </w:pPr>
            <w:r w:rsidRPr="002D3917">
              <w:t xml:space="preserve">If the field is present for SCell(s) and and the UE supports </w:t>
            </w:r>
            <w:r w:rsidRPr="002D3917">
              <w:rPr>
                <w:i/>
              </w:rPr>
              <w:t xml:space="preserve">measEnhCAInterFreqFR2-r18, </w:t>
            </w:r>
            <w:r w:rsidRPr="002D3917">
              <w:t>the UE shall apply enhanced intra-frequency RRM requirements to the serving frequency of the corresponding SCell to support high speed up to 350 km/h for FR2 as specified in TS 38.133 [14] in RRC_CONNECTED.</w:t>
            </w:r>
            <w:ins w:id="3184" w:author="CR#4936r1" w:date="2024-09-13T13:00:00Z" w16du:dateUtc="2024-09-13T11:00:00Z">
              <w:r w:rsidR="004D69C9" w:rsidRPr="002D2AAA">
                <w:t xml:space="preserve"> </w:t>
              </w:r>
              <w:r w:rsidR="004D69C9" w:rsidRPr="002D2AAA">
                <w:t xml:space="preserve">If the UE is configured with intra-band CA and the field </w:t>
              </w:r>
              <w:r w:rsidR="004D69C9" w:rsidRPr="000B3092">
                <w:rPr>
                  <w:i/>
                </w:rPr>
                <w:t>highSpeedMeasFlagFR2</w:t>
              </w:r>
              <w:r w:rsidR="004D69C9" w:rsidRPr="002D2AAA">
                <w:t xml:space="preserve"> is present, the network configures the same value for all serving cells</w:t>
              </w:r>
              <w:r w:rsidR="004D69C9">
                <w:t>.</w:t>
              </w:r>
            </w:ins>
          </w:p>
          <w:p w14:paraId="25B4B0C4" w14:textId="3F66E1EE" w:rsidR="00955142" w:rsidRPr="002D3917" w:rsidRDefault="00955142" w:rsidP="00955142">
            <w:pPr>
              <w:pStyle w:val="TAL"/>
            </w:pPr>
            <w:r w:rsidRPr="002D3917">
              <w:t xml:space="preserve">The field value, </w:t>
            </w:r>
            <w:r w:rsidRPr="002D3917">
              <w:rPr>
                <w:i/>
              </w:rPr>
              <w:t>set1</w:t>
            </w:r>
            <w:r w:rsidRPr="002D3917">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3185" w:name="_Toc60777243"/>
      <w:bookmarkStart w:id="3186" w:name="_Toc171467866"/>
      <w:r w:rsidRPr="002D3917">
        <w:rPr>
          <w:rFonts w:eastAsia="MS Mincho"/>
        </w:rPr>
        <w:t>–</w:t>
      </w:r>
      <w:r w:rsidRPr="002D3917">
        <w:rPr>
          <w:rFonts w:eastAsia="MS Mincho"/>
        </w:rPr>
        <w:tab/>
      </w:r>
      <w:r w:rsidRPr="002D3917">
        <w:rPr>
          <w:rFonts w:eastAsia="MS Mincho"/>
          <w:i/>
        </w:rPr>
        <w:t>Hysteresis</w:t>
      </w:r>
      <w:bookmarkEnd w:id="3185"/>
      <w:bookmarkEnd w:id="3186"/>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3187" w:name="_Toc60777244"/>
    </w:p>
    <w:p w14:paraId="695660DD" w14:textId="77777777" w:rsidR="006659DC" w:rsidRPr="002D3917" w:rsidRDefault="006659DC" w:rsidP="00B4120F">
      <w:pPr>
        <w:pStyle w:val="Heading4"/>
        <w:rPr>
          <w:rFonts w:eastAsia="MS Mincho"/>
        </w:rPr>
      </w:pPr>
      <w:bookmarkStart w:id="3188" w:name="_Toc171467867"/>
      <w:r w:rsidRPr="002D3917">
        <w:rPr>
          <w:rFonts w:eastAsia="MS Mincho"/>
        </w:rPr>
        <w:t>–</w:t>
      </w:r>
      <w:r w:rsidRPr="002D3917">
        <w:rPr>
          <w:rFonts w:eastAsia="MS Mincho"/>
        </w:rPr>
        <w:tab/>
      </w:r>
      <w:r w:rsidRPr="002D3917">
        <w:rPr>
          <w:rFonts w:eastAsia="MS Mincho"/>
          <w:i/>
          <w:iCs/>
        </w:rPr>
        <w:t>HysteresisAltitude</w:t>
      </w:r>
      <w:bookmarkEnd w:id="3188"/>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3189" w:name="_Toc171467868"/>
      <w:r w:rsidRPr="002D3917">
        <w:rPr>
          <w:rFonts w:eastAsia="MS Mincho"/>
        </w:rPr>
        <w:t>–</w:t>
      </w:r>
      <w:r w:rsidRPr="002D3917">
        <w:rPr>
          <w:rFonts w:eastAsia="MS Mincho"/>
        </w:rPr>
        <w:tab/>
      </w:r>
      <w:r w:rsidRPr="002D3917">
        <w:rPr>
          <w:rFonts w:eastAsia="MS Mincho"/>
          <w:i/>
        </w:rPr>
        <w:t>HysteresisLocation</w:t>
      </w:r>
      <w:bookmarkEnd w:id="3189"/>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lastRenderedPageBreak/>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3190" w:name="_Toc171467869"/>
      <w:r w:rsidRPr="002D3917">
        <w:t>–</w:t>
      </w:r>
      <w:r w:rsidRPr="002D3917">
        <w:tab/>
      </w:r>
      <w:r w:rsidRPr="002D3917">
        <w:rPr>
          <w:i/>
          <w:iCs/>
          <w:lang w:eastAsia="x-none"/>
        </w:rPr>
        <w:t>InvalidSymbolPattern</w:t>
      </w:r>
      <w:bookmarkEnd w:id="3187"/>
      <w:bookmarkEnd w:id="3190"/>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lastRenderedPageBreak/>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3191" w:name="_Toc60777245"/>
      <w:bookmarkStart w:id="3192" w:name="_Toc171467870"/>
      <w:r w:rsidRPr="002D3917">
        <w:rPr>
          <w:rFonts w:eastAsia="MS Mincho"/>
        </w:rPr>
        <w:t>–</w:t>
      </w:r>
      <w:r w:rsidRPr="002D3917">
        <w:rPr>
          <w:rFonts w:eastAsia="MS Mincho"/>
        </w:rPr>
        <w:tab/>
      </w:r>
      <w:r w:rsidRPr="002D3917">
        <w:rPr>
          <w:rFonts w:eastAsia="MS Mincho"/>
          <w:i/>
        </w:rPr>
        <w:t>I-RNTI-Value</w:t>
      </w:r>
      <w:bookmarkEnd w:id="3191"/>
      <w:bookmarkEnd w:id="3192"/>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3193" w:name="_Toc60777246"/>
      <w:bookmarkStart w:id="3194" w:name="_Toc171467871"/>
      <w:r w:rsidRPr="002D3917">
        <w:rPr>
          <w:rFonts w:eastAsia="MS Mincho"/>
        </w:rPr>
        <w:t>–</w:t>
      </w:r>
      <w:r w:rsidRPr="002D3917">
        <w:rPr>
          <w:rFonts w:eastAsia="SimSun"/>
        </w:rPr>
        <w:tab/>
      </w:r>
      <w:r w:rsidRPr="002D3917">
        <w:rPr>
          <w:i/>
        </w:rPr>
        <w:t>LBT-FailureRecoveryConfig</w:t>
      </w:r>
      <w:bookmarkEnd w:id="3193"/>
      <w:bookmarkEnd w:id="3194"/>
    </w:p>
    <w:p w14:paraId="35E7A91C"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LBT-FailureRecoveryConfig-r16 </w:t>
      </w:r>
      <w:r w:rsidRPr="002D3917">
        <w:rPr>
          <w:rFonts w:eastAsia="SimSu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lastRenderedPageBreak/>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3195" w:name="_Toc60777247"/>
      <w:bookmarkStart w:id="3196" w:name="_Toc171467872"/>
      <w:r w:rsidRPr="002D3917">
        <w:t>–</w:t>
      </w:r>
      <w:r w:rsidRPr="002D3917">
        <w:tab/>
      </w:r>
      <w:r w:rsidRPr="002D3917">
        <w:rPr>
          <w:i/>
        </w:rPr>
        <w:t>LocationInfo</w:t>
      </w:r>
      <w:bookmarkEnd w:id="3195"/>
      <w:bookmarkEnd w:id="3196"/>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3197" w:name="_Toc60777248"/>
      <w:bookmarkStart w:id="3198" w:name="_Toc171467873"/>
      <w:r w:rsidRPr="002D3917">
        <w:t>–</w:t>
      </w:r>
      <w:r w:rsidRPr="002D3917">
        <w:tab/>
      </w:r>
      <w:r w:rsidRPr="002D3917">
        <w:rPr>
          <w:i/>
        </w:rPr>
        <w:t>LocationMeasurementInfo</w:t>
      </w:r>
      <w:bookmarkEnd w:id="3197"/>
      <w:bookmarkEnd w:id="3198"/>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lastRenderedPageBreak/>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rPr>
            </w:pPr>
            <w:r w:rsidRPr="002D3917">
              <w:rPr>
                <w:b/>
                <w:i/>
              </w:rPr>
              <w:t>carrierFreq</w:t>
            </w:r>
          </w:p>
          <w:p w14:paraId="0A52B938" w14:textId="77777777" w:rsidR="00394471" w:rsidRPr="002D3917" w:rsidRDefault="00394471" w:rsidP="00964CC4">
            <w:pPr>
              <w:pStyle w:val="TAL"/>
            </w:pPr>
            <w:r w:rsidRPr="002D3917">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rPr>
            </w:pPr>
            <w:r w:rsidRPr="002D3917">
              <w:rPr>
                <w:b/>
                <w:i/>
              </w:rPr>
              <w:t>measPRS-Offset</w:t>
            </w:r>
          </w:p>
          <w:p w14:paraId="40BE12C0" w14:textId="77777777" w:rsidR="00394471" w:rsidRPr="002D3917" w:rsidRDefault="00394471" w:rsidP="00964CC4">
            <w:pPr>
              <w:pStyle w:val="TAL"/>
            </w:pPr>
            <w:r w:rsidRPr="002D3917">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rPr>
              <w:t>carrierFreq</w:t>
            </w:r>
            <w:r w:rsidRPr="002D3917">
              <w:t xml:space="preserve"> for which the UE needs to perform the inter-RAT RSTD measurements. The PRS positioning occasion information is received from upper layers. The value of </w:t>
            </w:r>
            <w:r w:rsidRPr="002D3917">
              <w:rPr>
                <w:i/>
              </w:rPr>
              <w:t>measPRS-Offset</w:t>
            </w:r>
            <w:r w:rsidRPr="002D3917">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pPr>
            <w:r w:rsidRPr="002D3917">
              <w:t xml:space="preserve">The UE shall take into account any additional time required by the UE to start PRS measurements on the other carrier when it does this mapping for determining the </w:t>
            </w:r>
            <w:r w:rsidRPr="002D3917">
              <w:rPr>
                <w:i/>
              </w:rPr>
              <w:t>measPRS-Offset</w:t>
            </w:r>
            <w:r w:rsidRPr="002D3917">
              <w:t>.</w:t>
            </w:r>
          </w:p>
          <w:p w14:paraId="3E035049" w14:textId="77777777" w:rsidR="00394471" w:rsidRPr="002D3917" w:rsidRDefault="00394471" w:rsidP="00964CC4">
            <w:pPr>
              <w:pStyle w:val="TAN"/>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rPr>
            </w:pPr>
            <w:r w:rsidRPr="002D3917">
              <w:rPr>
                <w:b/>
                <w:i/>
              </w:rPr>
              <w:t>dl-PRS-PointA</w:t>
            </w:r>
          </w:p>
          <w:p w14:paraId="274320A4" w14:textId="77777777" w:rsidR="00394471" w:rsidRPr="002D3917" w:rsidRDefault="00394471" w:rsidP="00964CC4">
            <w:pPr>
              <w:pStyle w:val="TAL"/>
              <w:rPr>
                <w:b/>
                <w:i/>
              </w:rPr>
            </w:pPr>
            <w:r w:rsidRPr="002D3917">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rPr>
            </w:pPr>
            <w:r w:rsidRPr="002D3917">
              <w:rPr>
                <w:b/>
                <w:i/>
              </w:rPr>
              <w:t>nr-MeasPRS-RepetitionAndOffset</w:t>
            </w:r>
          </w:p>
          <w:p w14:paraId="2B41037D" w14:textId="77777777" w:rsidR="00394471" w:rsidRPr="002D3917" w:rsidRDefault="00394471" w:rsidP="00964CC4">
            <w:pPr>
              <w:pStyle w:val="TAL"/>
              <w:rPr>
                <w:b/>
                <w:i/>
              </w:rPr>
            </w:pPr>
            <w:r w:rsidRPr="002D3917">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rPr>
            </w:pPr>
            <w:r w:rsidRPr="002D3917">
              <w:rPr>
                <w:b/>
                <w:i/>
              </w:rPr>
              <w:t>nr-MeasPRS-length</w:t>
            </w:r>
          </w:p>
          <w:p w14:paraId="62C42743" w14:textId="77777777" w:rsidR="00394471" w:rsidRPr="002D3917" w:rsidRDefault="00394471" w:rsidP="00964CC4">
            <w:pPr>
              <w:pStyle w:val="TAL"/>
              <w:rPr>
                <w:b/>
                <w:i/>
              </w:rPr>
            </w:pPr>
            <w:r w:rsidRPr="002D3917">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3199" w:name="_Toc60777249"/>
      <w:bookmarkStart w:id="3200" w:name="_Toc171467874"/>
      <w:r w:rsidRPr="002D3917">
        <w:rPr>
          <w:rFonts w:eastAsia="MS Mincho"/>
        </w:rPr>
        <w:lastRenderedPageBreak/>
        <w:t>–</w:t>
      </w:r>
      <w:r w:rsidRPr="002D3917">
        <w:rPr>
          <w:rFonts w:eastAsia="SimSun"/>
        </w:rPr>
        <w:tab/>
      </w:r>
      <w:r w:rsidRPr="002D3917">
        <w:rPr>
          <w:rFonts w:eastAsia="SimSun"/>
          <w:i/>
        </w:rPr>
        <w:t>LogicalChannelConfig</w:t>
      </w:r>
      <w:bookmarkEnd w:id="3199"/>
      <w:bookmarkEnd w:id="3200"/>
    </w:p>
    <w:p w14:paraId="1A3061B2" w14:textId="77777777" w:rsidR="00394471" w:rsidRPr="002D3917" w:rsidRDefault="00394471" w:rsidP="00394471">
      <w:pPr>
        <w:rPr>
          <w:rFonts w:eastAsia="SimSun"/>
        </w:rPr>
      </w:pPr>
      <w:r w:rsidRPr="002D3917">
        <w:rPr>
          <w:rFonts w:eastAsia="SimSun"/>
        </w:rPr>
        <w:t xml:space="preserve">The IE </w:t>
      </w:r>
      <w:r w:rsidRPr="002D3917">
        <w:rPr>
          <w:rFonts w:eastAsia="SimSun"/>
          <w:i/>
        </w:rPr>
        <w:t>LogicalChannelConfig</w:t>
      </w:r>
      <w:r w:rsidRPr="002D3917">
        <w:rPr>
          <w:rFonts w:eastAsia="SimSun"/>
        </w:rPr>
        <w:t xml:space="preserve"> is used to configure the logical channel parameters.</w:t>
      </w:r>
    </w:p>
    <w:p w14:paraId="4D20A827" w14:textId="77777777" w:rsidR="00394471" w:rsidRPr="002D3917" w:rsidRDefault="00394471" w:rsidP="00394471">
      <w:pPr>
        <w:pStyle w:val="TH"/>
        <w:rPr>
          <w:rFonts w:eastAsia="SimSu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rPr>
              <w:t>8</w:t>
            </w:r>
            <w:r w:rsidRPr="002D3917">
              <w:rPr>
                <w:iCs/>
                <w:lang w:eastAsia="en-GB"/>
              </w:rPr>
              <w:t>.321 [</w:t>
            </w:r>
            <w:r w:rsidRPr="002D3917">
              <w:rPr>
                <w:iCs/>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3201" w:name="_Toc60777250"/>
      <w:bookmarkStart w:id="3202" w:name="_Toc171467875"/>
      <w:r w:rsidRPr="002D3917">
        <w:rPr>
          <w:rFonts w:eastAsia="SimSun"/>
        </w:rPr>
        <w:t>–</w:t>
      </w:r>
      <w:r w:rsidRPr="002D3917">
        <w:rPr>
          <w:rFonts w:eastAsia="SimSun"/>
        </w:rPr>
        <w:tab/>
      </w:r>
      <w:r w:rsidRPr="002D3917">
        <w:rPr>
          <w:rFonts w:eastAsia="SimSun"/>
          <w:i/>
        </w:rPr>
        <w:t>LogicalChannelIdentity</w:t>
      </w:r>
      <w:bookmarkEnd w:id="3201"/>
      <w:bookmarkEnd w:id="3202"/>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3203" w:name="_Toc171467876"/>
      <w:r w:rsidRPr="002D3917">
        <w:t>–</w:t>
      </w:r>
      <w:r w:rsidRPr="002D3917">
        <w:tab/>
      </w:r>
      <w:r w:rsidRPr="002D3917">
        <w:rPr>
          <w:i/>
          <w:iCs/>
        </w:rPr>
        <w:t>LTE-NeighCellsCRS-AssistInfoList</w:t>
      </w:r>
      <w:bookmarkEnd w:id="3203"/>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rPr>
              <w:t>Indicates the phys</w:t>
            </w:r>
            <w:r w:rsidR="003A2D9D" w:rsidRPr="002D3917">
              <w:rPr>
                <w:rFonts w:cs="Arial"/>
              </w:rPr>
              <w:t>i</w:t>
            </w:r>
            <w:r w:rsidRPr="002D3917">
              <w:rPr>
                <w:rFonts w:cs="Arial"/>
              </w:rPr>
              <w:t xml:space="preserve">cal cell ID </w:t>
            </w:r>
            <w:r w:rsidR="003A2D9D" w:rsidRPr="002D3917">
              <w:rPr>
                <w:rFonts w:cs="Arial"/>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rPr>
            </w:pPr>
            <w:r w:rsidRPr="002D3917">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3204" w:name="_Toc171467877"/>
      <w:r w:rsidRPr="002D3917">
        <w:t>–</w:t>
      </w:r>
      <w:r w:rsidRPr="002D3917">
        <w:tab/>
      </w:r>
      <w:r w:rsidRPr="002D3917">
        <w:rPr>
          <w:i/>
        </w:rPr>
        <w:t>LTM-CandidateId</w:t>
      </w:r>
      <w:bookmarkEnd w:id="3204"/>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3205" w:name="_Toc171467878"/>
      <w:r w:rsidRPr="002D3917">
        <w:t>–</w:t>
      </w:r>
      <w:r w:rsidRPr="002D3917">
        <w:tab/>
      </w:r>
      <w:r w:rsidRPr="002D3917">
        <w:rPr>
          <w:i/>
        </w:rPr>
        <w:t>LTM-Candidate</w:t>
      </w:r>
      <w:bookmarkEnd w:id="3205"/>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07D46FAD"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ins w:id="3206" w:author="CR#4930r1" w:date="2024-09-12T15:49:00Z" w16du:dateUtc="2024-09-12T13:49:00Z">
              <w:r w:rsidR="000D24DC">
                <w:rPr>
                  <w:iCs/>
                </w:rPr>
                <w:t xml:space="preserve"> and ensures that the UE has stored a value for </w:t>
              </w:r>
              <w:r w:rsidR="000D24DC" w:rsidRPr="00502A44">
                <w:rPr>
                  <w:i/>
                  <w:iCs/>
                </w:rPr>
                <w:t>ltm-ServingCellUE-MeasuredTA-ID</w:t>
              </w:r>
              <w:r w:rsidR="000D24DC" w:rsidRPr="002D3917">
                <w:t xml:space="preserve"> within </w:t>
              </w:r>
              <w:r w:rsidR="000D24DC" w:rsidRPr="002D3917">
                <w:rPr>
                  <w:i/>
                  <w:iCs/>
                </w:rPr>
                <w:t>VarLTM-ServingCellUE-MeasuredTA-ID</w:t>
              </w:r>
            </w:ins>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3207" w:name="_Toc171467879"/>
      <w:r w:rsidRPr="002D3917">
        <w:t>–</w:t>
      </w:r>
      <w:r w:rsidRPr="002D3917">
        <w:tab/>
      </w:r>
      <w:r w:rsidRPr="002D3917">
        <w:rPr>
          <w:i/>
        </w:rPr>
        <w:t>LTM-Config</w:t>
      </w:r>
      <w:bookmarkEnd w:id="3207"/>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lastRenderedPageBreak/>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3208" w:name="_Toc171467880"/>
      <w:r w:rsidRPr="002D3917">
        <w:t>–</w:t>
      </w:r>
      <w:r w:rsidRPr="002D3917">
        <w:tab/>
      </w:r>
      <w:r w:rsidRPr="002D3917">
        <w:rPr>
          <w:i/>
          <w:iCs/>
        </w:rPr>
        <w:t>LTM-</w:t>
      </w:r>
      <w:r w:rsidRPr="002D3917">
        <w:rPr>
          <w:i/>
        </w:rPr>
        <w:t>CSI-ReportConfig</w:t>
      </w:r>
      <w:bookmarkEnd w:id="3208"/>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lastRenderedPageBreak/>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7B43D5D9"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ins w:id="3209" w:author="CR#4930r1" w:date="2024-09-12T15:50:00Z" w16du:dateUtc="2024-09-12T13:50:00Z">
              <w:r w:rsidR="000D24DC">
                <w:rPr>
                  <w:bCs/>
                  <w:iCs/>
                </w:rPr>
                <w:t xml:space="preserve"> and the </w:t>
              </w:r>
              <w:r w:rsidR="000D24DC" w:rsidRPr="0002203E">
                <w:rPr>
                  <w:bCs/>
                  <w:i/>
                </w:rPr>
                <w:t>LTM-CSI-Re</w:t>
              </w:r>
              <w:r w:rsidR="000D24DC">
                <w:rPr>
                  <w:bCs/>
                  <w:i/>
                </w:rPr>
                <w:t>source</w:t>
              </w:r>
              <w:r w:rsidR="000D24DC" w:rsidRPr="0002203E">
                <w:rPr>
                  <w:bCs/>
                  <w:i/>
                </w:rPr>
                <w:t>Config</w:t>
              </w:r>
              <w:r w:rsidR="000D24DC">
                <w:rPr>
                  <w:bCs/>
                  <w:iCs/>
                </w:rPr>
                <w:t xml:space="preserve"> IE associated to the </w:t>
              </w:r>
              <w:r w:rsidR="000D24DC" w:rsidRPr="0002203E">
                <w:rPr>
                  <w:bCs/>
                  <w:i/>
                </w:rPr>
                <w:t>LTM-CSI-ReportConfig</w:t>
              </w:r>
              <w:r w:rsidR="000D24DC">
                <w:rPr>
                  <w:bCs/>
                  <w:iCs/>
                </w:rPr>
                <w:t xml:space="preserve"> IE includes resources for the current SpCell</w:t>
              </w:r>
            </w:ins>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3210" w:name="_Toc171467881"/>
      <w:r w:rsidRPr="002D3917">
        <w:t>–</w:t>
      </w:r>
      <w:r w:rsidRPr="002D3917">
        <w:tab/>
      </w:r>
      <w:r w:rsidRPr="002D3917">
        <w:rPr>
          <w:i/>
          <w:iCs/>
        </w:rPr>
        <w:t>LTM-</w:t>
      </w:r>
      <w:r w:rsidRPr="002D3917">
        <w:rPr>
          <w:i/>
        </w:rPr>
        <w:t>CSI-ReportConfigId</w:t>
      </w:r>
      <w:bookmarkEnd w:id="3210"/>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lastRenderedPageBreak/>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3211" w:name="_Toc131064947"/>
      <w:bookmarkStart w:id="3212" w:name="_Toc171467882"/>
      <w:r w:rsidRPr="002D3917">
        <w:t>–</w:t>
      </w:r>
      <w:r w:rsidRPr="002D3917">
        <w:tab/>
      </w:r>
      <w:r w:rsidRPr="002D3917">
        <w:rPr>
          <w:i/>
          <w:iCs/>
        </w:rPr>
        <w:t>LTM-</w:t>
      </w:r>
      <w:r w:rsidRPr="002D3917">
        <w:rPr>
          <w:i/>
        </w:rPr>
        <w:t>CSI-ResourceConfig</w:t>
      </w:r>
      <w:bookmarkEnd w:id="3211"/>
      <w:bookmarkEnd w:id="3212"/>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3213" w:name="_Toc131064948"/>
      <w:bookmarkStart w:id="3214" w:name="_Toc171467883"/>
      <w:r w:rsidRPr="002D3917">
        <w:t>–</w:t>
      </w:r>
      <w:r w:rsidRPr="002D3917">
        <w:tab/>
      </w:r>
      <w:r w:rsidRPr="002D3917">
        <w:rPr>
          <w:i/>
          <w:iCs/>
        </w:rPr>
        <w:t>LTM-</w:t>
      </w:r>
      <w:r w:rsidRPr="002D3917">
        <w:rPr>
          <w:i/>
        </w:rPr>
        <w:t>CSI-ResourceConfigId</w:t>
      </w:r>
      <w:bookmarkEnd w:id="3213"/>
      <w:bookmarkEnd w:id="3214"/>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3215" w:name="_Toc171467884"/>
      <w:r w:rsidRPr="002D3917">
        <w:t>–</w:t>
      </w:r>
      <w:r w:rsidRPr="002D3917">
        <w:tab/>
      </w:r>
      <w:r w:rsidRPr="002D3917">
        <w:rPr>
          <w:i/>
        </w:rPr>
        <w:t>LTM-TCI-Info</w:t>
      </w:r>
      <w:bookmarkEnd w:id="3215"/>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54FA650F"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w:t>
            </w:r>
            <w:del w:id="3216" w:author="CR#4930r1" w:date="2024-09-12T15:50:00Z" w16du:dateUtc="2024-09-12T13:50:00Z">
              <w:r w:rsidRPr="002D3917" w:rsidDel="000D24DC">
                <w:rPr>
                  <w:i/>
                  <w:iCs/>
                </w:rPr>
                <w:delText>s</w:delText>
              </w:r>
            </w:del>
            <w:r w:rsidRPr="002D3917">
              <w:rPr>
                <w:i/>
                <w:iCs/>
              </w:rPr>
              <w:t>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ins w:id="3217" w:author="CR#4930r1" w:date="2024-09-12T15:51:00Z" w16du:dateUtc="2024-09-12T13:51:00Z">
              <w:r w:rsidR="000D24DC">
                <w:t xml:space="preserve"> The network always configures this field.</w:t>
              </w:r>
            </w:ins>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3218" w:name="_Toc60777251"/>
      <w:bookmarkStart w:id="3219" w:name="_Toc171467885"/>
      <w:r w:rsidRPr="002D3917">
        <w:rPr>
          <w:rFonts w:eastAsia="SimSun"/>
        </w:rPr>
        <w:t>–</w:t>
      </w:r>
      <w:r w:rsidRPr="002D3917">
        <w:rPr>
          <w:rFonts w:eastAsia="SimSun"/>
        </w:rPr>
        <w:tab/>
      </w:r>
      <w:r w:rsidRPr="002D3917">
        <w:rPr>
          <w:i/>
        </w:rPr>
        <w:t>MAC-CellGroupConfig</w:t>
      </w:r>
      <w:bookmarkEnd w:id="3218"/>
      <w:bookmarkEnd w:id="3219"/>
    </w:p>
    <w:p w14:paraId="1981213F" w14:textId="77777777" w:rsidR="00394471" w:rsidRPr="002D3917" w:rsidRDefault="00394471" w:rsidP="00394471">
      <w:pPr>
        <w:rPr>
          <w:rFonts w:eastAsia="SimSun"/>
        </w:rPr>
      </w:pPr>
      <w:r w:rsidRPr="002D3917">
        <w:rPr>
          <w:rFonts w:eastAsia="SimSun"/>
        </w:rPr>
        <w:t xml:space="preserve">The IE </w:t>
      </w:r>
      <w:r w:rsidRPr="002D3917">
        <w:rPr>
          <w:i/>
        </w:rPr>
        <w:t>MAC-CellGroupConfig</w:t>
      </w:r>
      <w:r w:rsidRPr="002D3917">
        <w:rPr>
          <w:rFonts w:eastAsia="SimSun"/>
        </w:rPr>
        <w:t xml:space="preserve"> is used to configure MAC parameters for a cell group, including DRX.</w:t>
      </w:r>
    </w:p>
    <w:p w14:paraId="09E53DD7" w14:textId="77777777" w:rsidR="00394471" w:rsidRPr="002D3917" w:rsidRDefault="00394471" w:rsidP="00394471">
      <w:pPr>
        <w:pStyle w:val="TH"/>
        <w:rPr>
          <w:rFonts w:eastAsia="SimSu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3220" w:name="_Toc60777252"/>
      <w:bookmarkStart w:id="3221" w:name="_Toc171467886"/>
      <w:r w:rsidRPr="002D3917">
        <w:t>–</w:t>
      </w:r>
      <w:r w:rsidRPr="002D3917">
        <w:tab/>
      </w:r>
      <w:r w:rsidRPr="002D3917">
        <w:rPr>
          <w:i/>
        </w:rPr>
        <w:t>MeasConfig</w:t>
      </w:r>
      <w:bookmarkEnd w:id="3220"/>
      <w:bookmarkEnd w:id="3221"/>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rPr>
            </w:pPr>
            <w:r w:rsidRPr="002D3917">
              <w:rPr>
                <w:b/>
                <w:bCs/>
                <w:i/>
                <w:iCs/>
              </w:rPr>
              <w:t>effectiveMeasWindowConfig</w:t>
            </w:r>
          </w:p>
          <w:p w14:paraId="44043B74" w14:textId="136D760A" w:rsidR="00BD3403" w:rsidRPr="002D3917" w:rsidRDefault="00BD3403" w:rsidP="00B4120F">
            <w:pPr>
              <w:pStyle w:val="TAL"/>
              <w:rPr>
                <w:rFonts w:eastAsia="SimSu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rPr>
            </w:pPr>
            <w:r w:rsidRPr="002D3917">
              <w:rPr>
                <w:rFonts w:eastAsiaTheme="minorEastAsia"/>
                <w:b/>
                <w:bCs/>
                <w:i/>
                <w:iCs/>
              </w:rPr>
              <w:t>i</w:t>
            </w:r>
            <w:r w:rsidRPr="002D3917">
              <w:rPr>
                <w:b/>
                <w:bCs/>
                <w:i/>
                <w:iCs/>
              </w:rPr>
              <w:t>nterFrequencyConfig-NoGap-r16</w:t>
            </w:r>
          </w:p>
          <w:p w14:paraId="1EA3E248" w14:textId="5A150CDC" w:rsidR="00394471" w:rsidRPr="002D3917" w:rsidRDefault="00394471" w:rsidP="00964CC4">
            <w:pPr>
              <w:pStyle w:val="TAL"/>
              <w:rPr>
                <w:rFonts w:eastAsia="SimSun"/>
              </w:rPr>
            </w:pPr>
            <w:r w:rsidRPr="002D3917">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 as specified in TS 38.133 [14], clause 9.3</w:t>
            </w:r>
            <w:r w:rsidRPr="002D3917">
              <w:t>. Otherwise, the SSB based inter-frequency measurement is performed within measurement gaps.</w:t>
            </w:r>
            <w:r w:rsidR="00521DF3" w:rsidRPr="002D3917">
              <w:rPr>
                <w:rFonts w:cs="Arial"/>
              </w:rPr>
              <w:t xml:space="preserve"> </w:t>
            </w:r>
            <w:r w:rsidR="00521DF3" w:rsidRPr="002D3917">
              <w:t>In NR-DC, the field can only be configure</w:t>
            </w:r>
            <w:r w:rsidR="00521DF3" w:rsidRPr="002D3917">
              <w:rPr>
                <w:rFonts w:cs="Arial"/>
                <w:szCs w:val="18"/>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rPr>
            </w:pPr>
            <w:r w:rsidRPr="002D3917">
              <w:rPr>
                <w:rFonts w:eastAsia="SimSun"/>
                <w:b/>
                <w:i/>
              </w:rPr>
              <w:t>measGapConfig</w:t>
            </w:r>
          </w:p>
          <w:p w14:paraId="4C118D74" w14:textId="77777777" w:rsidR="00394471" w:rsidRPr="002D3917" w:rsidRDefault="00394471" w:rsidP="00964CC4">
            <w:pPr>
              <w:pStyle w:val="TAL"/>
              <w:rPr>
                <w:rFonts w:eastAsia="MS Mincho"/>
                <w:lang w:eastAsia="en-GB"/>
              </w:rPr>
            </w:pPr>
            <w:r w:rsidRPr="002D3917">
              <w:rPr>
                <w:rFonts w:eastAsia="SimSu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rPr>
            </w:pPr>
            <w:r w:rsidRPr="002D3917">
              <w:rPr>
                <w:rFonts w:eastAsia="SimSun"/>
                <w:b/>
                <w:i/>
              </w:rPr>
              <w:t>measIdToAddModList</w:t>
            </w:r>
          </w:p>
          <w:p w14:paraId="5E63C1C5" w14:textId="77777777" w:rsidR="00394471" w:rsidRPr="002D3917" w:rsidRDefault="00394471" w:rsidP="00964CC4">
            <w:pPr>
              <w:pStyle w:val="TAL"/>
              <w:rPr>
                <w:rFonts w:eastAsia="SimSun"/>
              </w:rPr>
            </w:pPr>
            <w:r w:rsidRPr="002D3917">
              <w:rPr>
                <w:rFonts w:eastAsia="SimSun"/>
              </w:rPr>
              <w:t>List of measurement identities</w:t>
            </w:r>
            <w:r w:rsidRPr="002D3917">
              <w:rPr>
                <w:lang w:eastAsia="sv-SE"/>
              </w:rPr>
              <w:t xml:space="preserve"> to add and/or modify</w:t>
            </w:r>
            <w:r w:rsidRPr="002D3917">
              <w:rPr>
                <w:rFonts w:eastAsia="SimSu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rPr>
            </w:pPr>
            <w:r w:rsidRPr="002D3917">
              <w:rPr>
                <w:rFonts w:eastAsia="SimSun"/>
                <w:b/>
                <w:i/>
              </w:rPr>
              <w:t>measIdToRemoveList</w:t>
            </w:r>
          </w:p>
          <w:p w14:paraId="1DBAB5A4" w14:textId="77777777" w:rsidR="00394471" w:rsidRPr="002D3917" w:rsidRDefault="00394471" w:rsidP="00964CC4">
            <w:pPr>
              <w:pStyle w:val="TAL"/>
              <w:rPr>
                <w:rFonts w:eastAsia="SimSun"/>
              </w:rPr>
            </w:pPr>
            <w:r w:rsidRPr="002D3917">
              <w:rPr>
                <w:rFonts w:eastAsia="SimSu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rPr>
            </w:pPr>
            <w:r w:rsidRPr="002D3917">
              <w:rPr>
                <w:rFonts w:eastAsia="SimSun"/>
                <w:b/>
                <w:i/>
              </w:rPr>
              <w:t>measObjectToAddModList</w:t>
            </w:r>
          </w:p>
          <w:p w14:paraId="314A404C" w14:textId="77777777" w:rsidR="00394471" w:rsidRPr="002D3917" w:rsidRDefault="00394471" w:rsidP="00964CC4">
            <w:pPr>
              <w:pStyle w:val="TAL"/>
              <w:rPr>
                <w:rFonts w:eastAsia="SimSun"/>
              </w:rPr>
            </w:pPr>
            <w:r w:rsidRPr="002D3917">
              <w:rPr>
                <w:rFonts w:eastAsia="SimSu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rPr>
            </w:pPr>
            <w:r w:rsidRPr="002D3917">
              <w:rPr>
                <w:rFonts w:eastAsia="SimSun"/>
                <w:b/>
                <w:i/>
              </w:rPr>
              <w:t>measObjectToRemoveList</w:t>
            </w:r>
          </w:p>
          <w:p w14:paraId="7B5D7A37" w14:textId="77777777" w:rsidR="00394471" w:rsidRPr="002D3917" w:rsidRDefault="00394471" w:rsidP="00964CC4">
            <w:pPr>
              <w:pStyle w:val="TAL"/>
              <w:rPr>
                <w:rFonts w:eastAsia="SimSun"/>
              </w:rPr>
            </w:pPr>
            <w:r w:rsidRPr="002D3917">
              <w:rPr>
                <w:rFonts w:eastAsia="SimSu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rPr>
            </w:pPr>
            <w:r w:rsidRPr="002D3917">
              <w:rPr>
                <w:rFonts w:eastAsia="SimSun"/>
                <w:b/>
                <w:i/>
              </w:rPr>
              <w:t>reportConfigToRemoveList</w:t>
            </w:r>
          </w:p>
          <w:p w14:paraId="72DC9718" w14:textId="77777777" w:rsidR="00394471" w:rsidRPr="002D3917" w:rsidRDefault="00394471" w:rsidP="00964CC4">
            <w:pPr>
              <w:pStyle w:val="TAL"/>
              <w:rPr>
                <w:rFonts w:eastAsia="SimSun"/>
              </w:rPr>
            </w:pPr>
            <w:r w:rsidRPr="002D3917">
              <w:rPr>
                <w:rFonts w:eastAsia="SimSu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rPr>
            </w:pPr>
            <w:r w:rsidRPr="002D3917">
              <w:rPr>
                <w:b/>
                <w:i/>
              </w:rPr>
              <w:t>s-MeasureConfig</w:t>
            </w:r>
          </w:p>
          <w:p w14:paraId="0E8DFDD5" w14:textId="04C261CF" w:rsidR="00394471" w:rsidRPr="002D3917" w:rsidRDefault="00394471" w:rsidP="00964CC4">
            <w:pPr>
              <w:pStyle w:val="TAL"/>
              <w:rPr>
                <w:rFonts w:eastAsia="SimSun"/>
              </w:rPr>
            </w:pPr>
            <w:r w:rsidRPr="002D3917">
              <w:t xml:space="preserve">Threshold for NR SpCell RSRP measurement controlling when the UE is required to perform measurements on non-serving cells. Choice of </w:t>
            </w:r>
            <w:r w:rsidRPr="002D3917">
              <w:rPr>
                <w:i/>
              </w:rPr>
              <w:t xml:space="preserve">ssb-RSRP </w:t>
            </w:r>
            <w:r w:rsidRPr="002D3917">
              <w:t xml:space="preserve">corresponds to cell RSRP based on SS/PBCH block and choice of </w:t>
            </w:r>
            <w:r w:rsidRPr="002D3917">
              <w:rPr>
                <w:i/>
              </w:rPr>
              <w:t xml:space="preserve">csi-RSRP </w:t>
            </w:r>
            <w:r w:rsidRPr="002D3917">
              <w:t xml:space="preserve">corresponds to cell RSRP of CSI-RS. </w:t>
            </w:r>
            <w:r w:rsidR="00613673" w:rsidRPr="002D3917">
              <w:t xml:space="preserve">This field is not applicable to L1 measurements configured with </w:t>
            </w:r>
            <w:r w:rsidR="00613673" w:rsidRPr="002D3917">
              <w:rPr>
                <w:i/>
                <w:iCs/>
              </w:rPr>
              <w:t>ltm-CSI-ResourceConfigToAddModList-r18</w:t>
            </w:r>
            <w:r w:rsidR="00613673" w:rsidRPr="002D3917">
              <w:rPr>
                <w:i/>
              </w:rPr>
              <w:t>.</w:t>
            </w:r>
            <w:r w:rsidR="007F2F39" w:rsidRPr="002D3917">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rPr>
            </w:pPr>
            <w:r w:rsidRPr="002D3917">
              <w:rPr>
                <w:b/>
                <w:i/>
              </w:rPr>
              <w:t>measGapSharingConfig</w:t>
            </w:r>
          </w:p>
          <w:p w14:paraId="7DD00E69" w14:textId="77777777" w:rsidR="00394471" w:rsidRPr="002D3917" w:rsidRDefault="00394471" w:rsidP="00964CC4">
            <w:pPr>
              <w:pStyle w:val="TAL"/>
              <w:rPr>
                <w:b/>
                <w:i/>
              </w:rPr>
            </w:pPr>
            <w:r w:rsidRPr="002D3917">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3222" w:name="_Toc60777253"/>
      <w:bookmarkStart w:id="3223" w:name="_Toc171467887"/>
      <w:r w:rsidRPr="002D3917">
        <w:t>–</w:t>
      </w:r>
      <w:r w:rsidRPr="002D3917">
        <w:tab/>
      </w:r>
      <w:r w:rsidRPr="002D3917">
        <w:rPr>
          <w:i/>
        </w:rPr>
        <w:t>MeasGapConfig</w:t>
      </w:r>
      <w:bookmarkEnd w:id="3222"/>
      <w:bookmarkEnd w:id="3223"/>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rPr>
              <w:t>GapConfig</w:t>
            </w:r>
            <w:r w:rsidR="00FC1F0B" w:rsidRPr="002D3917">
              <w:rPr>
                <w:iCs/>
                <w:noProof/>
              </w:rPr>
              <w:t xml:space="preserve"> (without suffix)</w:t>
            </w:r>
            <w:r w:rsidR="00CE29E7" w:rsidRPr="002D3917">
              <w:rPr>
                <w:iCs/>
                <w:noProof/>
                <w:lang w:eastAsia="ko-KR"/>
              </w:rPr>
              <w:t>, if available.</w:t>
            </w:r>
            <w:r w:rsidR="00FC1F0B" w:rsidRPr="002D3917">
              <w:rPr>
                <w:iCs/>
                <w:noProof/>
              </w:rPr>
              <w:t xml:space="preserve"> If both per-UE gap and per-FR gap are configured via </w:t>
            </w:r>
            <w:r w:rsidR="00FC1F0B" w:rsidRPr="002D3917">
              <w:rPr>
                <w:i/>
                <w:iCs/>
                <w:noProof/>
              </w:rPr>
              <w:t>GapConfig</w:t>
            </w:r>
            <w:r w:rsidR="00FC1F0B" w:rsidRPr="002D3917">
              <w:rPr>
                <w:iCs/>
                <w:noProof/>
              </w:rPr>
              <w:t xml:space="preserve"> and/or </w:t>
            </w:r>
            <w:r w:rsidR="00FC1F0B" w:rsidRPr="002D3917">
              <w:rPr>
                <w:i/>
                <w:iCs/>
                <w:noProof/>
              </w:rPr>
              <w:t>GapConfig-r17</w:t>
            </w:r>
            <w:r w:rsidR="00FC1F0B" w:rsidRPr="002D3917">
              <w:rPr>
                <w:iCs/>
                <w:noProof/>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rPr>
              <w:t xml:space="preserve">Indicates the measurement gap sharing scheme that applies to this </w:t>
            </w:r>
            <w:r w:rsidRPr="002D3917">
              <w:rPr>
                <w:rFonts w:cs="Arial"/>
                <w:i/>
                <w:iCs/>
                <w:szCs w:val="18"/>
              </w:rPr>
              <w:t>GapConfig</w:t>
            </w:r>
            <w:r w:rsidRPr="002D3917">
              <w:rPr>
                <w:rFonts w:cs="Arial"/>
                <w:szCs w:val="18"/>
              </w:rPr>
              <w:t xml:space="preserve">. For applicability of the different gap sharing schemes, see TS 38.133 [14]. Value </w:t>
            </w:r>
            <w:r w:rsidRPr="002D3917">
              <w:rPr>
                <w:rFonts w:cs="Arial"/>
                <w:i/>
                <w:iCs/>
                <w:szCs w:val="18"/>
              </w:rPr>
              <w:t>scheme00</w:t>
            </w:r>
            <w:r w:rsidRPr="002D3917">
              <w:rPr>
                <w:rFonts w:cs="Arial"/>
                <w:szCs w:val="18"/>
              </w:rPr>
              <w:t xml:space="preserve"> corresponds to scheme "00", value </w:t>
            </w:r>
            <w:r w:rsidRPr="002D3917">
              <w:rPr>
                <w:rFonts w:cs="Arial"/>
                <w:i/>
                <w:iCs/>
                <w:szCs w:val="18"/>
              </w:rPr>
              <w:t>scheme01</w:t>
            </w:r>
            <w:r w:rsidRPr="002D3917">
              <w:rPr>
                <w:rFonts w:cs="Arial"/>
                <w:szCs w:val="18"/>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rPr>
              <w:t>,</w:t>
            </w:r>
            <w:r w:rsidR="00232E47" w:rsidRPr="002D3917">
              <w:rPr>
                <w:rFonts w:eastAsia="DengXian" w:cs="Arial"/>
                <w:iCs/>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rPr>
            </w:pPr>
            <w:r w:rsidRPr="002D3917">
              <w:rPr>
                <w:rFonts w:eastAsia="SimSun"/>
                <w:b/>
                <w:i/>
              </w:rPr>
              <w:t>posMeasGapPreConfigToAddModList</w:t>
            </w:r>
          </w:p>
          <w:p w14:paraId="48F2C777" w14:textId="4D9BDF1D" w:rsidR="00F42915" w:rsidRPr="002D3917" w:rsidRDefault="00F42915" w:rsidP="00F42915">
            <w:pPr>
              <w:pStyle w:val="TAL"/>
              <w:rPr>
                <w:b/>
                <w:bCs/>
                <w:i/>
                <w:lang w:eastAsia="en-GB"/>
              </w:rPr>
            </w:pPr>
            <w:r w:rsidRPr="002D3917">
              <w:rPr>
                <w:rFonts w:eastAsia="SimSun"/>
              </w:rPr>
              <w:t>List of preconfigured measurement gap for positioning to add and/or modify. All the gaps configured are associated with the measur</w:t>
            </w:r>
            <w:r w:rsidR="00B547B2" w:rsidRPr="002D3917">
              <w:rPr>
                <w:rFonts w:eastAsia="SimSun"/>
              </w:rPr>
              <w:t>e</w:t>
            </w:r>
            <w:r w:rsidRPr="002D3917">
              <w:rPr>
                <w:rFonts w:eastAsia="SimSun"/>
              </w:rPr>
              <w:t>ment of PRS for RSTD, UE-RxTx Time Difference, PRS-RSRP and PRS-RSRPP as defined in TS 38.215 [9].</w:t>
            </w:r>
            <w:r w:rsidR="0087588F" w:rsidRPr="002D3917">
              <w:rPr>
                <w:rFonts w:eastAsia="SimSun"/>
              </w:rPr>
              <w:t xml:space="preserve"> </w:t>
            </w:r>
            <w:r w:rsidR="0087588F" w:rsidRPr="002D3917">
              <w:rPr>
                <w:bCs/>
                <w:lang w:eastAsia="en-GB"/>
              </w:rPr>
              <w:t xml:space="preserve">In this version of the specification, the network does not configure </w:t>
            </w:r>
            <w:r w:rsidR="0087588F" w:rsidRPr="002D3917">
              <w:rPr>
                <w:rFonts w:eastAsia="SimSu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rPr>
            </w:pPr>
            <w:r w:rsidRPr="002D3917">
              <w:rPr>
                <w:rFonts w:eastAsia="SimSun"/>
                <w:b/>
                <w:i/>
              </w:rPr>
              <w:t>posMeasGapPreConfigToReleas</w:t>
            </w:r>
            <w:r w:rsidR="00C341EB" w:rsidRPr="002D3917">
              <w:rPr>
                <w:rFonts w:eastAsia="SimSun"/>
                <w:b/>
                <w:i/>
              </w:rPr>
              <w:t>e</w:t>
            </w:r>
            <w:r w:rsidRPr="002D3917">
              <w:rPr>
                <w:rFonts w:eastAsia="SimSun"/>
                <w:b/>
                <w:i/>
              </w:rPr>
              <w:t>List</w:t>
            </w:r>
          </w:p>
          <w:p w14:paraId="224CC390" w14:textId="4913026E" w:rsidR="00F42915" w:rsidRPr="002D3917" w:rsidRDefault="00F42915" w:rsidP="00F42915">
            <w:pPr>
              <w:pStyle w:val="TAL"/>
              <w:rPr>
                <w:b/>
                <w:bCs/>
                <w:i/>
                <w:lang w:eastAsia="en-GB"/>
              </w:rPr>
            </w:pPr>
            <w:r w:rsidRPr="002D3917">
              <w:rPr>
                <w:rFonts w:eastAsia="SimSu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3224" w:name="_Toc171467888"/>
      <w:r w:rsidRPr="002D3917">
        <w:t>–</w:t>
      </w:r>
      <w:r w:rsidRPr="002D3917">
        <w:tab/>
      </w:r>
      <w:r w:rsidRPr="002D3917">
        <w:rPr>
          <w:i/>
          <w:iCs/>
        </w:rPr>
        <w:t>MeasGapId</w:t>
      </w:r>
      <w:bookmarkEnd w:id="3224"/>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3225" w:name="_Toc60777254"/>
      <w:bookmarkStart w:id="3226" w:name="_Toc171467889"/>
      <w:r w:rsidRPr="002D3917">
        <w:rPr>
          <w:lang w:eastAsia="en-US"/>
        </w:rPr>
        <w:t>–</w:t>
      </w:r>
      <w:r w:rsidRPr="002D3917">
        <w:rPr>
          <w:lang w:eastAsia="en-US"/>
        </w:rPr>
        <w:tab/>
      </w:r>
      <w:r w:rsidRPr="002D3917">
        <w:rPr>
          <w:i/>
          <w:noProof/>
          <w:lang w:eastAsia="en-US"/>
        </w:rPr>
        <w:t>MeasGapSharingConfig</w:t>
      </w:r>
      <w:bookmarkEnd w:id="3225"/>
      <w:bookmarkEnd w:id="3226"/>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3227" w:name="_Toc60777255"/>
      <w:bookmarkStart w:id="3228" w:name="_Toc171467890"/>
      <w:r w:rsidRPr="002D3917">
        <w:lastRenderedPageBreak/>
        <w:t>–</w:t>
      </w:r>
      <w:r w:rsidRPr="002D3917">
        <w:tab/>
      </w:r>
      <w:r w:rsidRPr="002D3917">
        <w:rPr>
          <w:i/>
        </w:rPr>
        <w:t>MeasId</w:t>
      </w:r>
      <w:bookmarkEnd w:id="3227"/>
      <w:bookmarkEnd w:id="3228"/>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3229" w:name="_Toc60777256"/>
      <w:bookmarkStart w:id="3230" w:name="_Toc171467891"/>
      <w:r w:rsidRPr="002D3917">
        <w:t>–</w:t>
      </w:r>
      <w:r w:rsidRPr="002D3917">
        <w:tab/>
      </w:r>
      <w:r w:rsidRPr="002D3917">
        <w:rPr>
          <w:i/>
          <w:iCs/>
        </w:rPr>
        <w:t>MeasIdleConfig</w:t>
      </w:r>
      <w:bookmarkEnd w:id="3229"/>
      <w:bookmarkEnd w:id="3230"/>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3231" w:name="_Hlk160606269"/>
      <w:r w:rsidRPr="00E450AC">
        <w:t>measIdleValidityDuration</w:t>
      </w:r>
      <w:bookmarkEnd w:id="3231"/>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3232" w:name="_Toc60777257"/>
      <w:bookmarkStart w:id="3233" w:name="_Toc171467892"/>
      <w:r w:rsidRPr="002D3917">
        <w:t>–</w:t>
      </w:r>
      <w:r w:rsidRPr="002D3917">
        <w:tab/>
      </w:r>
      <w:r w:rsidRPr="002D3917">
        <w:rPr>
          <w:i/>
        </w:rPr>
        <w:t>MeasIdToAddModList</w:t>
      </w:r>
      <w:bookmarkEnd w:id="3232"/>
      <w:bookmarkEnd w:id="3233"/>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3234" w:name="_Toc60777258"/>
      <w:bookmarkStart w:id="3235" w:name="_Toc171467893"/>
      <w:r w:rsidRPr="002D3917">
        <w:rPr>
          <w:i/>
          <w:iCs/>
        </w:rPr>
        <w:t>–</w:t>
      </w:r>
      <w:r w:rsidRPr="002D3917">
        <w:rPr>
          <w:i/>
          <w:iCs/>
        </w:rPr>
        <w:tab/>
        <w:t>MeasObjectCLI</w:t>
      </w:r>
      <w:bookmarkEnd w:id="3234"/>
      <w:bookmarkEnd w:id="3235"/>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3236" w:name="_Toc60777259"/>
      <w:bookmarkStart w:id="3237" w:name="_Toc171467894"/>
      <w:r w:rsidRPr="002D3917">
        <w:rPr>
          <w:i/>
          <w:iCs/>
        </w:rPr>
        <w:t>–</w:t>
      </w:r>
      <w:r w:rsidRPr="002D3917">
        <w:rPr>
          <w:i/>
          <w:iCs/>
        </w:rPr>
        <w:tab/>
        <w:t>MeasObjectEUTRA</w:t>
      </w:r>
      <w:bookmarkEnd w:id="3236"/>
      <w:bookmarkEnd w:id="3237"/>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rPr>
              <w:t xml:space="preserve">. This field is only configured for NR standalone or if the </w:t>
            </w:r>
            <w:r w:rsidRPr="002D3917">
              <w:rPr>
                <w:i/>
                <w:noProof/>
              </w:rPr>
              <w:t>measObject</w:t>
            </w:r>
            <w:r w:rsidRPr="002D3917">
              <w:rPr>
                <w:iCs/>
                <w:noProof/>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3238" w:name="_Toc60777260"/>
      <w:bookmarkStart w:id="3239" w:name="_Toc171467895"/>
      <w:r w:rsidRPr="002D3917">
        <w:rPr>
          <w:i/>
          <w:iCs/>
        </w:rPr>
        <w:t>–</w:t>
      </w:r>
      <w:r w:rsidRPr="002D3917">
        <w:rPr>
          <w:i/>
          <w:iCs/>
        </w:rPr>
        <w:tab/>
        <w:t>MeasObjectId</w:t>
      </w:r>
      <w:bookmarkEnd w:id="3238"/>
      <w:bookmarkEnd w:id="3239"/>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3240" w:name="_Toc60777261"/>
      <w:bookmarkStart w:id="3241" w:name="_Toc171467896"/>
      <w:r w:rsidRPr="002D3917">
        <w:rPr>
          <w:i/>
          <w:iCs/>
        </w:rPr>
        <w:t>–</w:t>
      </w:r>
      <w:r w:rsidRPr="002D3917">
        <w:rPr>
          <w:i/>
          <w:iCs/>
        </w:rPr>
        <w:tab/>
        <w:t>MeasObjectNR</w:t>
      </w:r>
      <w:bookmarkEnd w:id="3240"/>
      <w:bookmarkEnd w:id="3241"/>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DB0280" w:rsidRDefault="00394471" w:rsidP="00E450AC">
      <w:pPr>
        <w:pStyle w:val="PL"/>
        <w:rPr>
          <w:color w:val="808080"/>
          <w:lang w:val="fr-FR"/>
          <w:rPrChange w:id="3242" w:author="CR#4889r1" w:date="2024-09-11T16:59:00Z" w16du:dateUtc="2024-09-11T14:59:00Z">
            <w:rPr>
              <w:color w:val="808080"/>
            </w:rPr>
          </w:rPrChange>
        </w:rPr>
      </w:pPr>
      <w:r w:rsidRPr="00E450AC">
        <w:t xml:space="preserve">    </w:t>
      </w:r>
      <w:r w:rsidRPr="00DB0280">
        <w:rPr>
          <w:lang w:val="fr-FR"/>
          <w:rPrChange w:id="3243" w:author="CR#4889r1" w:date="2024-09-11T16:59:00Z" w16du:dateUtc="2024-09-11T14:59:00Z">
            <w:rPr/>
          </w:rPrChange>
        </w:rPr>
        <w:t xml:space="preserve">refFreqCSI-RS                       ARFCN-ValueNR                                                   </w:t>
      </w:r>
      <w:r w:rsidRPr="00DB0280">
        <w:rPr>
          <w:color w:val="993366"/>
          <w:lang w:val="fr-FR"/>
          <w:rPrChange w:id="3244" w:author="CR#4889r1" w:date="2024-09-11T16:59:00Z" w16du:dateUtc="2024-09-11T14:59:00Z">
            <w:rPr>
              <w:color w:val="993366"/>
            </w:rPr>
          </w:rPrChange>
        </w:rPr>
        <w:t>OPTIONAL</w:t>
      </w:r>
      <w:r w:rsidRPr="00DB0280">
        <w:rPr>
          <w:lang w:val="fr-FR"/>
          <w:rPrChange w:id="3245" w:author="CR#4889r1" w:date="2024-09-11T16:59:00Z" w16du:dateUtc="2024-09-11T14:59:00Z">
            <w:rPr/>
          </w:rPrChange>
        </w:rPr>
        <w:t xml:space="preserve">,   </w:t>
      </w:r>
      <w:r w:rsidRPr="00DB0280">
        <w:rPr>
          <w:color w:val="808080"/>
          <w:lang w:val="fr-FR"/>
          <w:rPrChange w:id="3246" w:author="CR#4889r1" w:date="2024-09-11T16:59:00Z" w16du:dateUtc="2024-09-11T14:59:00Z">
            <w:rPr>
              <w:color w:val="808080"/>
            </w:rPr>
          </w:rPrChange>
        </w:rPr>
        <w:t>-- Cond CSI-RS</w:t>
      </w:r>
    </w:p>
    <w:p w14:paraId="3D8CA710" w14:textId="77777777" w:rsidR="00394471" w:rsidRPr="00E450AC" w:rsidRDefault="00394471" w:rsidP="00E450AC">
      <w:pPr>
        <w:pStyle w:val="PL"/>
      </w:pPr>
      <w:r w:rsidRPr="00DB0280">
        <w:rPr>
          <w:lang w:val="fr-FR"/>
          <w:rPrChange w:id="3247" w:author="CR#4889r1" w:date="2024-09-11T16:59:00Z" w16du:dateUtc="2024-09-11T14:59:00Z">
            <w:rPr/>
          </w:rPrChange>
        </w:rPr>
        <w:t xml:space="preserve">    </w:t>
      </w:r>
      <w:r w:rsidRPr="00E450AC">
        <w:t>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3248" w:name="_Hlk152278493"/>
      <w:r w:rsidRPr="00E450AC">
        <w:t xml:space="preserve">cellsToAddModListExt-v1800          </w:t>
      </w:r>
      <w:bookmarkEnd w:id="3248"/>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4993DD1A" w:rsidR="003F7068" w:rsidRPr="002D3917" w:rsidRDefault="003F7068" w:rsidP="003F7068">
            <w:pPr>
              <w:pStyle w:val="TAL"/>
              <w:rPr>
                <w:b/>
                <w:i/>
                <w:szCs w:val="22"/>
                <w:lang w:eastAsia="en-GB"/>
              </w:rPr>
            </w:pPr>
            <w:r w:rsidRPr="002D3917">
              <w:rPr>
                <w:szCs w:val="22"/>
                <w:lang w:eastAsia="en-GB"/>
              </w:rPr>
              <w:t>List of cells to add/modify in the cell list.</w:t>
            </w:r>
            <w:ins w:id="3249" w:author="CR#4962" w:date="2024-09-13T17:05:00Z" w16du:dateUtc="2024-09-13T15:05:00Z">
              <w:r w:rsidR="00100A43">
                <w:rPr>
                  <w:szCs w:val="22"/>
                  <w:lang w:eastAsia="en-GB"/>
                </w:rPr>
                <w:t xml:space="preserve"> If the network includes </w:t>
              </w:r>
              <w:r w:rsidR="00100A43" w:rsidRPr="00165381">
                <w:rPr>
                  <w:i/>
                  <w:szCs w:val="22"/>
                  <w:lang w:eastAsia="en-GB"/>
                </w:rPr>
                <w:t>cellsToAddModList</w:t>
              </w:r>
              <w:r w:rsidR="00100A43">
                <w:rPr>
                  <w:i/>
                  <w:szCs w:val="22"/>
                  <w:lang w:eastAsia="en-GB"/>
                </w:rPr>
                <w:t>Ext</w:t>
              </w:r>
              <w:r w:rsidR="00100A43" w:rsidRPr="00165381">
                <w:rPr>
                  <w:i/>
                  <w:szCs w:val="22"/>
                  <w:lang w:eastAsia="en-GB"/>
                </w:rPr>
                <w:t>-v1710</w:t>
              </w:r>
              <w:r w:rsidR="00100A43">
                <w:rPr>
                  <w:szCs w:val="22"/>
                  <w:lang w:eastAsia="en-GB"/>
                </w:rPr>
                <w:t xml:space="preserve"> and/or </w:t>
              </w:r>
              <w:r w:rsidR="00100A43">
                <w:rPr>
                  <w:i/>
                  <w:szCs w:val="22"/>
                  <w:lang w:eastAsia="en-GB"/>
                </w:rPr>
                <w:t>cellsToAddMod</w:t>
              </w:r>
              <w:r w:rsidR="00100A43" w:rsidRPr="00822A0D">
                <w:rPr>
                  <w:i/>
                  <w:szCs w:val="22"/>
                  <w:lang w:eastAsia="en-GB"/>
                </w:rPr>
                <w:t>List</w:t>
              </w:r>
              <w:r w:rsidR="00100A43">
                <w:rPr>
                  <w:i/>
                  <w:szCs w:val="22"/>
                  <w:lang w:eastAsia="en-GB"/>
                </w:rPr>
                <w:t>Ext</w:t>
              </w:r>
              <w:r w:rsidR="00100A43" w:rsidRPr="00822A0D">
                <w:rPr>
                  <w:i/>
                  <w:szCs w:val="22"/>
                  <w:lang w:eastAsia="en-GB"/>
                </w:rPr>
                <w:t>-v1800</w:t>
              </w:r>
              <w:r w:rsidR="00100A43">
                <w:rPr>
                  <w:szCs w:val="22"/>
                  <w:lang w:eastAsia="en-GB"/>
                </w:rPr>
                <w:t xml:space="preserve">, it contains the same number of entries listed in the same order as in </w:t>
              </w:r>
              <w:r w:rsidR="00100A43" w:rsidRPr="00165381">
                <w:rPr>
                  <w:i/>
                  <w:szCs w:val="22"/>
                  <w:lang w:eastAsia="en-GB"/>
                </w:rPr>
                <w:t>cellsToAddModList</w:t>
              </w:r>
              <w:r w:rsidR="00100A43">
                <w:rPr>
                  <w:szCs w:val="22"/>
                  <w:lang w:eastAsia="en-GB"/>
                </w:rPr>
                <w:t xml:space="preserve"> (i.e without suffix).</w:t>
              </w:r>
            </w:ins>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rPr>
              <w:t>.</w:t>
            </w:r>
            <w:r w:rsidRPr="002D3917">
              <w:rPr>
                <w:rFonts w:ascii="Arial" w:hAnsi="Arial"/>
                <w:i/>
                <w:noProof/>
                <w:sz w:val="18"/>
              </w:rPr>
              <w:t xml:space="preserve"> </w:t>
            </w:r>
            <w:r w:rsidRPr="002D3917">
              <w:rPr>
                <w:rFonts w:ascii="Arial" w:hAnsi="Arial"/>
                <w:iCs/>
                <w:noProof/>
                <w:sz w:val="18"/>
              </w:rPr>
              <w:t xml:space="preserve">This field is only configured for NR standalone or if the </w:t>
            </w:r>
            <w:r w:rsidRPr="002D3917">
              <w:rPr>
                <w:rFonts w:ascii="Arial" w:hAnsi="Arial"/>
                <w:i/>
                <w:noProof/>
                <w:sz w:val="18"/>
              </w:rPr>
              <w:t>measObject</w:t>
            </w:r>
            <w:r w:rsidRPr="002D3917">
              <w:rPr>
                <w:rFonts w:ascii="Arial" w:hAnsi="Arial"/>
                <w:iCs/>
                <w:noProof/>
                <w:sz w:val="18"/>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3250" w:name="_Hlk97458315"/>
            <w:r w:rsidRPr="002D3917">
              <w:rPr>
                <w:b/>
                <w:bCs/>
                <w:i/>
                <w:iCs/>
                <w:lang w:eastAsia="sv-SE"/>
              </w:rPr>
              <w:t>deriveSSB-IndexFromCellInter</w:t>
            </w:r>
          </w:p>
          <w:bookmarkEnd w:id="3250"/>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3251" w:name="_Toc60777262"/>
      <w:bookmarkStart w:id="3252" w:name="_Toc171467897"/>
      <w:r w:rsidRPr="002D3917">
        <w:t>–</w:t>
      </w:r>
      <w:r w:rsidRPr="002D3917">
        <w:tab/>
      </w:r>
      <w:r w:rsidRPr="002D3917">
        <w:rPr>
          <w:i/>
          <w:iCs/>
        </w:rPr>
        <w:t>MeasObjectNR-SL</w:t>
      </w:r>
      <w:bookmarkEnd w:id="3251"/>
      <w:bookmarkEnd w:id="3252"/>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3253" w:name="_Toc171467898"/>
      <w:r w:rsidRPr="002D3917">
        <w:t>–</w:t>
      </w:r>
      <w:r w:rsidRPr="002D3917">
        <w:tab/>
      </w:r>
      <w:r w:rsidRPr="002D3917">
        <w:rPr>
          <w:i/>
          <w:iCs/>
        </w:rPr>
        <w:t>M</w:t>
      </w:r>
      <w:r w:rsidRPr="002D3917">
        <w:rPr>
          <w:i/>
        </w:rPr>
        <w:t>easObjectRxTxDiff</w:t>
      </w:r>
      <w:bookmarkEnd w:id="3253"/>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3254" w:name="_Toc60777263"/>
      <w:bookmarkStart w:id="3255" w:name="_Toc171467899"/>
      <w:r w:rsidRPr="002D3917">
        <w:t>–</w:t>
      </w:r>
      <w:r w:rsidRPr="002D3917">
        <w:tab/>
      </w:r>
      <w:r w:rsidRPr="002D3917">
        <w:rPr>
          <w:i/>
        </w:rPr>
        <w:t>MeasObjectToAddModList</w:t>
      </w:r>
      <w:bookmarkEnd w:id="3254"/>
      <w:bookmarkEnd w:id="3255"/>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3256" w:name="_Toc60777264"/>
      <w:bookmarkStart w:id="3257" w:name="_Toc171467900"/>
      <w:r w:rsidRPr="002D3917">
        <w:t>–</w:t>
      </w:r>
      <w:r w:rsidRPr="002D3917">
        <w:tab/>
      </w:r>
      <w:r w:rsidRPr="002D3917">
        <w:rPr>
          <w:i/>
          <w:noProof/>
        </w:rPr>
        <w:t>MeasObjectUTRA-FDD</w:t>
      </w:r>
      <w:bookmarkEnd w:id="3256"/>
      <w:bookmarkEnd w:id="3257"/>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3258" w:name="_Toc60777265"/>
      <w:bookmarkStart w:id="3259" w:name="_Toc171467901"/>
      <w:r w:rsidRPr="002D3917">
        <w:rPr>
          <w:i/>
        </w:rPr>
        <w:t>–</w:t>
      </w:r>
      <w:r w:rsidRPr="002D3917">
        <w:rPr>
          <w:i/>
        </w:rPr>
        <w:tab/>
        <w:t>MeasResultCellListSFTD-NR</w:t>
      </w:r>
      <w:bookmarkEnd w:id="3258"/>
      <w:bookmarkEnd w:id="3259"/>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3260" w:name="_Toc60777266"/>
      <w:bookmarkStart w:id="3261" w:name="_Toc171467902"/>
      <w:r w:rsidRPr="002D3917">
        <w:rPr>
          <w:i/>
        </w:rPr>
        <w:t>–</w:t>
      </w:r>
      <w:r w:rsidRPr="002D3917">
        <w:rPr>
          <w:i/>
        </w:rPr>
        <w:tab/>
        <w:t>MeasResultCellListSFTD-EUTRA</w:t>
      </w:r>
      <w:bookmarkEnd w:id="3260"/>
      <w:bookmarkEnd w:id="3261"/>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3262" w:name="_Toc60777267"/>
      <w:bookmarkStart w:id="3263" w:name="_Toc171467903"/>
      <w:r w:rsidRPr="002D3917">
        <w:t>–</w:t>
      </w:r>
      <w:r w:rsidRPr="002D3917">
        <w:tab/>
      </w:r>
      <w:r w:rsidRPr="002D3917">
        <w:rPr>
          <w:i/>
        </w:rPr>
        <w:t>MeasResults</w:t>
      </w:r>
      <w:bookmarkEnd w:id="3262"/>
      <w:bookmarkEnd w:id="3263"/>
    </w:p>
    <w:p w14:paraId="4B014DD5" w14:textId="24246176"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ins w:id="3264" w:author="CR#4934r3" w:date="2024-09-12T21:13:00Z" w16du:dateUtc="2024-09-12T19:13:00Z">
        <w:r w:rsidR="003A38F1">
          <w:t>/positioning</w:t>
        </w:r>
      </w:ins>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B96B33" w:rsidRDefault="00394471" w:rsidP="00E450AC">
      <w:pPr>
        <w:pStyle w:val="PL"/>
        <w:rPr>
          <w:lang w:val="fr-FR"/>
        </w:rPr>
      </w:pPr>
      <w:r w:rsidRPr="00E450AC">
        <w:t xml:space="preserve">        </w:t>
      </w:r>
      <w:r w:rsidRPr="00B96B33">
        <w:rPr>
          <w:lang w:val="fr-FR"/>
        </w:rPr>
        <w:t xml:space="preserve">}                                                                                                               </w:t>
      </w:r>
      <w:r w:rsidRPr="00B96B33">
        <w:rPr>
          <w:color w:val="993366"/>
          <w:lang w:val="fr-FR"/>
        </w:rPr>
        <w:t>OPTIONAL</w:t>
      </w:r>
    </w:p>
    <w:p w14:paraId="3C65A4F4" w14:textId="77777777" w:rsidR="00394471" w:rsidRPr="00B96B33" w:rsidRDefault="00394471" w:rsidP="00E450AC">
      <w:pPr>
        <w:pStyle w:val="PL"/>
        <w:rPr>
          <w:lang w:val="fr-FR"/>
        </w:rPr>
      </w:pPr>
      <w:r w:rsidRPr="00B96B33">
        <w:rPr>
          <w:lang w:val="fr-FR"/>
        </w:rPr>
        <w:t xml:space="preserve">    },</w:t>
      </w:r>
    </w:p>
    <w:p w14:paraId="2275EE13" w14:textId="77777777" w:rsidR="00394471" w:rsidRPr="00B96B33" w:rsidRDefault="00394471" w:rsidP="00E450AC">
      <w:pPr>
        <w:pStyle w:val="PL"/>
        <w:rPr>
          <w:lang w:val="fr-FR"/>
        </w:rPr>
      </w:pPr>
      <w:r w:rsidRPr="00B96B33">
        <w:rPr>
          <w:lang w:val="fr-FR"/>
        </w:rPr>
        <w:t xml:space="preserve">    ...,</w:t>
      </w:r>
    </w:p>
    <w:p w14:paraId="213B02AE" w14:textId="77777777" w:rsidR="00394471" w:rsidRPr="00B96B33" w:rsidRDefault="00394471" w:rsidP="00E450AC">
      <w:pPr>
        <w:pStyle w:val="PL"/>
        <w:rPr>
          <w:lang w:val="fr-FR"/>
        </w:rPr>
      </w:pPr>
      <w:r w:rsidRPr="00B96B33">
        <w:rPr>
          <w:lang w:val="fr-FR"/>
        </w:rPr>
        <w:t xml:space="preserve">    [[</w:t>
      </w:r>
    </w:p>
    <w:p w14:paraId="6FE29464" w14:textId="5A229EB1" w:rsidR="00394471" w:rsidRPr="00B96B33" w:rsidRDefault="00394471" w:rsidP="00E450AC">
      <w:pPr>
        <w:pStyle w:val="PL"/>
        <w:rPr>
          <w:lang w:val="fr-FR"/>
        </w:rPr>
      </w:pPr>
      <w:r w:rsidRPr="00B96B33">
        <w:rPr>
          <w:lang w:val="fr-FR"/>
        </w:rPr>
        <w:t xml:space="preserve">    cgi-Info                                CGI-InfoNR                                                                  </w:t>
      </w:r>
      <w:r w:rsidRPr="00B96B33">
        <w:rPr>
          <w:color w:val="993366"/>
          <w:lang w:val="fr-FR"/>
        </w:rPr>
        <w:t>OPTIONAL</w:t>
      </w:r>
    </w:p>
    <w:p w14:paraId="38BC47F4" w14:textId="3BDCD97E" w:rsidR="00E84B6D" w:rsidRPr="00E450AC" w:rsidRDefault="00394471" w:rsidP="00E450AC">
      <w:pPr>
        <w:pStyle w:val="PL"/>
      </w:pPr>
      <w:r w:rsidRPr="00B96B33">
        <w:rPr>
          <w:lang w:val="fr-FR"/>
        </w:rPr>
        <w:t xml:space="preserve">    </w:t>
      </w:r>
      <w:r w:rsidRPr="00E450AC">
        <w:t>]]</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C412D0E" w:rsidR="00681DE8" w:rsidRPr="00E450AC" w:rsidRDefault="00681DE8" w:rsidP="00E450AC">
      <w:pPr>
        <w:pStyle w:val="PL"/>
      </w:pPr>
      <w:r w:rsidRPr="00E450AC">
        <w:t xml:space="preserve">    </w:t>
      </w:r>
      <w:ins w:id="3265" w:author="CR#4959r4" w:date="2024-09-13T17:00:00Z" w16du:dateUtc="2024-09-13T15:00:00Z">
        <w:r w:rsidR="00B96B33">
          <w:rPr>
            <w:lang w:eastAsia="en-GB"/>
          </w:rPr>
          <w:t>e</w:t>
        </w:r>
        <w:r w:rsidR="00B96B33" w:rsidRPr="00B50264">
          <w:rPr>
            <w:lang w:eastAsia="en-GB"/>
          </w:rPr>
          <w:t>ntering</w:t>
        </w:r>
      </w:ins>
      <w:del w:id="3266" w:author="CR#4959r4" w:date="2024-09-13T17:00:00Z" w16du:dateUtc="2024-09-13T15:00:00Z">
        <w:r w:rsidRPr="00E450AC" w:rsidDel="00B96B33">
          <w:delText>firstEntering</w:delText>
        </w:r>
      </w:del>
      <w:r w:rsidRPr="00E450AC">
        <w:t xml:space="preserve">-r18                       </w:t>
      </w:r>
      <w:ins w:id="3267" w:author="CR#4959r4" w:date="2024-09-13T17:00:00Z" w16du:dateUtc="2024-09-13T15:00:00Z">
        <w:r w:rsidR="00B96B33">
          <w:t xml:space="preserve">     </w:t>
        </w:r>
      </w:ins>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126C09A0" w:rsidR="00681DE8" w:rsidRPr="002D3917" w:rsidRDefault="00681DE8" w:rsidP="00681DE8">
            <w:pPr>
              <w:pStyle w:val="TAL"/>
              <w:rPr>
                <w:b/>
                <w:i/>
                <w:lang w:eastAsia="en-GB"/>
              </w:rPr>
            </w:pPr>
            <w:del w:id="3268" w:author="CR#4959r4" w:date="2024-09-13T17:01:00Z" w16du:dateUtc="2024-09-13T15:01:00Z">
              <w:r w:rsidRPr="002D3917" w:rsidDel="00B96B33">
                <w:rPr>
                  <w:b/>
                  <w:i/>
                  <w:lang w:eastAsia="en-GB"/>
                </w:rPr>
                <w:delText>firstE</w:delText>
              </w:r>
            </w:del>
            <w:ins w:id="3269" w:author="CR#4959r4" w:date="2024-09-13T17:01:00Z" w16du:dateUtc="2024-09-13T15:01:00Z">
              <w:r w:rsidR="00B96B33" w:rsidRPr="00B96B33">
                <w:rPr>
                  <w:b/>
                  <w:i/>
                  <w:lang w:eastAsia="en-GB"/>
                </w:rPr>
                <w:t>e</w:t>
              </w:r>
            </w:ins>
            <w:r w:rsidRPr="002D3917">
              <w:rPr>
                <w:b/>
                <w:i/>
                <w:lang w:eastAsia="en-GB"/>
              </w:rPr>
              <w:t>ntering</w:t>
            </w:r>
          </w:p>
          <w:p w14:paraId="21580DA1" w14:textId="7B9FE4C4"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w:t>
            </w:r>
            <w:ins w:id="3270" w:author="CR#4959r4" w:date="2024-09-13T17:01:00Z" w16du:dateUtc="2024-09-13T15:01:00Z">
              <w:r w:rsidR="00B96B33">
                <w:rPr>
                  <w:bCs/>
                  <w:iCs/>
                  <w:lang w:eastAsia="en-GB"/>
                </w:rPr>
                <w:t xml:space="preserve">and </w:t>
              </w:r>
            </w:ins>
            <w:del w:id="3271" w:author="CR#4959r4" w:date="2024-09-13T17:01:00Z" w16du:dateUtc="2024-09-13T15:01:00Z">
              <w:r w:rsidRPr="002D3917" w:rsidDel="00B96B33">
                <w:rPr>
                  <w:bCs/>
                  <w:iCs/>
                  <w:lang w:eastAsia="en-GB"/>
                </w:rPr>
                <w:delText>for the first time (</w:delText>
              </w:r>
            </w:del>
            <w:r w:rsidRPr="002D3917">
              <w:rPr>
                <w:bCs/>
                <w:iCs/>
                <w:lang w:eastAsia="en-GB"/>
              </w:rPr>
              <w:t xml:space="preserve">the cell has been just added within </w:t>
            </w:r>
            <w:r w:rsidRPr="002D3917">
              <w:rPr>
                <w:bCs/>
                <w:i/>
                <w:lang w:eastAsia="en-GB"/>
              </w:rPr>
              <w:t>cellsTriggeredList</w:t>
            </w:r>
            <w:del w:id="3272" w:author="CR#4959r4" w:date="2024-09-13T17:02:00Z" w16du:dateUtc="2024-09-13T15:02:00Z">
              <w:r w:rsidRPr="002D3917" w:rsidDel="00B96B33">
                <w:rPr>
                  <w:bCs/>
                  <w:iCs/>
                  <w:lang w:eastAsia="en-GB"/>
                </w:rPr>
                <w:delText>)</w:delText>
              </w:r>
            </w:del>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t>measResultsSL</w:t>
            </w:r>
          </w:p>
          <w:p w14:paraId="2044D52B" w14:textId="2008B43E"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ins w:id="3273" w:author="CR#4934r3" w:date="2024-09-12T21:15:00Z" w16du:dateUtc="2024-09-12T19:15:00Z">
              <w:r w:rsidR="003A38F1">
                <w:t>/positioning</w:t>
              </w:r>
            </w:ins>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3274" w:name="_Toc60777268"/>
      <w:bookmarkStart w:id="3275" w:name="_Toc171467904"/>
      <w:r w:rsidRPr="002D3917">
        <w:rPr>
          <w:i/>
          <w:iCs/>
        </w:rPr>
        <w:t>–</w:t>
      </w:r>
      <w:r w:rsidRPr="002D3917">
        <w:rPr>
          <w:i/>
          <w:iCs/>
        </w:rPr>
        <w:tab/>
      </w:r>
      <w:r w:rsidRPr="002D3917">
        <w:rPr>
          <w:i/>
          <w:iCs/>
          <w:noProof/>
        </w:rPr>
        <w:t>MeasResult2EUTRA</w:t>
      </w:r>
      <w:bookmarkEnd w:id="3274"/>
      <w:bookmarkEnd w:id="3275"/>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3276" w:name="_Toc60777269"/>
      <w:bookmarkStart w:id="3277" w:name="_Toc171467905"/>
      <w:r w:rsidRPr="002D3917">
        <w:rPr>
          <w:i/>
          <w:iCs/>
        </w:rPr>
        <w:t>–</w:t>
      </w:r>
      <w:r w:rsidRPr="002D3917">
        <w:rPr>
          <w:i/>
          <w:iCs/>
        </w:rPr>
        <w:tab/>
      </w:r>
      <w:r w:rsidRPr="002D3917">
        <w:rPr>
          <w:i/>
          <w:iCs/>
          <w:noProof/>
        </w:rPr>
        <w:t>MeasResult2NR</w:t>
      </w:r>
      <w:bookmarkEnd w:id="3276"/>
      <w:bookmarkEnd w:id="3277"/>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3278" w:name="_Toc60777270"/>
      <w:bookmarkStart w:id="3279" w:name="_Toc171467906"/>
      <w:r w:rsidRPr="002D3917">
        <w:t>–</w:t>
      </w:r>
      <w:r w:rsidRPr="002D3917">
        <w:tab/>
      </w:r>
      <w:r w:rsidRPr="002D3917">
        <w:rPr>
          <w:i/>
          <w:iCs/>
          <w:lang w:eastAsia="x-none"/>
        </w:rPr>
        <w:t>MeasResultIdleEUTRA</w:t>
      </w:r>
      <w:bookmarkEnd w:id="3278"/>
      <w:bookmarkEnd w:id="3279"/>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3280" w:name="_Toc60777271"/>
      <w:bookmarkStart w:id="3281" w:name="_Toc171467907"/>
      <w:r w:rsidRPr="002D3917">
        <w:t>–</w:t>
      </w:r>
      <w:r w:rsidRPr="002D3917">
        <w:tab/>
      </w:r>
      <w:r w:rsidRPr="002D3917">
        <w:rPr>
          <w:i/>
          <w:iCs/>
          <w:lang w:eastAsia="x-none"/>
        </w:rPr>
        <w:t>MeasResultIdleNR</w:t>
      </w:r>
      <w:bookmarkEnd w:id="3280"/>
      <w:bookmarkEnd w:id="3281"/>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3282" w:name="_Toc171467908"/>
      <w:r w:rsidRPr="002D3917">
        <w:t>–</w:t>
      </w:r>
      <w:r w:rsidRPr="002D3917">
        <w:tab/>
      </w:r>
      <w:r w:rsidRPr="002D3917">
        <w:rPr>
          <w:i/>
        </w:rPr>
        <w:t>MeasResultRxTxTimeDiff</w:t>
      </w:r>
      <w:bookmarkEnd w:id="3282"/>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3283" w:name="_Toc60777272"/>
      <w:bookmarkStart w:id="3284" w:name="_Toc171467909"/>
      <w:r w:rsidRPr="002D3917">
        <w:rPr>
          <w:i/>
          <w:iCs/>
        </w:rPr>
        <w:t>–</w:t>
      </w:r>
      <w:r w:rsidRPr="002D3917">
        <w:rPr>
          <w:i/>
          <w:iCs/>
        </w:rPr>
        <w:tab/>
      </w:r>
      <w:r w:rsidRPr="002D3917">
        <w:rPr>
          <w:i/>
          <w:iCs/>
          <w:noProof/>
        </w:rPr>
        <w:t>MeasResultSCG-Failure</w:t>
      </w:r>
      <w:bookmarkEnd w:id="3283"/>
      <w:bookmarkEnd w:id="3284"/>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3285" w:name="_Toc60777273"/>
      <w:bookmarkStart w:id="3286" w:name="_Toc171467910"/>
      <w:r w:rsidRPr="002D3917">
        <w:t>–</w:t>
      </w:r>
      <w:r w:rsidRPr="002D3917">
        <w:tab/>
      </w:r>
      <w:r w:rsidRPr="002D3917">
        <w:rPr>
          <w:i/>
          <w:iCs/>
        </w:rPr>
        <w:t>MeasResultsSL</w:t>
      </w:r>
      <w:bookmarkEnd w:id="3285"/>
      <w:bookmarkEnd w:id="3286"/>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t>CBR measurement results for NR sidelink communication</w:t>
            </w:r>
            <w:r w:rsidR="0039645C" w:rsidRPr="002D3917">
              <w:rPr>
                <w:rFonts w:cs="Arial"/>
                <w:lang w:eastAsia="en-GB"/>
              </w:rPr>
              <w:t>/discovery</w:t>
            </w:r>
            <w:r w:rsidRPr="002D3917">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3287" w:name="_Toc139045521"/>
      <w:bookmarkStart w:id="3288" w:name="_Toc171467911"/>
      <w:r w:rsidRPr="002D3917">
        <w:t>–</w:t>
      </w:r>
      <w:r w:rsidRPr="002D3917">
        <w:tab/>
      </w:r>
      <w:bookmarkEnd w:id="3287"/>
      <w:r w:rsidRPr="002D3917">
        <w:rPr>
          <w:i/>
          <w:iCs/>
          <w:noProof/>
        </w:rPr>
        <w:t>MeasSequence</w:t>
      </w:r>
      <w:bookmarkEnd w:id="3288"/>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3289" w:name="_Toc60777274"/>
      <w:bookmarkStart w:id="3290" w:name="_Toc171467912"/>
      <w:r w:rsidRPr="002D3917">
        <w:t>–</w:t>
      </w:r>
      <w:r w:rsidRPr="002D3917">
        <w:tab/>
      </w:r>
      <w:r w:rsidRPr="002D3917">
        <w:rPr>
          <w:i/>
        </w:rPr>
        <w:t>MeasTriggerQuantityEUTRA</w:t>
      </w:r>
      <w:bookmarkEnd w:id="3289"/>
      <w:bookmarkEnd w:id="3290"/>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3291" w:name="_Toc171467913"/>
      <w:r w:rsidRPr="002D3917">
        <w:t>–</w:t>
      </w:r>
      <w:r w:rsidRPr="002D3917">
        <w:tab/>
      </w:r>
      <w:r w:rsidRPr="002D3917">
        <w:rPr>
          <w:i/>
          <w:iCs/>
        </w:rPr>
        <w:t>MeasurementValidityDuration</w:t>
      </w:r>
      <w:bookmarkEnd w:id="3291"/>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3292" w:name="_Hlk169768208"/>
      <w:r w:rsidRPr="00E450AC">
        <w:rPr>
          <w:color w:val="808080"/>
        </w:rPr>
        <w:t>MEASUREMENTVALIDITYDURATION</w:t>
      </w:r>
      <w:bookmarkEnd w:id="3292"/>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3293" w:name="_Toc139045599"/>
      <w:bookmarkStart w:id="3294" w:name="_Toc171467914"/>
      <w:r w:rsidRPr="002D3917">
        <w:rPr>
          <w:i/>
          <w:iCs/>
          <w:lang w:eastAsia="en-US"/>
        </w:rPr>
        <w:t>–</w:t>
      </w:r>
      <w:r w:rsidRPr="002D3917">
        <w:rPr>
          <w:i/>
          <w:iCs/>
          <w:lang w:eastAsia="en-US"/>
        </w:rPr>
        <w:tab/>
      </w:r>
      <w:bookmarkEnd w:id="3293"/>
      <w:r w:rsidRPr="002D3917">
        <w:rPr>
          <w:i/>
          <w:iCs/>
          <w:noProof/>
          <w:lang w:eastAsia="en-US"/>
        </w:rPr>
        <w:t>MeasWindowConfig</w:t>
      </w:r>
      <w:bookmarkEnd w:id="3294"/>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3295" w:name="_Toc60777275"/>
      <w:bookmarkStart w:id="3296" w:name="_Toc171467915"/>
      <w:r w:rsidRPr="002D3917">
        <w:t>–</w:t>
      </w:r>
      <w:r w:rsidRPr="002D3917">
        <w:tab/>
      </w:r>
      <w:r w:rsidRPr="002D3917">
        <w:rPr>
          <w:i/>
          <w:noProof/>
        </w:rPr>
        <w:t>MobilityStateParameters</w:t>
      </w:r>
      <w:bookmarkEnd w:id="3295"/>
      <w:bookmarkEnd w:id="3296"/>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3297" w:name="_Toc171467916"/>
      <w:r w:rsidRPr="002D3917">
        <w:t>–</w:t>
      </w:r>
      <w:r w:rsidRPr="002D3917">
        <w:tab/>
      </w:r>
      <w:r w:rsidRPr="002D3917">
        <w:rPr>
          <w:i/>
        </w:rPr>
        <w:t>MRB-</w:t>
      </w:r>
      <w:r w:rsidRPr="002D3917">
        <w:rPr>
          <w:i/>
          <w:noProof/>
        </w:rPr>
        <w:t>Identity</w:t>
      </w:r>
      <w:bookmarkEnd w:id="3297"/>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3298" w:name="_Toc60777276"/>
      <w:bookmarkStart w:id="3299" w:name="_Toc171467917"/>
      <w:r w:rsidRPr="002D3917">
        <w:t>–</w:t>
      </w:r>
      <w:r w:rsidRPr="002D3917">
        <w:tab/>
      </w:r>
      <w:r w:rsidRPr="002D3917">
        <w:rPr>
          <w:i/>
        </w:rPr>
        <w:t>MsgA-</w:t>
      </w:r>
      <w:r w:rsidRPr="002D3917">
        <w:rPr>
          <w:i/>
          <w:noProof/>
        </w:rPr>
        <w:t>ConfigCommon</w:t>
      </w:r>
      <w:bookmarkEnd w:id="3298"/>
      <w:bookmarkEnd w:id="3299"/>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3300" w:name="_Toc60777277"/>
      <w:bookmarkStart w:id="3301" w:name="_Toc171467918"/>
      <w:r w:rsidRPr="002D3917">
        <w:t>–</w:t>
      </w:r>
      <w:r w:rsidRPr="002D3917">
        <w:tab/>
      </w:r>
      <w:r w:rsidRPr="002D3917">
        <w:rPr>
          <w:i/>
          <w:noProof/>
        </w:rPr>
        <w:t>MsgA-PUSCH-Config</w:t>
      </w:r>
      <w:bookmarkEnd w:id="3300"/>
      <w:bookmarkEnd w:id="3301"/>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3302" w:name="_Toc60777278"/>
      <w:bookmarkStart w:id="3303" w:name="_Toc171467919"/>
      <w:r w:rsidRPr="002D3917">
        <w:t>–</w:t>
      </w:r>
      <w:r w:rsidRPr="002D3917">
        <w:tab/>
      </w:r>
      <w:r w:rsidRPr="002D3917">
        <w:rPr>
          <w:i/>
        </w:rPr>
        <w:t>MultiFrequencyBandListNR</w:t>
      </w:r>
      <w:bookmarkEnd w:id="3302"/>
      <w:bookmarkEnd w:id="3303"/>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3304" w:name="_Toc60777279"/>
      <w:bookmarkStart w:id="3305"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3304"/>
      <w:bookmarkEnd w:id="3305"/>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3306" w:name="_Toc171467921"/>
      <w:r w:rsidRPr="002D3917">
        <w:t>–</w:t>
      </w:r>
      <w:r w:rsidRPr="002D3917">
        <w:tab/>
      </w:r>
      <w:r w:rsidRPr="002D3917">
        <w:rPr>
          <w:i/>
          <w:iCs/>
        </w:rPr>
        <w:t>MUSIM-GapConfig</w:t>
      </w:r>
      <w:bookmarkEnd w:id="3306"/>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t xml:space="preserve">as specified in TS 38.133 [14] </w:t>
            </w:r>
            <w:r w:rsidR="00FF79B1" w:rsidRPr="002D3917">
              <w:t>clause</w:t>
            </w:r>
            <w:r w:rsidR="0005611B" w:rsidRPr="002D3917">
              <w:t xml:space="preserve"> 9.1.</w:t>
            </w:r>
            <w:r w:rsidR="005A5831" w:rsidRPr="002D3917">
              <w:t>10</w:t>
            </w:r>
            <w:r w:rsidRPr="002D3917">
              <w:rPr>
                <w:lang w:eastAsia="sv-SE"/>
              </w:rPr>
              <w:t>.</w:t>
            </w:r>
            <w:r w:rsidR="00655495" w:rsidRPr="002D3917">
              <w:t xml:space="preserve"> If UE indicates the </w:t>
            </w:r>
            <w:r w:rsidR="00655495" w:rsidRPr="002D3917">
              <w:rPr>
                <w:i/>
              </w:rPr>
              <w:t>musim-Starting-SFN-AndSubframe</w:t>
            </w:r>
            <w:r w:rsidR="00655495" w:rsidRPr="002D3917">
              <w:t xml:space="preserve"> when requesting aperiodic gap the network can only configure the aperiodic gap with the same start point or no aperiodic gap. If the field </w:t>
            </w:r>
            <w:r w:rsidR="00655495" w:rsidRPr="002D3917">
              <w:rPr>
                <w:i/>
              </w:rPr>
              <w:t>musim-Starting-SFN-AndSubframe</w:t>
            </w:r>
            <w:r w:rsidR="00655495" w:rsidRPr="002D3917">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rPr>
            </w:pPr>
            <w:r w:rsidRPr="002D3917">
              <w:rPr>
                <w:rFonts w:cs="Arial"/>
                <w:b/>
                <w:i/>
                <w:szCs w:val="18"/>
              </w:rPr>
              <w:t>musim-GapInfo</w:t>
            </w:r>
          </w:p>
          <w:p w14:paraId="2CB16E25" w14:textId="4C59D256" w:rsidR="0005611B" w:rsidRPr="002D3917" w:rsidRDefault="0005611B" w:rsidP="00771058">
            <w:pPr>
              <w:pStyle w:val="TAL"/>
              <w:rPr>
                <w:b/>
                <w:bCs/>
                <w:i/>
                <w:iCs/>
                <w:lang w:eastAsia="en-GB"/>
              </w:rPr>
            </w:pPr>
            <w:r w:rsidRPr="002D3917">
              <w:t xml:space="preserve">Indicates the values for </w:t>
            </w:r>
            <w:r w:rsidRPr="002D3917">
              <w:rPr>
                <w:i/>
              </w:rPr>
              <w:t>musim-GapLength</w:t>
            </w:r>
            <w:r w:rsidRPr="002D3917">
              <w:t xml:space="preserve"> </w:t>
            </w:r>
            <w:r w:rsidR="00655495" w:rsidRPr="002D3917">
              <w:t>and</w:t>
            </w:r>
            <w:r w:rsidR="00655495" w:rsidRPr="002D3917">
              <w:rPr>
                <w:i/>
              </w:rPr>
              <w:t xml:space="preserve"> </w:t>
            </w:r>
            <w:r w:rsidRPr="002D3917">
              <w:rPr>
                <w:i/>
              </w:rPr>
              <w:t>musim-GapRepetitionAndOffset</w:t>
            </w:r>
            <w:r w:rsidRPr="002D3917">
              <w:t>.</w:t>
            </w:r>
            <w:r w:rsidR="005A5831" w:rsidRPr="002D3917">
              <w:t xml:space="preserve"> When network provides periodic gap, network always signals the </w:t>
            </w:r>
            <w:r w:rsidR="005A5831" w:rsidRPr="002D3917">
              <w:rPr>
                <w:i/>
              </w:rPr>
              <w:t>musim-GapLength</w:t>
            </w:r>
            <w:r w:rsidR="005A5831" w:rsidRPr="002D3917">
              <w:t xml:space="preserve"> and </w:t>
            </w:r>
            <w:r w:rsidR="005A5831" w:rsidRPr="002D3917">
              <w:rPr>
                <w:i/>
              </w:rPr>
              <w:t>musim-GapRepetitionAndOffset</w:t>
            </w:r>
            <w:r w:rsidR="005A5831" w:rsidRPr="002D3917">
              <w:t xml:space="preserve"> as indicated by the UE</w:t>
            </w:r>
            <w:r w:rsidR="00432ECC" w:rsidRPr="002D3917">
              <w:t>'</w:t>
            </w:r>
            <w:r w:rsidR="005A5831" w:rsidRPr="002D3917">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rPr>
            </w:pPr>
            <w:r w:rsidRPr="002D3917">
              <w:rPr>
                <w:rFonts w:cs="Arial"/>
                <w:b/>
                <w:i/>
                <w:szCs w:val="18"/>
              </w:rPr>
              <w:t>musim-GapKeep</w:t>
            </w:r>
          </w:p>
          <w:p w14:paraId="3741C73C" w14:textId="59A6657C" w:rsidR="008037C4" w:rsidRPr="002D3917" w:rsidRDefault="008037C4" w:rsidP="008037C4">
            <w:pPr>
              <w:pStyle w:val="TAL"/>
              <w:rPr>
                <w:rFonts w:cs="Arial"/>
                <w:b/>
                <w:i/>
                <w:szCs w:val="18"/>
              </w:rPr>
            </w:pPr>
            <w:r w:rsidRPr="002D3917">
              <w:t xml:space="preserve">Indicates the UE is allowed to use </w:t>
            </w:r>
            <w:r w:rsidR="00DC42DA" w:rsidRPr="002D3917">
              <w:t>"</w:t>
            </w:r>
            <w:r w:rsidRPr="002D3917">
              <w:t>keep solution</w:t>
            </w:r>
            <w:r w:rsidR="00DC42DA" w:rsidRPr="002D3917">
              <w:t>"</w:t>
            </w:r>
            <w:r w:rsidRPr="002D3917">
              <w:t xml:space="preserve"> for collid</w:t>
            </w:r>
            <w:r w:rsidR="00232E47" w:rsidRPr="002D3917">
              <w:t>ing</w:t>
            </w:r>
            <w:r w:rsidRPr="002D3917">
              <w:t xml:space="preserve"> MUSIM periodic</w:t>
            </w:r>
            <w:r w:rsidR="00F452DB" w:rsidRPr="002D3917">
              <w:t>/aperiodic</w:t>
            </w:r>
            <w:r w:rsidRPr="002D3917">
              <w:t xml:space="preserve"> gaps. If </w:t>
            </w:r>
            <w:r w:rsidR="00DC42DA" w:rsidRPr="002D3917">
              <w:t>"</w:t>
            </w:r>
            <w:r w:rsidRPr="002D3917">
              <w:t>keep solution</w:t>
            </w:r>
            <w:r w:rsidR="00DC42DA" w:rsidRPr="002D3917">
              <w:t>"</w:t>
            </w:r>
            <w:r w:rsidRPr="002D3917">
              <w:t xml:space="preserve"> is not granted, </w:t>
            </w:r>
            <w:r w:rsidR="00F452DB" w:rsidRPr="002D3917">
              <w:t>collisions between MUSIM periodic gaps are resolved based on the assigned MUSIM gap priorities</w:t>
            </w:r>
            <w:r w:rsidRPr="002D3917">
              <w:t xml:space="preserve"> </w:t>
            </w:r>
            <w:r w:rsidRPr="002D3917">
              <w:rPr>
                <w:rFonts w:eastAsia="Malgun Gothic"/>
              </w:rPr>
              <w:t>as specified in TS 38.133[14]</w:t>
            </w:r>
            <w:r w:rsidRPr="002D3917">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pPr>
            <w:r w:rsidRPr="002D3917">
              <w:t>Indicates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rPr>
            </w:pPr>
            <w:r w:rsidRPr="002D3917">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t>List of MUSIM periodic gap pattern</w:t>
            </w:r>
            <w:r w:rsidR="0005611B" w:rsidRPr="002D3917">
              <w:t>s</w:t>
            </w:r>
            <w:r w:rsidRPr="002D3917">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t>List of MUSIM periodic gap pattern</w:t>
            </w:r>
            <w:r w:rsidR="0005611B" w:rsidRPr="002D3917">
              <w:t>s</w:t>
            </w:r>
            <w:r w:rsidRPr="002D3917">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3307" w:name="_Toc171467922"/>
      <w:r w:rsidRPr="002D3917">
        <w:t>–</w:t>
      </w:r>
      <w:r w:rsidRPr="002D3917">
        <w:tab/>
      </w:r>
      <w:r w:rsidRPr="002D3917">
        <w:rPr>
          <w:i/>
          <w:iCs/>
        </w:rPr>
        <w:t>MUSIM-GapI</w:t>
      </w:r>
      <w:r w:rsidR="005A5831" w:rsidRPr="002D3917">
        <w:rPr>
          <w:i/>
          <w:iCs/>
        </w:rPr>
        <w:t>d</w:t>
      </w:r>
      <w:bookmarkEnd w:id="3307"/>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3308" w:name="_Toc171467923"/>
      <w:r w:rsidRPr="002D3917">
        <w:t>–</w:t>
      </w:r>
      <w:r w:rsidRPr="002D3917">
        <w:tab/>
      </w:r>
      <w:r w:rsidRPr="002D3917">
        <w:rPr>
          <w:i/>
          <w:iCs/>
        </w:rPr>
        <w:t>MUSIM-GapInfo</w:t>
      </w:r>
      <w:bookmarkEnd w:id="3308"/>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bidi="ar"/>
              </w:rPr>
            </w:pPr>
            <w:r w:rsidRPr="002D3917">
              <w:rPr>
                <w:rFonts w:eastAsia="SimSun"/>
                <w:b/>
                <w:bCs/>
                <w:i/>
                <w:iCs/>
                <w:lang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3309" w:name="_Toc171467924"/>
      <w:r w:rsidRPr="002D3917">
        <w:rPr>
          <w:rFonts w:eastAsia="SimSun"/>
        </w:rPr>
        <w:t>–</w:t>
      </w:r>
      <w:r w:rsidRPr="002D3917">
        <w:rPr>
          <w:rFonts w:eastAsia="SimSun"/>
        </w:rPr>
        <w:tab/>
      </w:r>
      <w:r w:rsidRPr="002D3917">
        <w:rPr>
          <w:rFonts w:eastAsia="SimSun"/>
          <w:i/>
          <w:iCs/>
        </w:rPr>
        <w:t>N3C-IndirectPathConfigRelay</w:t>
      </w:r>
      <w:bookmarkEnd w:id="3309"/>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3310" w:name="_Toc171467925"/>
      <w:r w:rsidRPr="002D3917">
        <w:rPr>
          <w:rFonts w:eastAsia="SimSun"/>
        </w:rPr>
        <w:t>–</w:t>
      </w:r>
      <w:r w:rsidRPr="002D3917">
        <w:rPr>
          <w:rFonts w:eastAsia="SimSun"/>
        </w:rPr>
        <w:tab/>
      </w:r>
      <w:r w:rsidRPr="002D3917">
        <w:rPr>
          <w:rFonts w:eastAsia="SimSun"/>
          <w:i/>
          <w:iCs/>
        </w:rPr>
        <w:t>N3C-IndirectPathAddChange</w:t>
      </w:r>
      <w:bookmarkEnd w:id="3310"/>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3311" w:name="_Toc171467926"/>
      <w:r w:rsidRPr="002D3917">
        <w:t>–</w:t>
      </w:r>
      <w:r w:rsidRPr="002D3917">
        <w:tab/>
      </w:r>
      <w:r w:rsidRPr="002D3917">
        <w:rPr>
          <w:i/>
        </w:rPr>
        <w:t>N3C-RelayUE-Info</w:t>
      </w:r>
      <w:bookmarkEnd w:id="3311"/>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3312" w:name="_Toc171467927"/>
      <w:r w:rsidRPr="002D3917">
        <w:t>–</w:t>
      </w:r>
      <w:r w:rsidRPr="002D3917">
        <w:tab/>
      </w:r>
      <w:r w:rsidRPr="002D3917">
        <w:rPr>
          <w:i/>
          <w:iCs/>
        </w:rPr>
        <w:t>NCR-Ap</w:t>
      </w:r>
      <w:r w:rsidRPr="002D3917">
        <w:rPr>
          <w:rFonts w:eastAsia="SimSun"/>
          <w:i/>
          <w:iCs/>
        </w:rPr>
        <w:t>eriodicFwdConfig</w:t>
      </w:r>
      <w:bookmarkEnd w:id="3312"/>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AperiodicFwdConfig </w:t>
      </w:r>
      <w:r w:rsidRPr="002D3917">
        <w:t xml:space="preserve">is used to configure </w:t>
      </w:r>
      <w:r w:rsidRPr="002D3917">
        <w:rPr>
          <w:rFonts w:eastAsia="SimSun"/>
          <w:kern w:val="2"/>
        </w:rPr>
        <w:t>a list of aperiodic forwarding time resources for NCR-Fwd access link</w:t>
      </w:r>
      <w:r w:rsidR="00876977" w:rsidRPr="002D3917">
        <w:rPr>
          <w:rFonts w:eastAsia="SimSun"/>
          <w:kern w:val="2"/>
        </w:rPr>
        <w:t xml:space="preserve"> (see TS 38.212 [17], clause 7.3.1.3.9 and TS 38.213 [13], clause 20)</w:t>
      </w:r>
      <w:r w:rsidRPr="002D3917">
        <w:rPr>
          <w:rFonts w:eastAsia="SimSun"/>
          <w:kern w:val="2"/>
        </w:rPr>
        <w:t>.</w:t>
      </w:r>
    </w:p>
    <w:p w14:paraId="2A7B9F0B" w14:textId="77777777" w:rsidR="000D06AF" w:rsidRPr="002D3917" w:rsidRDefault="000D06AF" w:rsidP="00B4120F">
      <w:pPr>
        <w:pStyle w:val="TH"/>
      </w:pPr>
      <w:r w:rsidRPr="002D3917">
        <w:rPr>
          <w:i/>
          <w:iCs/>
        </w:rPr>
        <w:t>NCR-A</w:t>
      </w:r>
      <w:r w:rsidRPr="002D3917">
        <w:rPr>
          <w:rFonts w:eastAsia="SimSun"/>
          <w:i/>
          <w:iCs/>
        </w:rPr>
        <w:t>periodicFwdConfig</w:t>
      </w:r>
      <w:r w:rsidRPr="002D3917">
        <w:rPr>
          <w:rFonts w:eastAsia="SimSu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rPr>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rPr>
            </w:pPr>
            <w:r w:rsidRPr="002D3917">
              <w:rPr>
                <w:rFonts w:eastAsia="SimSu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rPr>
            </w:pPr>
            <w:r w:rsidRPr="002D3917">
              <w:rPr>
                <w:rFonts w:eastAsia="SimSun"/>
                <w:b/>
                <w:bCs/>
                <w:i/>
                <w:iCs/>
              </w:rPr>
              <w:t>aperiodicFwdTimeRsrcToAddModList</w:t>
            </w:r>
          </w:p>
          <w:p w14:paraId="62D7FDD5" w14:textId="77777777" w:rsidR="000D06AF" w:rsidRPr="002D3917" w:rsidRDefault="000D06AF" w:rsidP="00B4120F">
            <w:pPr>
              <w:pStyle w:val="TAL"/>
              <w:rPr>
                <w:rFonts w:eastAsia="SimSun"/>
              </w:rPr>
            </w:pPr>
            <w:r w:rsidRPr="002D3917">
              <w:rPr>
                <w:rFonts w:eastAsia="SimSun"/>
                <w:bCs/>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rPr>
            </w:pPr>
            <w:r w:rsidRPr="002D3917">
              <w:rPr>
                <w:rFonts w:eastAsia="SimSun"/>
                <w:b/>
                <w:bCs/>
                <w:i/>
                <w:iCs/>
              </w:rPr>
              <w:t>numberOfFields</w:t>
            </w:r>
          </w:p>
          <w:p w14:paraId="75193AFD" w14:textId="77777777" w:rsidR="000D06AF" w:rsidRPr="002D3917" w:rsidRDefault="000D06AF" w:rsidP="00B4120F">
            <w:pPr>
              <w:pStyle w:val="TAL"/>
              <w:rPr>
                <w:rFonts w:eastAsia="SimSun"/>
              </w:rPr>
            </w:pPr>
            <w:r w:rsidRPr="002D3917">
              <w:rPr>
                <w:rFonts w:eastAsia="SimSun"/>
                <w:bCs/>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rPr>
            </w:pPr>
            <w:r w:rsidRPr="002D3917">
              <w:rPr>
                <w:rFonts w:eastAsia="SimSun"/>
                <w:b/>
                <w:bCs/>
                <w:i/>
                <w:iCs/>
              </w:rPr>
              <w:t>referenceSCS</w:t>
            </w:r>
          </w:p>
          <w:p w14:paraId="258E979D" w14:textId="64FB1B9B" w:rsidR="000D06AF" w:rsidRPr="002D3917" w:rsidRDefault="000D06AF" w:rsidP="00B4120F">
            <w:pPr>
              <w:pStyle w:val="TAL"/>
              <w:rPr>
                <w:rFonts w:eastAsia="SimSun"/>
              </w:rPr>
            </w:pPr>
            <w:r w:rsidRPr="002D3917">
              <w:rPr>
                <w:rFonts w:eastAsia="SimSun"/>
                <w:bCs/>
              </w:rPr>
              <w:t xml:space="preserve">Indicates the reference subcarrier spacing for all the time resources in the list. 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rPr>
            </w:pPr>
            <w:r w:rsidRPr="002D3917">
              <w:rPr>
                <w:rFonts w:eastAsia="SimSun"/>
                <w:b/>
                <w:bCs/>
                <w:i/>
                <w:iCs/>
              </w:rPr>
              <w:t>slotOffsetAperiodic</w:t>
            </w:r>
          </w:p>
          <w:p w14:paraId="627C562E" w14:textId="77777777" w:rsidR="000D06AF" w:rsidRPr="002D3917" w:rsidRDefault="000D06AF" w:rsidP="00B4120F">
            <w:pPr>
              <w:pStyle w:val="TAL"/>
              <w:rPr>
                <w:rFonts w:eastAsia="SimSun"/>
                <w:lang w:eastAsia="en-GB"/>
              </w:rPr>
            </w:pPr>
            <w:r w:rsidRPr="002D3917">
              <w:rPr>
                <w:rFonts w:eastAsia="SimSu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rPr>
            </w:pPr>
            <w:r w:rsidRPr="002D3917">
              <w:rPr>
                <w:rFonts w:eastAsia="SimSu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2D3917" w:rsidRDefault="000D06AF" w:rsidP="00B4120F">
      <w:pPr>
        <w:pStyle w:val="Heading4"/>
        <w:rPr>
          <w:i/>
          <w:iCs/>
        </w:rPr>
      </w:pPr>
      <w:bookmarkStart w:id="3313" w:name="_Toc171467928"/>
      <w:r w:rsidRPr="002D3917">
        <w:rPr>
          <w:lang w:eastAsia="en-GB"/>
        </w:rPr>
        <w:t>–</w:t>
      </w:r>
      <w:r w:rsidR="00A2066C" w:rsidRPr="002D3917">
        <w:rPr>
          <w:lang w:eastAsia="en-GB"/>
        </w:rPr>
        <w:tab/>
      </w:r>
      <w:r w:rsidRPr="002D3917">
        <w:rPr>
          <w:i/>
          <w:iCs/>
          <w:lang w:eastAsia="en-GB"/>
        </w:rPr>
        <w:t>NCR-</w:t>
      </w:r>
      <w:r w:rsidRPr="002D3917">
        <w:rPr>
          <w:i/>
          <w:iCs/>
        </w:rPr>
        <w:t>Fwd</w:t>
      </w:r>
      <w:r w:rsidRPr="002D3917">
        <w:rPr>
          <w:i/>
          <w:iCs/>
          <w:lang w:eastAsia="en-GB"/>
        </w:rPr>
        <w:t>Config</w:t>
      </w:r>
      <w:bookmarkEnd w:id="3313"/>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rPr>
        <w:t>Fwd</w:t>
      </w:r>
      <w:r w:rsidRPr="002D3917">
        <w:rPr>
          <w:rFonts w:eastAsia="SimSun"/>
          <w:i/>
          <w:iCs/>
          <w:lang w:eastAsia="en-GB"/>
        </w:rPr>
        <w:t>Config</w:t>
      </w:r>
      <w:r w:rsidRPr="002D3917">
        <w:rPr>
          <w:rFonts w:eastAsia="SimSun"/>
        </w:rPr>
        <w:t xml:space="preserve"> </w:t>
      </w:r>
      <w:r w:rsidRPr="002D3917">
        <w:rPr>
          <w:rFonts w:eastAsia="SimSun"/>
          <w:lang w:eastAsia="en-GB"/>
        </w:rPr>
        <w:t xml:space="preserve">contains configuration related to </w:t>
      </w:r>
      <w:r w:rsidRPr="002D3917">
        <w:rPr>
          <w:rFonts w:eastAsia="SimSu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rPr>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rPr>
            </w:pPr>
            <w:r w:rsidRPr="002D3917">
              <w:rPr>
                <w:rFonts w:eastAsia="SimSun"/>
                <w:b/>
                <w:bCs/>
                <w:i/>
                <w:iCs/>
              </w:rPr>
              <w:t>aperiodicFwdConfig</w:t>
            </w:r>
          </w:p>
          <w:p w14:paraId="59C469B7" w14:textId="77777777" w:rsidR="000D06AF" w:rsidRPr="002D3917" w:rsidRDefault="000D06AF" w:rsidP="00B4120F">
            <w:pPr>
              <w:pStyle w:val="TAL"/>
              <w:rPr>
                <w:rFonts w:eastAsia="SimSun"/>
              </w:rPr>
            </w:pPr>
            <w:r w:rsidRPr="002D3917">
              <w:rPr>
                <w:rFonts w:eastAsia="SimSu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dRsrcSetToAddModList</w:t>
            </w:r>
          </w:p>
          <w:p w14:paraId="72960554" w14:textId="77777777" w:rsidR="000D06AF" w:rsidRPr="002D3917" w:rsidRDefault="000D06AF" w:rsidP="00B4120F">
            <w:pPr>
              <w:pStyle w:val="TAL"/>
              <w:rPr>
                <w:rFonts w:eastAsia="SimSun"/>
              </w:rPr>
            </w:pPr>
            <w:r w:rsidRPr="002D3917">
              <w:rPr>
                <w:rFonts w:eastAsia="SimSun"/>
                <w:bCs/>
              </w:rPr>
              <w:t>List of periodic forwarding resource configurations to</w:t>
            </w:r>
            <w:r w:rsidRPr="002D3917">
              <w:t xml:space="preserve"> </w:t>
            </w:r>
            <w:r w:rsidRPr="002D3917">
              <w:rPr>
                <w:rFonts w:eastAsia="SimSun"/>
                <w:bCs/>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rPr>
            </w:pPr>
            <w:r w:rsidRPr="002D3917">
              <w:rPr>
                <w:rFonts w:eastAsia="SimSun"/>
                <w:b/>
                <w:bCs/>
                <w:i/>
                <w:iCs/>
              </w:rPr>
              <w:t>periodicFwdRsrcSetToReleaseList</w:t>
            </w:r>
          </w:p>
          <w:p w14:paraId="205EB68F" w14:textId="77777777" w:rsidR="000D06AF" w:rsidRPr="002D3917" w:rsidRDefault="000D06AF" w:rsidP="00B4120F">
            <w:pPr>
              <w:pStyle w:val="TAL"/>
              <w:rPr>
                <w:rFonts w:eastAsia="SimSun"/>
              </w:rPr>
            </w:pPr>
            <w:r w:rsidRPr="002D3917">
              <w:rPr>
                <w:rFonts w:eastAsia="SimSun"/>
                <w:bCs/>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dRsrcSetToAddModList</w:t>
            </w:r>
          </w:p>
          <w:p w14:paraId="69C7344C" w14:textId="77777777" w:rsidR="000D06AF" w:rsidRPr="002D3917" w:rsidRDefault="000D06AF" w:rsidP="00B4120F">
            <w:pPr>
              <w:pStyle w:val="TAL"/>
              <w:rPr>
                <w:rFonts w:eastAsia="SimSun"/>
              </w:rPr>
            </w:pPr>
            <w:r w:rsidRPr="002D3917">
              <w:rPr>
                <w:rFonts w:eastAsia="SimSun"/>
                <w:bCs/>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2D3917" w:rsidRDefault="000D06AF" w:rsidP="00B4120F">
      <w:pPr>
        <w:pStyle w:val="Heading4"/>
        <w:rPr>
          <w:rFonts w:eastAsia="SimSun"/>
          <w:i/>
          <w:iCs/>
        </w:rPr>
      </w:pPr>
      <w:bookmarkStart w:id="3314" w:name="_Toc171467929"/>
      <w:r w:rsidRPr="002D3917">
        <w:t>–</w:t>
      </w:r>
      <w:r w:rsidRPr="002D3917">
        <w:tab/>
      </w:r>
      <w:r w:rsidRPr="002D3917">
        <w:rPr>
          <w:i/>
          <w:iCs/>
        </w:rPr>
        <w:t>NCR-PeriodicityAndOffset</w:t>
      </w:r>
      <w:bookmarkEnd w:id="3314"/>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2D3917" w:rsidRDefault="000D06AF" w:rsidP="00B4120F">
      <w:pPr>
        <w:pStyle w:val="Heading4"/>
        <w:rPr>
          <w:i/>
          <w:iCs/>
        </w:rPr>
      </w:pPr>
      <w:bookmarkStart w:id="3315" w:name="_Toc171467930"/>
      <w:r w:rsidRPr="002D3917">
        <w:t>–</w:t>
      </w:r>
      <w:r w:rsidRPr="002D3917">
        <w:tab/>
      </w:r>
      <w:r w:rsidRPr="002D3917">
        <w:rPr>
          <w:i/>
          <w:iCs/>
        </w:rPr>
        <w:t>NCR-</w:t>
      </w:r>
      <w:r w:rsidRPr="002D3917">
        <w:rPr>
          <w:rFonts w:eastAsia="SimSun"/>
          <w:i/>
          <w:iCs/>
        </w:rPr>
        <w:t>PeriodicFwdResourceSet</w:t>
      </w:r>
      <w:bookmarkEnd w:id="3315"/>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PeriodicFwdResourceSet </w:t>
      </w:r>
      <w:r w:rsidRPr="002D3917">
        <w:t xml:space="preserve">is used to configure </w:t>
      </w:r>
      <w:r w:rsidRPr="002D3917">
        <w:rPr>
          <w:rFonts w:eastAsia="SimSun"/>
          <w:kern w:val="2"/>
        </w:rPr>
        <w:t>a list of periodic forwarding resources for NCR-Fwd access link</w:t>
      </w:r>
      <w:r w:rsidR="00876977" w:rsidRPr="002D3917">
        <w:rPr>
          <w:rFonts w:eastAsia="SimSun"/>
          <w:kern w:val="2"/>
        </w:rPr>
        <w:t xml:space="preserve"> (see TS 38.213 [13], clause 20)</w:t>
      </w:r>
      <w:r w:rsidRPr="002D3917">
        <w:rPr>
          <w:rFonts w:eastAsia="SimSun"/>
          <w:kern w:val="2"/>
        </w:rPr>
        <w:t>.</w:t>
      </w:r>
      <w:r w:rsidRPr="002D3917">
        <w:t xml:space="preserve"> </w:t>
      </w:r>
      <w:r w:rsidRPr="002D3917">
        <w:rPr>
          <w:rFonts w:eastAsia="SimSun"/>
          <w:kern w:val="2"/>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rPr>
        <w:t>PeriodicFwdResourceSet</w:t>
      </w:r>
      <w:r w:rsidRPr="002D3917">
        <w:rPr>
          <w:rFonts w:eastAsia="SimSu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rPr>
            </w:pPr>
            <w:r w:rsidRPr="002D3917">
              <w:rPr>
                <w:rFonts w:eastAsia="SimSun"/>
                <w:bCs/>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rPr>
            </w:pPr>
            <w:r w:rsidRPr="002D3917">
              <w:rPr>
                <w:rFonts w:eastAsia="SimSun"/>
                <w:b/>
                <w:bCs/>
                <w:i/>
                <w:iCs/>
              </w:rPr>
              <w:t>periodicityAndOffset</w:t>
            </w:r>
          </w:p>
          <w:p w14:paraId="3343AED3" w14:textId="77777777" w:rsidR="000D06AF" w:rsidRPr="002D3917" w:rsidRDefault="000D06AF" w:rsidP="00B4120F">
            <w:pPr>
              <w:pStyle w:val="TAL"/>
              <w:rPr>
                <w:rFonts w:eastAsia="SimSun"/>
              </w:rPr>
            </w:pPr>
            <w:r w:rsidRPr="002D3917">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rPr>
              <w:t>Indicates</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priority</w:t>
            </w:r>
            <w:r w:rsidR="00A2066C" w:rsidRPr="002D3917">
              <w:rPr>
                <w:rFonts w:eastAsia="SimSun"/>
              </w:rPr>
              <w:t xml:space="preserve"> </w:t>
            </w:r>
            <w:r w:rsidRPr="002D3917">
              <w:rPr>
                <w:rFonts w:eastAsia="SimSun"/>
              </w:rPr>
              <w:t>for</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list</w:t>
            </w:r>
            <w:r w:rsidR="00A2066C" w:rsidRPr="002D3917">
              <w:rPr>
                <w:rFonts w:eastAsia="SimSun"/>
              </w:rPr>
              <w:t xml:space="preserve"> </w:t>
            </w:r>
            <w:r w:rsidRPr="002D3917">
              <w:rPr>
                <w:rFonts w:eastAsia="SimSun"/>
              </w:rPr>
              <w:t>of</w:t>
            </w:r>
            <w:r w:rsidR="00A2066C" w:rsidRPr="002D3917">
              <w:rPr>
                <w:rFonts w:eastAsia="SimSun"/>
              </w:rPr>
              <w:t xml:space="preserve"> </w:t>
            </w:r>
            <w:r w:rsidRPr="002D3917">
              <w:rPr>
                <w:rFonts w:eastAsia="SimSun"/>
              </w:rPr>
              <w:t>periodic forwarding</w:t>
            </w:r>
            <w:r w:rsidR="00A2066C" w:rsidRPr="002D3917">
              <w:rPr>
                <w:rFonts w:eastAsia="SimSun"/>
              </w:rPr>
              <w:t xml:space="preserve"> </w:t>
            </w:r>
            <w:r w:rsidRPr="002D3917">
              <w:rPr>
                <w:rFonts w:eastAsia="SimSu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rPr>
            </w:pPr>
            <w:r w:rsidRPr="002D3917">
              <w:rPr>
                <w:rFonts w:eastAsia="SimSun"/>
              </w:rPr>
              <w:t xml:space="preserve">Indicates the reference subcarrier spacing for all the time resources in the list. </w:t>
            </w:r>
            <w:r w:rsidRPr="002D3917">
              <w:rPr>
                <w:rFonts w:eastAsia="SimSun"/>
                <w:bCs/>
              </w:rPr>
              <w:t xml:space="preserve">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rPr>
            </w:pPr>
            <w:r w:rsidRPr="002D3917">
              <w:rPr>
                <w:rFonts w:eastAsia="SimSu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2D3917" w:rsidRDefault="000D06AF" w:rsidP="00B4120F">
      <w:pPr>
        <w:pStyle w:val="Heading4"/>
      </w:pPr>
      <w:bookmarkStart w:id="3316" w:name="_Toc171467931"/>
      <w:r w:rsidRPr="002D3917">
        <w:t>–</w:t>
      </w:r>
      <w:r w:rsidRPr="002D3917">
        <w:tab/>
      </w:r>
      <w:r w:rsidRPr="002D3917">
        <w:rPr>
          <w:i/>
          <w:iCs/>
        </w:rPr>
        <w:t>NCR-PeriodicF</w:t>
      </w:r>
      <w:r w:rsidRPr="002D3917">
        <w:rPr>
          <w:rFonts w:eastAsia="SimSun"/>
          <w:i/>
          <w:iCs/>
        </w:rPr>
        <w:t>wdResourceSet</w:t>
      </w:r>
      <w:r w:rsidRPr="002D3917">
        <w:rPr>
          <w:i/>
          <w:iCs/>
        </w:rPr>
        <w:t>Id</w:t>
      </w:r>
      <w:bookmarkEnd w:id="3316"/>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rPr>
        <w:t>w</w:t>
      </w:r>
      <w:r w:rsidRPr="002D3917">
        <w:rPr>
          <w:i/>
          <w:iCs/>
        </w:rPr>
        <w:t>d</w:t>
      </w:r>
      <w:r w:rsidRPr="002D3917">
        <w:rPr>
          <w:rFonts w:eastAsia="SimSun"/>
          <w:i/>
          <w:iCs/>
        </w:rPr>
        <w:t>ResourceSet</w:t>
      </w:r>
      <w:r w:rsidRPr="002D3917">
        <w:rPr>
          <w:i/>
          <w:iCs/>
        </w:rPr>
        <w:t>I</w:t>
      </w:r>
      <w:r w:rsidRPr="002D3917">
        <w:rPr>
          <w:rFonts w:eastAsia="SimSun"/>
          <w:i/>
          <w:iCs/>
        </w:rPr>
        <w:t>d</w:t>
      </w:r>
      <w:r w:rsidRPr="002D3917">
        <w:t xml:space="preserve"> is used to identify one </w:t>
      </w:r>
      <w:r w:rsidRPr="002D3917">
        <w:rPr>
          <w:i/>
          <w:iCs/>
        </w:rPr>
        <w:t>NCR-PeriodicF</w:t>
      </w:r>
      <w:r w:rsidRPr="002D3917">
        <w:rPr>
          <w:rFonts w:eastAsia="SimSun"/>
          <w:i/>
          <w:iCs/>
        </w:rPr>
        <w:t>w</w:t>
      </w:r>
      <w:r w:rsidRPr="002D3917">
        <w:rPr>
          <w:i/>
          <w:iCs/>
        </w:rPr>
        <w:t>d</w:t>
      </w:r>
      <w:r w:rsidRPr="002D3917">
        <w:rPr>
          <w:rFonts w:eastAsia="SimSun"/>
          <w:i/>
          <w:iCs/>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SemiPersistentFwdResourceSet </w:t>
      </w:r>
      <w:r w:rsidRPr="002D3917">
        <w:t xml:space="preserve">is used to configure </w:t>
      </w:r>
      <w:r w:rsidRPr="002D3917">
        <w:rPr>
          <w:rFonts w:eastAsia="SimSun"/>
          <w:kern w:val="2"/>
        </w:rPr>
        <w:t>a list of semi-persistent forwarding resources for NCR-Fwd access link</w:t>
      </w:r>
      <w:r w:rsidR="00876977" w:rsidRPr="002D3917">
        <w:rPr>
          <w:rFonts w:eastAsia="SimSun"/>
          <w:kern w:val="2"/>
        </w:rPr>
        <w:t xml:space="preserve"> (see TS 38.213 [13], clause 20)</w:t>
      </w:r>
      <w:r w:rsidRPr="002D3917">
        <w:rPr>
          <w:rFonts w:eastAsia="SimSun"/>
          <w:kern w:val="2"/>
        </w:rPr>
        <w:t>.</w:t>
      </w:r>
      <w:r w:rsidRPr="002D3917">
        <w:t xml:space="preserve"> </w:t>
      </w:r>
      <w:r w:rsidRPr="002D3917">
        <w:rPr>
          <w:rFonts w:eastAsia="SimSun"/>
          <w:kern w:val="2"/>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rPr>
        <w:t>SemiPersistentFwdResourceSet</w:t>
      </w:r>
      <w:r w:rsidRPr="002D3917">
        <w:rPr>
          <w:rFonts w:eastAsia="SimSu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rPr>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rPr>
            </w:pPr>
            <w:r w:rsidRPr="002D3917">
              <w:rPr>
                <w:rFonts w:eastAsia="SimSun"/>
                <w:b/>
                <w:bCs/>
                <w:i/>
                <w:iCs/>
              </w:rPr>
              <w:t>periodicityAndOffset</w:t>
            </w:r>
          </w:p>
          <w:p w14:paraId="542842B3" w14:textId="77777777" w:rsidR="000D06AF" w:rsidRPr="002D3917" w:rsidRDefault="000D06AF" w:rsidP="00B4120F">
            <w:pPr>
              <w:pStyle w:val="TAL"/>
              <w:rPr>
                <w:rFonts w:eastAsia="SimSun"/>
              </w:rPr>
            </w:pPr>
            <w:r w:rsidRPr="002D3917">
              <w:rPr>
                <w:rFonts w:eastAsia="SimSu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rPr>
              <w:t>Indicates</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priority</w:t>
            </w:r>
            <w:r w:rsidR="00A2066C" w:rsidRPr="002D3917">
              <w:rPr>
                <w:rFonts w:eastAsia="SimSun"/>
              </w:rPr>
              <w:t xml:space="preserve"> </w:t>
            </w:r>
            <w:r w:rsidRPr="002D3917">
              <w:rPr>
                <w:rFonts w:eastAsia="SimSun"/>
              </w:rPr>
              <w:t>for</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list</w:t>
            </w:r>
            <w:r w:rsidR="00A2066C" w:rsidRPr="002D3917">
              <w:rPr>
                <w:rFonts w:eastAsia="SimSun"/>
              </w:rPr>
              <w:t xml:space="preserve"> </w:t>
            </w:r>
            <w:r w:rsidRPr="002D3917">
              <w:rPr>
                <w:rFonts w:eastAsia="SimSun"/>
              </w:rPr>
              <w:t>of</w:t>
            </w:r>
            <w:r w:rsidR="00A2066C" w:rsidRPr="002D3917">
              <w:rPr>
                <w:rFonts w:eastAsia="SimSun"/>
              </w:rPr>
              <w:t xml:space="preserve"> </w:t>
            </w:r>
            <w:r w:rsidRPr="002D3917">
              <w:rPr>
                <w:rFonts w:eastAsia="SimSun"/>
              </w:rPr>
              <w:t>semi-persistent forwarding</w:t>
            </w:r>
            <w:r w:rsidR="00A2066C" w:rsidRPr="002D3917">
              <w:rPr>
                <w:rFonts w:eastAsia="SimSun"/>
              </w:rPr>
              <w:t xml:space="preserve"> </w:t>
            </w:r>
            <w:r w:rsidRPr="002D3917">
              <w:rPr>
                <w:rFonts w:eastAsia="SimSu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rPr>
            </w:pPr>
            <w:r w:rsidRPr="002D3917">
              <w:rPr>
                <w:rFonts w:eastAsia="SimSun"/>
              </w:rPr>
              <w:t>Indicates the reference subcarrier spacing for all the time resources in the list.</w:t>
            </w:r>
            <w:r w:rsidRPr="002D3917">
              <w:rPr>
                <w:rFonts w:eastAsia="SimSun"/>
                <w:bCs/>
              </w:rPr>
              <w:t xml:space="preserve"> 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rPr>
            </w:pPr>
            <w:r w:rsidRPr="002D3917">
              <w:rPr>
                <w:rFonts w:eastAsia="SimSun"/>
                <w:bCs/>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rPr>
            </w:pPr>
            <w:r w:rsidRPr="002D3917">
              <w:rPr>
                <w:rFonts w:eastAsia="SimSu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2D3917" w:rsidRDefault="000D06AF" w:rsidP="00B4120F">
      <w:pPr>
        <w:pStyle w:val="Heading4"/>
      </w:pPr>
      <w:bookmarkStart w:id="3317" w:name="_Toc171467932"/>
      <w:r w:rsidRPr="002D3917">
        <w:t>–</w:t>
      </w:r>
      <w:r w:rsidRPr="002D3917">
        <w:tab/>
      </w:r>
      <w:r w:rsidRPr="002D3917">
        <w:rPr>
          <w:i/>
          <w:iCs/>
        </w:rPr>
        <w:t>NCR-SemiPersistentF</w:t>
      </w:r>
      <w:r w:rsidRPr="002D3917">
        <w:rPr>
          <w:rFonts w:eastAsia="SimSun"/>
          <w:i/>
          <w:iCs/>
        </w:rPr>
        <w:t>wdResourceSet</w:t>
      </w:r>
      <w:r w:rsidRPr="002D3917">
        <w:rPr>
          <w:i/>
          <w:iCs/>
        </w:rPr>
        <w:t>Id</w:t>
      </w:r>
      <w:bookmarkEnd w:id="3317"/>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rPr>
        <w:t>w</w:t>
      </w:r>
      <w:r w:rsidRPr="002D3917">
        <w:rPr>
          <w:i/>
          <w:iCs/>
        </w:rPr>
        <w:t>d</w:t>
      </w:r>
      <w:r w:rsidRPr="002D3917">
        <w:rPr>
          <w:rFonts w:eastAsia="SimSun"/>
          <w:i/>
          <w:iCs/>
        </w:rPr>
        <w:t>ResourceSet</w:t>
      </w:r>
      <w:r w:rsidRPr="002D3917">
        <w:rPr>
          <w:i/>
          <w:iCs/>
        </w:rPr>
        <w:t>I</w:t>
      </w:r>
      <w:r w:rsidRPr="002D3917">
        <w:rPr>
          <w:rFonts w:eastAsia="SimSun"/>
          <w:i/>
          <w:iCs/>
        </w:rPr>
        <w:t>d</w:t>
      </w:r>
      <w:r w:rsidRPr="002D3917">
        <w:t xml:space="preserve"> is used to identify one </w:t>
      </w:r>
      <w:r w:rsidRPr="002D3917">
        <w:rPr>
          <w:i/>
          <w:iCs/>
        </w:rPr>
        <w:t>NCR-SemiPersistentF</w:t>
      </w:r>
      <w:r w:rsidRPr="002D3917">
        <w:rPr>
          <w:rFonts w:eastAsia="SimSun"/>
          <w:i/>
          <w:iCs/>
        </w:rPr>
        <w:t>w</w:t>
      </w:r>
      <w:r w:rsidRPr="002D3917">
        <w:rPr>
          <w:i/>
          <w:iCs/>
        </w:rPr>
        <w:t>d</w:t>
      </w:r>
      <w:r w:rsidRPr="002D3917">
        <w:rPr>
          <w:rFonts w:eastAsia="SimSun"/>
          <w:i/>
          <w:iCs/>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3318" w:name="_Toc60777280"/>
      <w:bookmarkStart w:id="3319"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3318"/>
      <w:bookmarkEnd w:id="3319"/>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t xml:space="preserve"> (CD-SSB)</w:t>
            </w:r>
            <w:r w:rsidRPr="002D3917">
              <w:t xml:space="preserve"> for all configured BWPs</w:t>
            </w:r>
            <w:r w:rsidR="00982714" w:rsidRPr="002D3917">
              <w:rPr>
                <w:rFonts w:cs="Arial"/>
                <w:szCs w:val="18"/>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3320"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3320"/>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3321"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3321"/>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3322"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3322"/>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rPr>
              <w:t xml:space="preserve"> Value </w:t>
            </w:r>
            <w:r w:rsidR="008A787E" w:rsidRPr="002D3917">
              <w:rPr>
                <w:rFonts w:eastAsia="SimSun"/>
                <w:i/>
                <w:iCs/>
              </w:rPr>
              <w:t>nogap-noncsg</w:t>
            </w:r>
            <w:r w:rsidR="008A787E" w:rsidRPr="002D3917">
              <w:rPr>
                <w:rFonts w:eastAsia="SimSu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3323"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3323"/>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t xml:space="preserve"> (CD-SSB)</w:t>
            </w:r>
            <w:r w:rsidRPr="002D3917">
              <w:t xml:space="preserve"> for all configured BWPs</w:t>
            </w:r>
            <w:r w:rsidR="00982714" w:rsidRPr="002D3917">
              <w:rPr>
                <w:rFonts w:cs="Arial"/>
                <w:szCs w:val="18"/>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rPr>
              <w:t xml:space="preserve"> Value </w:t>
            </w:r>
            <w:r w:rsidR="008A787E" w:rsidRPr="002D3917">
              <w:rPr>
                <w:rFonts w:eastAsia="SimSun"/>
                <w:i/>
                <w:iCs/>
              </w:rPr>
              <w:t>nogap-noncsg</w:t>
            </w:r>
            <w:r w:rsidR="008A787E" w:rsidRPr="002D3917">
              <w:rPr>
                <w:rFonts w:eastAsia="SimSu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rPr>
              <w:t xml:space="preserve">Value </w:t>
            </w:r>
            <w:r w:rsidR="008A787E" w:rsidRPr="002D3917">
              <w:rPr>
                <w:rFonts w:eastAsia="SimSun"/>
                <w:i/>
                <w:iCs/>
              </w:rPr>
              <w:t>nogap-noncsg</w:t>
            </w:r>
            <w:r w:rsidR="008A787E" w:rsidRPr="002D3917">
              <w:rPr>
                <w:rFonts w:eastAsia="SimSu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3324"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3324"/>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3325" w:name="_Hlk134563761"/>
      <w:r w:rsidRPr="00E450AC">
        <w:t>interruptionIndication</w:t>
      </w:r>
      <w:bookmarkEnd w:id="3325"/>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3326" w:name="_Toc60777281"/>
      <w:bookmarkStart w:id="3327" w:name="_Toc171467939"/>
      <w:r w:rsidRPr="002D3917">
        <w:t>–</w:t>
      </w:r>
      <w:r w:rsidRPr="002D3917">
        <w:tab/>
      </w:r>
      <w:r w:rsidRPr="002D3917">
        <w:rPr>
          <w:i/>
          <w:noProof/>
          <w:lang w:eastAsia="ko-KR"/>
        </w:rPr>
        <w:t>NextHopChainingCount</w:t>
      </w:r>
      <w:bookmarkEnd w:id="3326"/>
      <w:bookmarkEnd w:id="3327"/>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3328" w:name="_Toc60777282"/>
      <w:bookmarkStart w:id="3329" w:name="_Toc171467940"/>
      <w:r w:rsidRPr="002D3917">
        <w:t>–</w:t>
      </w:r>
      <w:r w:rsidRPr="002D3917">
        <w:tab/>
      </w:r>
      <w:r w:rsidRPr="002D3917">
        <w:rPr>
          <w:i/>
        </w:rPr>
        <w:t>NG-5G-S-TMSI</w:t>
      </w:r>
      <w:bookmarkEnd w:id="3328"/>
      <w:bookmarkEnd w:id="3329"/>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3330" w:name="_Toc171467941"/>
      <w:r w:rsidRPr="002D3917">
        <w:t>–</w:t>
      </w:r>
      <w:r w:rsidRPr="002D3917">
        <w:tab/>
      </w:r>
      <w:r w:rsidRPr="002D3917">
        <w:rPr>
          <w:i/>
        </w:rPr>
        <w:t>NonCellDefiningSSB</w:t>
      </w:r>
      <w:bookmarkEnd w:id="3330"/>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3331" w:name="_Toc60777283"/>
      <w:bookmarkStart w:id="3332" w:name="_Toc171467942"/>
      <w:r w:rsidRPr="002D3917">
        <w:t>–</w:t>
      </w:r>
      <w:r w:rsidRPr="002D3917">
        <w:tab/>
      </w:r>
      <w:r w:rsidRPr="002D3917">
        <w:rPr>
          <w:i/>
        </w:rPr>
        <w:t>NPN-Identity</w:t>
      </w:r>
      <w:bookmarkEnd w:id="3331"/>
      <w:bookmarkEnd w:id="3332"/>
    </w:p>
    <w:p w14:paraId="19E29777" w14:textId="77777777" w:rsidR="00394471" w:rsidRPr="002D3917" w:rsidRDefault="00394471" w:rsidP="00394471">
      <w:r w:rsidRPr="002D3917">
        <w:t xml:space="preserve">The IE </w:t>
      </w:r>
      <w:r w:rsidRPr="002D3917">
        <w:rPr>
          <w:i/>
        </w:rPr>
        <w:t xml:space="preserve">NPN-Identity </w:t>
      </w:r>
      <w:r w:rsidRPr="002D3917">
        <w:t>includes either a list of CAG-IDs or a list of NIDs per PLMN Identity. Further information regarding how to set the IE is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3333" w:name="_Toc60777284"/>
      <w:bookmarkStart w:id="3334" w:name="_Toc171467943"/>
      <w:r w:rsidRPr="002D3917">
        <w:t>–</w:t>
      </w:r>
      <w:r w:rsidRPr="002D3917">
        <w:tab/>
      </w:r>
      <w:r w:rsidRPr="002D3917">
        <w:rPr>
          <w:i/>
        </w:rPr>
        <w:t>NPN-IdentityInfoList</w:t>
      </w:r>
      <w:bookmarkEnd w:id="3333"/>
      <w:bookmarkEnd w:id="3334"/>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3335" w:name="_Toc171467944"/>
      <w:r w:rsidRPr="002D3917">
        <w:t>–</w:t>
      </w:r>
      <w:r w:rsidRPr="002D3917">
        <w:tab/>
      </w:r>
      <w:r w:rsidRPr="002D3917">
        <w:rPr>
          <w:i/>
        </w:rPr>
        <w:t>NR-DL-PRS-PDC-Info</w:t>
      </w:r>
      <w:bookmarkEnd w:id="3335"/>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rPr>
              <w:t xml:space="preserve"> The UE does not expect to be configured for PDC with a PRS with </w:t>
            </w:r>
            <w:r w:rsidR="00D3527A" w:rsidRPr="002D3917">
              <w:rPr>
                <w:i/>
                <w:iCs/>
                <w:szCs w:val="18"/>
              </w:rPr>
              <w:t>numSymbols</w:t>
            </w:r>
            <w:r w:rsidR="00D3527A" w:rsidRPr="002D3917">
              <w:rPr>
                <w:szCs w:val="18"/>
              </w:rPr>
              <w:t xml:space="preserve"> equals to n1 unless an SSB index is provided as a </w:t>
            </w:r>
            <w:r w:rsidR="00D3527A" w:rsidRPr="002D3917">
              <w:rPr>
                <w:i/>
                <w:szCs w:val="18"/>
              </w:rPr>
              <w:t>typeC</w:t>
            </w:r>
            <w:r w:rsidR="00D3527A" w:rsidRPr="002D3917">
              <w:rPr>
                <w:szCs w:val="18"/>
              </w:rPr>
              <w:t xml:space="preserve"> or </w:t>
            </w:r>
            <w:r w:rsidR="00D3527A" w:rsidRPr="002D3917">
              <w:rPr>
                <w:i/>
                <w:szCs w:val="18"/>
              </w:rPr>
              <w:t>typeC-plus-typeD</w:t>
            </w:r>
            <w:r w:rsidR="00D3527A" w:rsidRPr="002D3917">
              <w:rPr>
                <w:szCs w:val="18"/>
              </w:rPr>
              <w:t xml:space="preserve"> QCL source, or another PRS resource with </w:t>
            </w:r>
            <w:r w:rsidR="00D3527A" w:rsidRPr="002D3917">
              <w:rPr>
                <w:i/>
                <w:iCs/>
                <w:szCs w:val="18"/>
              </w:rPr>
              <w:t>numSymbols</w:t>
            </w:r>
            <w:r w:rsidR="00D3527A" w:rsidRPr="002D3917">
              <w:rPr>
                <w:szCs w:val="18"/>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rPr>
            </w:pPr>
            <w:r w:rsidRPr="002D3917">
              <w:rPr>
                <w:i/>
                <w:iCs/>
              </w:rPr>
              <w:t>NR-DL-PRS-Resource</w:t>
            </w:r>
            <w:r w:rsidRPr="002D3917">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rPr>
              <w:t>-v1800</w:t>
            </w:r>
            <w:r w:rsidRPr="002D3917">
              <w:rPr>
                <w:bCs/>
                <w:iCs/>
                <w:szCs w:val="18"/>
                <w:lang w:eastAsia="sv-SE"/>
              </w:rPr>
              <w:t xml:space="preserve"> is present, </w:t>
            </w:r>
            <w:r w:rsidRPr="002D3917">
              <w:rPr>
                <w:bCs/>
                <w:iCs/>
                <w:szCs w:val="18"/>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rPr>
              <w:t>-r17</w:t>
            </w:r>
            <w:r w:rsidRPr="002D3917">
              <w:rPr>
                <w:bCs/>
                <w:iCs/>
                <w:szCs w:val="18"/>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3336" w:name="_Toc60777285"/>
      <w:bookmarkStart w:id="3337" w:name="_Toc171467945"/>
      <w:r w:rsidRPr="002D3917">
        <w:t>–</w:t>
      </w:r>
      <w:r w:rsidRPr="002D3917">
        <w:tab/>
      </w:r>
      <w:r w:rsidRPr="002D3917">
        <w:rPr>
          <w:i/>
        </w:rPr>
        <w:t>NR-NS-PmaxList</w:t>
      </w:r>
      <w:bookmarkEnd w:id="3336"/>
      <w:bookmarkEnd w:id="3337"/>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3338" w:name="_Toc171467946"/>
      <w:r w:rsidRPr="002D3917">
        <w:t>–</w:t>
      </w:r>
      <w:r w:rsidRPr="002D3917">
        <w:tab/>
      </w:r>
      <w:r w:rsidRPr="002D3917">
        <w:rPr>
          <w:i/>
        </w:rPr>
        <w:t>NSAG-ID</w:t>
      </w:r>
      <w:bookmarkEnd w:id="3338"/>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3339" w:name="_Toc171467947"/>
      <w:r w:rsidRPr="002D3917">
        <w:t>–</w:t>
      </w:r>
      <w:r w:rsidRPr="002D3917">
        <w:tab/>
      </w:r>
      <w:r w:rsidRPr="002D3917">
        <w:rPr>
          <w:i/>
        </w:rPr>
        <w:t>NSAG-IdentityInfo</w:t>
      </w:r>
      <w:bookmarkEnd w:id="3339"/>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3340" w:name="_Toc171467948"/>
      <w:r w:rsidRPr="002D3917">
        <w:t>–</w:t>
      </w:r>
      <w:r w:rsidRPr="002D3917">
        <w:tab/>
      </w:r>
      <w:r w:rsidRPr="002D3917">
        <w:rPr>
          <w:i/>
        </w:rPr>
        <w:t>NTN-Config</w:t>
      </w:r>
      <w:bookmarkEnd w:id="3340"/>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3341" w:name="OLE_LINK153"/>
      <w:bookmarkStart w:id="3342" w:name="OLE_LINK154"/>
      <w:bookmarkStart w:id="3343" w:name="OLE_LINK167"/>
      <w:bookmarkStart w:id="3344" w:name="OLE_LINK168"/>
      <w:r w:rsidRPr="00E450AC">
        <w:t>epochTime</w:t>
      </w:r>
      <w:bookmarkEnd w:id="3341"/>
      <w:bookmarkEnd w:id="3342"/>
      <w:bookmarkEnd w:id="3343"/>
      <w:bookmarkEnd w:id="3344"/>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535EAD" w:rsidRDefault="005B7637" w:rsidP="00E450AC">
      <w:pPr>
        <w:pStyle w:val="PL"/>
        <w:rPr>
          <w:color w:val="808080"/>
          <w:lang w:val="fr-FR"/>
          <w:rPrChange w:id="3345" w:author="CR#4892r1" w:date="2024-09-11T17:09:00Z" w16du:dateUtc="2024-09-11T15:09:00Z">
            <w:rPr>
              <w:color w:val="808080"/>
            </w:rPr>
          </w:rPrChange>
        </w:rPr>
      </w:pPr>
      <w:r w:rsidRPr="00E450AC">
        <w:t xml:space="preserve">    </w:t>
      </w:r>
      <w:r w:rsidRPr="00535EAD">
        <w:rPr>
          <w:lang w:val="fr-FR"/>
          <w:rPrChange w:id="3346" w:author="CR#4892r1" w:date="2024-09-11T17:09:00Z" w16du:dateUtc="2024-09-11T15:09:00Z">
            <w:rPr/>
          </w:rPrChange>
        </w:rPr>
        <w:t>ta-Info-r17                    TA</w:t>
      </w:r>
      <w:r w:rsidR="00771058" w:rsidRPr="00535EAD">
        <w:rPr>
          <w:lang w:val="fr-FR"/>
          <w:rPrChange w:id="3347" w:author="CR#4892r1" w:date="2024-09-11T17:09:00Z" w16du:dateUtc="2024-09-11T15:09:00Z">
            <w:rPr/>
          </w:rPrChange>
        </w:rPr>
        <w:t>-</w:t>
      </w:r>
      <w:r w:rsidRPr="00535EAD">
        <w:rPr>
          <w:lang w:val="fr-FR"/>
          <w:rPrChange w:id="3348" w:author="CR#4892r1" w:date="2024-09-11T17:09:00Z" w16du:dateUtc="2024-09-11T15:09:00Z">
            <w:rPr/>
          </w:rPrChange>
        </w:rPr>
        <w:t xml:space="preserve">Info-r17                                                              </w:t>
      </w:r>
      <w:r w:rsidRPr="00535EAD">
        <w:rPr>
          <w:color w:val="993366"/>
          <w:lang w:val="fr-FR"/>
          <w:rPrChange w:id="3349" w:author="CR#4892r1" w:date="2024-09-11T17:09:00Z" w16du:dateUtc="2024-09-11T15:09:00Z">
            <w:rPr>
              <w:color w:val="993366"/>
            </w:rPr>
          </w:rPrChange>
        </w:rPr>
        <w:t>OPTIONAL</w:t>
      </w:r>
      <w:r w:rsidRPr="00535EAD">
        <w:rPr>
          <w:lang w:val="fr-FR"/>
          <w:rPrChange w:id="3350" w:author="CR#4892r1" w:date="2024-09-11T17:09:00Z" w16du:dateUtc="2024-09-11T15:09:00Z">
            <w:rPr/>
          </w:rPrChange>
        </w:rPr>
        <w:t xml:space="preserve">,  </w:t>
      </w:r>
      <w:r w:rsidRPr="00535EAD">
        <w:rPr>
          <w:color w:val="808080"/>
          <w:lang w:val="fr-FR"/>
          <w:rPrChange w:id="3351" w:author="CR#4892r1" w:date="2024-09-11T17:09:00Z" w16du:dateUtc="2024-09-11T15:09:00Z">
            <w:rPr>
              <w:color w:val="808080"/>
            </w:rPr>
          </w:rPrChange>
        </w:rPr>
        <w:t>-- Need R</w:t>
      </w:r>
    </w:p>
    <w:p w14:paraId="651542F4" w14:textId="11F868F0" w:rsidR="005B7637" w:rsidRPr="00E450AC" w:rsidRDefault="005B7637" w:rsidP="00E450AC">
      <w:pPr>
        <w:pStyle w:val="PL"/>
        <w:rPr>
          <w:color w:val="808080"/>
        </w:rPr>
      </w:pPr>
      <w:r w:rsidRPr="00535EAD">
        <w:rPr>
          <w:lang w:val="fr-FR"/>
          <w:rPrChange w:id="3352" w:author="CR#4892r1" w:date="2024-09-11T17:09:00Z" w16du:dateUtc="2024-09-11T15:09:00Z">
            <w:rPr/>
          </w:rPrChange>
        </w:rPr>
        <w:t xml:space="preserve">    </w:t>
      </w:r>
      <w:r w:rsidRPr="00E450AC">
        <w:t xml:space="preserve">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535EAD" w:rsidRDefault="005B7637" w:rsidP="00E450AC">
      <w:pPr>
        <w:pStyle w:val="PL"/>
        <w:rPr>
          <w:lang w:val="fr-FR"/>
          <w:rPrChange w:id="3353" w:author="CR#4892r1" w:date="2024-09-11T17:09:00Z" w16du:dateUtc="2024-09-11T15:09:00Z">
            <w:rPr/>
          </w:rPrChange>
        </w:rPr>
      </w:pPr>
      <w:r w:rsidRPr="00E450AC">
        <w:t xml:space="preserve">    </w:t>
      </w:r>
      <w:r w:rsidRPr="00535EAD">
        <w:rPr>
          <w:lang w:val="fr-FR"/>
          <w:rPrChange w:id="3354" w:author="CR#4892r1" w:date="2024-09-11T17:09:00Z" w16du:dateUtc="2024-09-11T15:09:00Z">
            <w:rPr/>
          </w:rPrChange>
        </w:rPr>
        <w:t>...</w:t>
      </w:r>
    </w:p>
    <w:p w14:paraId="09690CFE" w14:textId="77777777" w:rsidR="005B7637" w:rsidRPr="00535EAD" w:rsidRDefault="005B7637" w:rsidP="00E450AC">
      <w:pPr>
        <w:pStyle w:val="PL"/>
        <w:rPr>
          <w:lang w:val="fr-FR"/>
          <w:rPrChange w:id="3355" w:author="CR#4892r1" w:date="2024-09-11T17:09:00Z" w16du:dateUtc="2024-09-11T15:09:00Z">
            <w:rPr/>
          </w:rPrChange>
        </w:rPr>
      </w:pPr>
      <w:r w:rsidRPr="00535EAD">
        <w:rPr>
          <w:lang w:val="fr-FR"/>
          <w:rPrChange w:id="3356" w:author="CR#4892r1" w:date="2024-09-11T17:09:00Z" w16du:dateUtc="2024-09-11T15:09:00Z">
            <w:rPr/>
          </w:rPrChange>
        </w:rPr>
        <w:t>}</w:t>
      </w:r>
    </w:p>
    <w:p w14:paraId="6A981DC8" w14:textId="77777777" w:rsidR="005B7637" w:rsidRPr="00535EAD" w:rsidRDefault="005B7637" w:rsidP="00E450AC">
      <w:pPr>
        <w:pStyle w:val="PL"/>
        <w:rPr>
          <w:lang w:val="fr-FR"/>
          <w:rPrChange w:id="3357" w:author="CR#4892r1" w:date="2024-09-11T17:09:00Z" w16du:dateUtc="2024-09-11T15:09:00Z">
            <w:rPr/>
          </w:rPrChange>
        </w:rPr>
      </w:pPr>
    </w:p>
    <w:p w14:paraId="1F701F87" w14:textId="3217CB5C" w:rsidR="005B7637" w:rsidRPr="00535EAD" w:rsidRDefault="005B7637" w:rsidP="00E450AC">
      <w:pPr>
        <w:pStyle w:val="PL"/>
        <w:rPr>
          <w:lang w:val="fr-FR"/>
          <w:rPrChange w:id="3358" w:author="CR#4892r1" w:date="2024-09-11T17:09:00Z" w16du:dateUtc="2024-09-11T15:09:00Z">
            <w:rPr/>
          </w:rPrChange>
        </w:rPr>
      </w:pPr>
      <w:r w:rsidRPr="00535EAD">
        <w:rPr>
          <w:lang w:val="fr-FR"/>
          <w:rPrChange w:id="3359" w:author="CR#4892r1" w:date="2024-09-11T17:09:00Z" w16du:dateUtc="2024-09-11T15:09:00Z">
            <w:rPr/>
          </w:rPrChange>
        </w:rPr>
        <w:t>TA</w:t>
      </w:r>
      <w:r w:rsidR="00771058" w:rsidRPr="00535EAD">
        <w:rPr>
          <w:lang w:val="fr-FR"/>
          <w:rPrChange w:id="3360" w:author="CR#4892r1" w:date="2024-09-11T17:09:00Z" w16du:dateUtc="2024-09-11T15:09:00Z">
            <w:rPr/>
          </w:rPrChange>
        </w:rPr>
        <w:t>-</w:t>
      </w:r>
      <w:r w:rsidRPr="00535EAD">
        <w:rPr>
          <w:lang w:val="fr-FR"/>
          <w:rPrChange w:id="3361" w:author="CR#4892r1" w:date="2024-09-11T17:09:00Z" w16du:dateUtc="2024-09-11T15:09:00Z">
            <w:rPr/>
          </w:rPrChange>
        </w:rPr>
        <w:t xml:space="preserve">Info-r17 ::=                 </w:t>
      </w:r>
      <w:r w:rsidRPr="00535EAD">
        <w:rPr>
          <w:color w:val="993366"/>
          <w:lang w:val="fr-FR"/>
          <w:rPrChange w:id="3362" w:author="CR#4892r1" w:date="2024-09-11T17:09:00Z" w16du:dateUtc="2024-09-11T15:09:00Z">
            <w:rPr>
              <w:color w:val="993366"/>
            </w:rPr>
          </w:rPrChange>
        </w:rPr>
        <w:t>SEQUENCE</w:t>
      </w:r>
      <w:r w:rsidRPr="00535EAD">
        <w:rPr>
          <w:lang w:val="fr-FR"/>
          <w:rPrChange w:id="3363" w:author="CR#4892r1" w:date="2024-09-11T17:09:00Z" w16du:dateUtc="2024-09-11T15:09:00Z">
            <w:rPr/>
          </w:rPrChange>
        </w:rPr>
        <w:t xml:space="preserve">  {</w:t>
      </w:r>
    </w:p>
    <w:p w14:paraId="2B7638A3" w14:textId="273139F2" w:rsidR="005B7637" w:rsidRPr="00535EAD" w:rsidRDefault="005B7637" w:rsidP="00E450AC">
      <w:pPr>
        <w:pStyle w:val="PL"/>
        <w:rPr>
          <w:lang w:val="fr-FR"/>
          <w:rPrChange w:id="3364" w:author="CR#4892r1" w:date="2024-09-11T17:09:00Z" w16du:dateUtc="2024-09-11T15:09:00Z">
            <w:rPr/>
          </w:rPrChange>
        </w:rPr>
      </w:pPr>
      <w:r w:rsidRPr="00535EAD">
        <w:rPr>
          <w:lang w:val="fr-FR"/>
          <w:rPrChange w:id="3365" w:author="CR#4892r1" w:date="2024-09-11T17:09:00Z" w16du:dateUtc="2024-09-11T15:09:00Z">
            <w:rPr/>
          </w:rPrChange>
        </w:rPr>
        <w:t xml:space="preserve">    ta-Common-r17                  </w:t>
      </w:r>
      <w:r w:rsidRPr="00535EAD">
        <w:rPr>
          <w:color w:val="993366"/>
          <w:lang w:val="fr-FR"/>
          <w:rPrChange w:id="3366" w:author="CR#4892r1" w:date="2024-09-11T17:09:00Z" w16du:dateUtc="2024-09-11T15:09:00Z">
            <w:rPr>
              <w:color w:val="993366"/>
            </w:rPr>
          </w:rPrChange>
        </w:rPr>
        <w:t>INTEGER</w:t>
      </w:r>
      <w:r w:rsidRPr="00535EAD">
        <w:rPr>
          <w:lang w:val="fr-FR"/>
          <w:rPrChange w:id="3367" w:author="CR#4892r1" w:date="2024-09-11T17:09:00Z" w16du:dateUtc="2024-09-11T15:09:00Z">
            <w:rPr/>
          </w:rPrChange>
        </w:rPr>
        <w:t>(0..66485757),</w:t>
      </w:r>
    </w:p>
    <w:p w14:paraId="7167A0B3" w14:textId="6DB3A1C0" w:rsidR="005B7637" w:rsidRPr="00E450AC" w:rsidRDefault="005B7637" w:rsidP="00E450AC">
      <w:pPr>
        <w:pStyle w:val="PL"/>
        <w:rPr>
          <w:color w:val="808080"/>
        </w:rPr>
      </w:pPr>
      <w:r w:rsidRPr="00535EAD">
        <w:rPr>
          <w:lang w:val="fr-FR"/>
          <w:rPrChange w:id="3368" w:author="CR#4892r1" w:date="2024-09-11T17:09:00Z" w16du:dateUtc="2024-09-11T15:09:00Z">
            <w:rPr/>
          </w:rPrChange>
        </w:rPr>
        <w:t xml:space="preserve">    </w:t>
      </w:r>
      <w:r w:rsidRPr="00E450AC">
        <w:t xml:space="preserve">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51D2D12F"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in an NTN cell</w:t>
            </w:r>
            <w:ins w:id="3369" w:author="CR#4935r1" w:date="2024-09-13T08:35:00Z" w16du:dateUtc="2024-09-13T06:35:00Z">
              <w:r w:rsidR="00DD3D7C">
                <w:t>,</w:t>
              </w:r>
            </w:ins>
            <w:r w:rsidR="00175935" w:rsidRPr="002D3917">
              <w:t xml:space="preserve">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del w:id="3370" w:author="CR#4935r1" w:date="2024-09-13T08:36:00Z" w16du:dateUtc="2024-09-13T06:36:00Z">
              <w:r w:rsidR="00771058" w:rsidRPr="002D3917" w:rsidDel="00DD3D7C">
                <w:delText>In case of handover</w:delText>
              </w:r>
              <w:r w:rsidR="00A3134E" w:rsidRPr="002D3917" w:rsidDel="00DD3D7C">
                <w:delText xml:space="preserve"> or conditional handover</w:delText>
              </w:r>
              <w:r w:rsidR="00771058" w:rsidRPr="002D3917" w:rsidDel="00DD3D7C">
                <w:delText xml:space="preserve">, this field is based on the timing of the target cell, i.e. the SFN and sub-frame number indicated in this field refers to the SFN and sub-frame of the target cell. </w:delText>
              </w:r>
              <w:r w:rsidR="00A3134E" w:rsidRPr="002D3917" w:rsidDel="00DD3D7C">
                <w:delText xml:space="preserve">For the target cell the UE considers epoch time, indicated by the SFN and sub-frame number in this field, to be the frame nearest to the frame in which the message indicating the epoch time is received. </w:delText>
              </w:r>
            </w:del>
            <w:r w:rsidR="00771058" w:rsidRPr="002D3917">
              <w:rPr>
                <w:rFonts w:eastAsia="SimSu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7D8A110C"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del w:id="3371" w:author="CR#4878r1" w:date="2024-09-11T16:50:00Z" w16du:dateUtc="2024-09-11T14:50:00Z">
              <w:r w:rsidRPr="002D3917" w:rsidDel="00D5452F">
                <w:delText>This parameter applies to both connected and idle mode UEs.</w:delText>
              </w:r>
              <w:r w:rsidR="00771058" w:rsidRPr="002D3917" w:rsidDel="00D5452F">
                <w:delText xml:space="preserve"> </w:delText>
              </w:r>
            </w:del>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ins w:id="3372" w:author="CR#4935r1" w:date="2024-09-13T08:36:00Z" w16du:dateUtc="2024-09-13T06:36:00Z">
              <w:r w:rsidR="00DD3D7C">
                <w:rPr>
                  <w:i/>
                  <w:iCs/>
                </w:rPr>
                <w:t xml:space="preserve"> </w:t>
              </w:r>
              <w:r w:rsidR="00DD3D7C">
                <w:t>in an NTN cell</w:t>
              </w:r>
            </w:ins>
            <w:r w:rsidR="0052681B" w:rsidRPr="002D3917">
              <w:rPr>
                <w:i/>
                <w:iCs/>
              </w:rPr>
              <w:t>,</w:t>
            </w:r>
            <w:r w:rsidR="001163BA" w:rsidRPr="002D3917">
              <w:t xml:space="preserve"> the UE uses validity duration from the serving cell assistance information. </w:t>
            </w:r>
            <w:ins w:id="3373" w:author="CR#4935r1" w:date="2024-09-13T08:36:00Z" w16du:dateUtc="2024-09-13T06:36:00Z">
              <w:r w:rsidR="00DD3D7C">
                <w:t xml:space="preserve">If this field is absent in </w:t>
              </w:r>
              <w:r w:rsidR="00DD3D7C">
                <w:rPr>
                  <w:i/>
                  <w:iCs/>
                </w:rPr>
                <w:t>ntn-</w:t>
              </w:r>
              <w:r w:rsidR="00DD3D7C" w:rsidRPr="009C403B">
                <w:rPr>
                  <w:i/>
                  <w:iCs/>
                </w:rPr>
                <w:t>Config</w:t>
              </w:r>
              <w:r w:rsidR="00DD3D7C">
                <w:t xml:space="preserve"> provided via </w:t>
              </w:r>
              <w:r w:rsidR="00DD3D7C">
                <w:rPr>
                  <w:i/>
                  <w:iCs/>
                </w:rPr>
                <w:t>NTN-</w:t>
              </w:r>
              <w:r w:rsidR="00DD3D7C" w:rsidRPr="009C403B">
                <w:rPr>
                  <w:i/>
                  <w:iCs/>
                </w:rPr>
                <w:t>NeighCellConfig</w:t>
              </w:r>
              <w:r w:rsidR="00DD3D7C">
                <w:t xml:space="preserve"> in a TN cell, how the UE sets the validity duration is left to UE implementation. </w:t>
              </w:r>
            </w:ins>
            <w:r w:rsidR="00771058" w:rsidRPr="002D3917">
              <w:rPr>
                <w:rFonts w:eastAsia="SimSu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rPr>
              <w:t xml:space="preserve"> is only updated when at least one of </w:t>
            </w:r>
            <w:r w:rsidR="00771058" w:rsidRPr="002D3917">
              <w:rPr>
                <w:i/>
              </w:rPr>
              <w:t>epochTime</w:t>
            </w:r>
            <w:r w:rsidR="00771058" w:rsidRPr="002D3917">
              <w:rPr>
                <w:rFonts w:eastAsia="SimSun"/>
              </w:rPr>
              <w:t xml:space="preserve">, </w:t>
            </w:r>
            <w:r w:rsidR="00771058" w:rsidRPr="002D3917">
              <w:rPr>
                <w:i/>
              </w:rPr>
              <w:t>ta-Info</w:t>
            </w:r>
            <w:r w:rsidR="00771058" w:rsidRPr="002D3917">
              <w:rPr>
                <w:rFonts w:eastAsia="SimSun"/>
              </w:rPr>
              <w:t xml:space="preserve">, </w:t>
            </w:r>
            <w:r w:rsidR="00771058" w:rsidRPr="002D3917">
              <w:rPr>
                <w:i/>
              </w:rPr>
              <w:t>ephemerisInfo</w:t>
            </w:r>
            <w:r w:rsidR="00771058" w:rsidRPr="002D3917">
              <w:rPr>
                <w:rFonts w:eastAsia="SimSu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rPr>
              <w:t xml:space="preserve"> </w:t>
            </w:r>
            <w:r w:rsidRPr="002D3917">
              <w:rPr>
                <w:rFonts w:eastAsia="SimSun"/>
                <w:iCs/>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3374" w:name="_Toc60777286"/>
      <w:bookmarkStart w:id="3375" w:name="_Toc171467949"/>
      <w:r w:rsidRPr="002D3917">
        <w:t>–</w:t>
      </w:r>
      <w:r w:rsidRPr="002D3917">
        <w:tab/>
      </w:r>
      <w:r w:rsidRPr="002D3917">
        <w:rPr>
          <w:i/>
        </w:rPr>
        <w:t>NZP-CSI-RS-Resource</w:t>
      </w:r>
      <w:bookmarkEnd w:id="3374"/>
      <w:bookmarkEnd w:id="3375"/>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3376" w:name="_Toc60777287"/>
      <w:bookmarkStart w:id="3377" w:name="_Toc171467950"/>
      <w:r w:rsidRPr="002D3917">
        <w:t>–</w:t>
      </w:r>
      <w:r w:rsidRPr="002D3917">
        <w:tab/>
      </w:r>
      <w:r w:rsidRPr="002D3917">
        <w:rPr>
          <w:i/>
        </w:rPr>
        <w:t>NZP-CSI-RS-ResourceId</w:t>
      </w:r>
      <w:bookmarkEnd w:id="3376"/>
      <w:bookmarkEnd w:id="3377"/>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3378" w:name="_Toc60777288"/>
      <w:bookmarkStart w:id="3379" w:name="_Toc171467951"/>
      <w:r w:rsidRPr="002D3917">
        <w:t>–</w:t>
      </w:r>
      <w:r w:rsidRPr="002D3917">
        <w:tab/>
      </w:r>
      <w:r w:rsidRPr="002D3917">
        <w:rPr>
          <w:i/>
        </w:rPr>
        <w:t>NZP-CSI-RS-ResourceSet</w:t>
      </w:r>
      <w:bookmarkEnd w:id="3378"/>
      <w:bookmarkEnd w:id="3379"/>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t>5.2.1.4.1</w:t>
            </w:r>
            <w:r w:rsidRPr="002D3917">
              <w:rPr>
                <w:szCs w:val="22"/>
                <w:lang w:eastAsia="sv-SE"/>
              </w:rPr>
              <w:t xml:space="preserve">. Maximum total number in Group 1 and Group 2 is 8 (see TS 38.214 [19], clauses </w:t>
            </w:r>
            <w:r w:rsidRPr="002D3917">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3380" w:name="_Toc60777289"/>
      <w:bookmarkStart w:id="3381" w:name="_Toc171467952"/>
      <w:r w:rsidRPr="002D3917">
        <w:t>–</w:t>
      </w:r>
      <w:r w:rsidRPr="002D3917">
        <w:tab/>
      </w:r>
      <w:r w:rsidRPr="002D3917">
        <w:rPr>
          <w:i/>
        </w:rPr>
        <w:t>NZP-CSI-RS-ResourceSetId</w:t>
      </w:r>
      <w:bookmarkEnd w:id="3380"/>
      <w:bookmarkEnd w:id="3381"/>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3382" w:name="_Toc60777290"/>
      <w:bookmarkStart w:id="3383" w:name="_Toc171467953"/>
      <w:r w:rsidRPr="002D3917">
        <w:t>–</w:t>
      </w:r>
      <w:r w:rsidRPr="002D3917">
        <w:tab/>
      </w:r>
      <w:r w:rsidRPr="002D3917">
        <w:rPr>
          <w:i/>
          <w:noProof/>
        </w:rPr>
        <w:t>P-Max</w:t>
      </w:r>
      <w:bookmarkEnd w:id="3382"/>
      <w:bookmarkEnd w:id="3383"/>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3384" w:name="_Toc171467954"/>
      <w:r w:rsidRPr="002D3917">
        <w:rPr>
          <w:rFonts w:eastAsia="MS Mincho"/>
        </w:rPr>
        <w:t>–</w:t>
      </w:r>
      <w:r w:rsidRPr="002D3917">
        <w:rPr>
          <w:rFonts w:eastAsia="MS Mincho"/>
        </w:rPr>
        <w:tab/>
      </w:r>
      <w:r w:rsidRPr="002D3917">
        <w:rPr>
          <w:i/>
        </w:rPr>
        <w:t>PathlossReferenceRS</w:t>
      </w:r>
      <w:bookmarkEnd w:id="3384"/>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3385" w:name="_Toc171467955"/>
      <w:r w:rsidRPr="002D3917">
        <w:t>–</w:t>
      </w:r>
      <w:r w:rsidRPr="002D3917">
        <w:tab/>
      </w:r>
      <w:r w:rsidRPr="002D3917">
        <w:rPr>
          <w:i/>
        </w:rPr>
        <w:t>PathlossReferenceRS-Id</w:t>
      </w:r>
      <w:bookmarkEnd w:id="3385"/>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3386" w:name="_Toc171467956"/>
      <w:r w:rsidRPr="002D3917">
        <w:rPr>
          <w:rFonts w:eastAsia="MS Mincho"/>
        </w:rPr>
        <w:t>–</w:t>
      </w:r>
      <w:r w:rsidRPr="002D3917">
        <w:rPr>
          <w:rFonts w:eastAsia="MS Mincho"/>
        </w:rPr>
        <w:tab/>
      </w:r>
      <w:r w:rsidRPr="002D3917">
        <w:rPr>
          <w:rFonts w:eastAsia="MS Mincho"/>
          <w:i/>
        </w:rPr>
        <w:t>PCI-ARFCN-EUTRA</w:t>
      </w:r>
      <w:bookmarkEnd w:id="3386"/>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535EAD" w:rsidRDefault="005B0782" w:rsidP="00E450AC">
      <w:pPr>
        <w:pStyle w:val="PL"/>
        <w:rPr>
          <w:lang w:val="fr-FR"/>
          <w:rPrChange w:id="3387" w:author="CR#4892r1" w:date="2024-09-11T17:09:00Z" w16du:dateUtc="2024-09-11T15:09:00Z">
            <w:rPr/>
          </w:rPrChange>
        </w:rPr>
      </w:pPr>
      <w:r w:rsidRPr="00535EAD">
        <w:rPr>
          <w:lang w:val="fr-FR"/>
          <w:rPrChange w:id="3388" w:author="CR#4892r1" w:date="2024-09-11T17:09:00Z" w16du:dateUtc="2024-09-11T15:09:00Z">
            <w:rPr/>
          </w:rPrChange>
        </w:rPr>
        <w:t xml:space="preserve">PCI-ARFCN-EUTRA-r16 ::=             </w:t>
      </w:r>
      <w:r w:rsidRPr="00535EAD">
        <w:rPr>
          <w:color w:val="993366"/>
          <w:lang w:val="fr-FR"/>
          <w:rPrChange w:id="3389" w:author="CR#4892r1" w:date="2024-09-11T17:09:00Z" w16du:dateUtc="2024-09-11T15:09:00Z">
            <w:rPr>
              <w:color w:val="993366"/>
            </w:rPr>
          </w:rPrChange>
        </w:rPr>
        <w:t>SEQUENCE</w:t>
      </w:r>
      <w:r w:rsidRPr="00535EAD">
        <w:rPr>
          <w:lang w:val="fr-FR"/>
          <w:rPrChange w:id="3390" w:author="CR#4892r1" w:date="2024-09-11T17:09:00Z" w16du:dateUtc="2024-09-11T15:09:00Z">
            <w:rPr/>
          </w:rPrChange>
        </w:rPr>
        <w:t xml:space="preserve"> {</w:t>
      </w:r>
    </w:p>
    <w:p w14:paraId="10C383D4" w14:textId="1873888B" w:rsidR="005B0782" w:rsidRPr="00E450AC" w:rsidRDefault="005B0782" w:rsidP="00E450AC">
      <w:pPr>
        <w:pStyle w:val="PL"/>
      </w:pPr>
      <w:r w:rsidRPr="00535EAD">
        <w:rPr>
          <w:lang w:val="fr-FR"/>
          <w:rPrChange w:id="3391" w:author="CR#4892r1" w:date="2024-09-11T17:09:00Z" w16du:dateUtc="2024-09-11T15:09:00Z">
            <w:rPr/>
          </w:rPrChange>
        </w:rPr>
        <w:t xml:space="preserve">    </w:t>
      </w:r>
      <w:r w:rsidRPr="00E450AC">
        <w:t>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3392" w:name="_Toc171467957"/>
      <w:r w:rsidRPr="002D3917">
        <w:rPr>
          <w:rFonts w:eastAsia="MS Mincho"/>
        </w:rPr>
        <w:t>–</w:t>
      </w:r>
      <w:r w:rsidRPr="002D3917">
        <w:rPr>
          <w:rFonts w:eastAsia="MS Mincho"/>
        </w:rPr>
        <w:tab/>
      </w:r>
      <w:r w:rsidRPr="002D3917">
        <w:rPr>
          <w:rFonts w:eastAsia="MS Mincho"/>
          <w:i/>
        </w:rPr>
        <w:t>PCI-ARFCN-NR</w:t>
      </w:r>
      <w:bookmarkEnd w:id="3392"/>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535EAD" w:rsidRDefault="005B0782" w:rsidP="00E450AC">
      <w:pPr>
        <w:pStyle w:val="PL"/>
        <w:rPr>
          <w:lang w:val="fr-FR"/>
          <w:rPrChange w:id="3393" w:author="CR#4892r1" w:date="2024-09-11T17:09:00Z" w16du:dateUtc="2024-09-11T15:09:00Z">
            <w:rPr/>
          </w:rPrChange>
        </w:rPr>
      </w:pPr>
      <w:r w:rsidRPr="00535EAD">
        <w:rPr>
          <w:lang w:val="fr-FR"/>
          <w:rPrChange w:id="3394" w:author="CR#4892r1" w:date="2024-09-11T17:09:00Z" w16du:dateUtc="2024-09-11T15:09:00Z">
            <w:rPr/>
          </w:rPrChange>
        </w:rPr>
        <w:t xml:space="preserve">PCI-ARFCN-NR-r16 ::=                </w:t>
      </w:r>
      <w:r w:rsidRPr="00535EAD">
        <w:rPr>
          <w:color w:val="993366"/>
          <w:lang w:val="fr-FR"/>
          <w:rPrChange w:id="3395" w:author="CR#4892r1" w:date="2024-09-11T17:09:00Z" w16du:dateUtc="2024-09-11T15:09:00Z">
            <w:rPr>
              <w:color w:val="993366"/>
            </w:rPr>
          </w:rPrChange>
        </w:rPr>
        <w:t>SEQUENCE</w:t>
      </w:r>
      <w:r w:rsidRPr="00535EAD">
        <w:rPr>
          <w:lang w:val="fr-FR"/>
          <w:rPrChange w:id="3396" w:author="CR#4892r1" w:date="2024-09-11T17:09:00Z" w16du:dateUtc="2024-09-11T15:09:00Z">
            <w:rPr/>
          </w:rPrChange>
        </w:rPr>
        <w:t xml:space="preserve"> {</w:t>
      </w:r>
    </w:p>
    <w:p w14:paraId="07332E5E" w14:textId="650FF227" w:rsidR="005B0782" w:rsidRPr="00E450AC" w:rsidRDefault="005B0782" w:rsidP="00E450AC">
      <w:pPr>
        <w:pStyle w:val="PL"/>
      </w:pPr>
      <w:r w:rsidRPr="00535EAD">
        <w:rPr>
          <w:lang w:val="fr-FR"/>
          <w:rPrChange w:id="3397" w:author="CR#4892r1" w:date="2024-09-11T17:09:00Z" w16du:dateUtc="2024-09-11T15:09:00Z">
            <w:rPr/>
          </w:rPrChange>
        </w:rPr>
        <w:t xml:space="preserve">    </w:t>
      </w:r>
      <w:r w:rsidRPr="00E450AC">
        <w:t>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3398" w:name="_Toc60777291"/>
      <w:bookmarkStart w:id="3399" w:name="_Toc171467958"/>
      <w:r w:rsidRPr="002D3917">
        <w:rPr>
          <w:rFonts w:eastAsia="MS Mincho"/>
        </w:rPr>
        <w:t>–</w:t>
      </w:r>
      <w:r w:rsidRPr="002D3917">
        <w:rPr>
          <w:rFonts w:eastAsia="MS Mincho"/>
        </w:rPr>
        <w:tab/>
      </w:r>
      <w:r w:rsidRPr="002D3917">
        <w:rPr>
          <w:rFonts w:eastAsia="MS Mincho"/>
          <w:i/>
        </w:rPr>
        <w:t>PCI-List</w:t>
      </w:r>
      <w:bookmarkEnd w:id="3398"/>
      <w:bookmarkEnd w:id="3399"/>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3400" w:name="_Toc60777292"/>
      <w:bookmarkStart w:id="3401" w:name="_Toc171467959"/>
      <w:r w:rsidRPr="002D3917">
        <w:rPr>
          <w:rFonts w:eastAsia="MS Mincho"/>
        </w:rPr>
        <w:t>–</w:t>
      </w:r>
      <w:r w:rsidRPr="002D3917">
        <w:rPr>
          <w:rFonts w:eastAsia="MS Mincho"/>
        </w:rPr>
        <w:tab/>
      </w:r>
      <w:r w:rsidRPr="002D3917">
        <w:rPr>
          <w:rFonts w:eastAsia="MS Mincho"/>
          <w:i/>
        </w:rPr>
        <w:t>PCI-Range</w:t>
      </w:r>
      <w:bookmarkEnd w:id="3400"/>
      <w:bookmarkEnd w:id="3401"/>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3402" w:name="_Toc60777293"/>
      <w:bookmarkStart w:id="3403" w:name="_Toc171467960"/>
      <w:r w:rsidRPr="002D3917">
        <w:rPr>
          <w:rFonts w:eastAsia="MS Mincho"/>
        </w:rPr>
        <w:t>–</w:t>
      </w:r>
      <w:r w:rsidRPr="002D3917">
        <w:rPr>
          <w:rFonts w:eastAsia="MS Mincho"/>
        </w:rPr>
        <w:tab/>
      </w:r>
      <w:r w:rsidRPr="002D3917">
        <w:rPr>
          <w:rFonts w:eastAsia="MS Mincho"/>
          <w:i/>
        </w:rPr>
        <w:t>PCI-RangeElement</w:t>
      </w:r>
      <w:bookmarkEnd w:id="3402"/>
      <w:bookmarkEnd w:id="3403"/>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3404" w:name="_Toc60777294"/>
      <w:bookmarkStart w:id="3405" w:name="_Toc171467961"/>
      <w:r w:rsidRPr="002D3917">
        <w:rPr>
          <w:rFonts w:eastAsia="MS Mincho"/>
        </w:rPr>
        <w:t>–</w:t>
      </w:r>
      <w:r w:rsidRPr="002D3917">
        <w:rPr>
          <w:rFonts w:eastAsia="MS Mincho"/>
        </w:rPr>
        <w:tab/>
      </w:r>
      <w:r w:rsidRPr="002D3917">
        <w:rPr>
          <w:rFonts w:eastAsia="MS Mincho"/>
          <w:i/>
        </w:rPr>
        <w:t>PCI-RangeIndex</w:t>
      </w:r>
      <w:bookmarkEnd w:id="3404"/>
      <w:bookmarkEnd w:id="3405"/>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3406" w:name="_Toc60777295"/>
      <w:bookmarkStart w:id="3407" w:name="_Toc171467962"/>
      <w:r w:rsidRPr="002D3917">
        <w:rPr>
          <w:rFonts w:eastAsia="MS Mincho"/>
        </w:rPr>
        <w:t>–</w:t>
      </w:r>
      <w:r w:rsidRPr="002D3917">
        <w:rPr>
          <w:rFonts w:eastAsia="MS Mincho"/>
        </w:rPr>
        <w:tab/>
      </w:r>
      <w:r w:rsidRPr="002D3917">
        <w:rPr>
          <w:rFonts w:eastAsia="MS Mincho"/>
          <w:i/>
        </w:rPr>
        <w:t>PCI-RangeIndexList</w:t>
      </w:r>
      <w:bookmarkEnd w:id="3406"/>
      <w:bookmarkEnd w:id="3407"/>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3408" w:name="_Toc60777296"/>
      <w:bookmarkStart w:id="3409" w:name="_Toc171467963"/>
      <w:r w:rsidRPr="002D3917">
        <w:t>–</w:t>
      </w:r>
      <w:r w:rsidRPr="002D3917">
        <w:tab/>
      </w:r>
      <w:r w:rsidRPr="002D3917">
        <w:rPr>
          <w:i/>
        </w:rPr>
        <w:t>PDCCH-Config</w:t>
      </w:r>
      <w:bookmarkEnd w:id="3408"/>
      <w:bookmarkEnd w:id="3409"/>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rPr>
              <w:t xml:space="preserve">in unit of </w:t>
            </w:r>
            <w:r w:rsidRPr="002D3917">
              <w:rPr>
                <w:szCs w:val="22"/>
                <w:lang w:eastAsia="sv-SE"/>
              </w:rPr>
              <w:t>slot</w:t>
            </w:r>
            <w:r w:rsidRPr="002D3917">
              <w:rPr>
                <w:szCs w:val="22"/>
              </w:rPr>
              <w:t>s</w:t>
            </w:r>
            <w:r w:rsidRPr="002D3917">
              <w:rPr>
                <w:szCs w:val="22"/>
                <w:lang w:eastAsia="sv-SE"/>
              </w:rPr>
              <w:t>) to control the UE behavior to switch from search space group X back to search space group 0</w:t>
            </w:r>
            <w:r w:rsidRPr="002D3917">
              <w:rPr>
                <w:szCs w:val="22"/>
              </w:rPr>
              <w:t xml:space="preserve">, </w:t>
            </w:r>
            <w:r w:rsidRPr="002D3917">
              <w:rPr>
                <w:szCs w:val="22"/>
                <w:lang w:eastAsia="sv-SE"/>
              </w:rPr>
              <w:t>as specified in clause 10 of TS 38.213 [13]</w:t>
            </w:r>
            <w:r w:rsidRPr="002D3917">
              <w:rPr>
                <w:szCs w:val="22"/>
              </w:rPr>
              <w:t>.</w:t>
            </w:r>
            <w:r w:rsidRPr="002D3917">
              <w:rPr>
                <w:rFonts w:eastAsia="DengXian"/>
                <w:szCs w:val="22"/>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3410" w:name="_Toc60777297"/>
      <w:bookmarkStart w:id="3411" w:name="_Toc171467964"/>
      <w:r w:rsidRPr="002D3917">
        <w:t>–</w:t>
      </w:r>
      <w:r w:rsidRPr="002D3917">
        <w:tab/>
      </w:r>
      <w:r w:rsidRPr="002D3917">
        <w:rPr>
          <w:i/>
        </w:rPr>
        <w:t>PDCCH-ConfigCommon</w:t>
      </w:r>
      <w:bookmarkEnd w:id="3410"/>
      <w:bookmarkEnd w:id="3411"/>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rPr>
              <w:t xml:space="preserve">. For the case </w:t>
            </w:r>
            <w:r w:rsidRPr="002D3917">
              <w:rPr>
                <w:rFonts w:eastAsia="DengXian"/>
                <w:bCs/>
                <w:i/>
                <w:szCs w:val="18"/>
              </w:rPr>
              <w:t>po-NumPerPEI</w:t>
            </w:r>
            <w:r w:rsidRPr="002D3917">
              <w:rPr>
                <w:rFonts w:eastAsia="DengXian"/>
                <w:bCs/>
                <w:iCs/>
                <w:szCs w:val="18"/>
              </w:rPr>
              <w:t xml:space="preserve"> is smaller than Ns, UE applies the (floor(i_s/po</w:t>
            </w:r>
            <w:r w:rsidR="003A2D9D" w:rsidRPr="002D3917">
              <w:rPr>
                <w:rFonts w:eastAsia="DengXian"/>
                <w:bCs/>
                <w:iCs/>
                <w:szCs w:val="18"/>
              </w:rPr>
              <w:t>-</w:t>
            </w:r>
            <w:r w:rsidRPr="002D3917">
              <w:rPr>
                <w:rFonts w:eastAsia="DengXian"/>
                <w:bCs/>
                <w:iCs/>
                <w:szCs w:val="18"/>
              </w:rPr>
              <w:t xml:space="preserve">NumPerPEI)+1)-th value out of (N_s/po-NumPerPEI) configured values in </w:t>
            </w:r>
            <w:r w:rsidRPr="002D3917">
              <w:rPr>
                <w:rFonts w:eastAsia="DengXian"/>
                <w:bCs/>
                <w:i/>
                <w:szCs w:val="18"/>
              </w:rPr>
              <w:t>firstPDCCH-MonitoringOccasionOfPEI-O</w:t>
            </w:r>
            <w:r w:rsidRPr="002D3917">
              <w:rPr>
                <w:rFonts w:eastAsia="DengXian"/>
                <w:bCs/>
                <w:iCs/>
                <w:szCs w:val="18"/>
              </w:rPr>
              <w:t xml:space="preserve"> for the symbol-level offset. When </w:t>
            </w:r>
            <w:r w:rsidRPr="002D3917">
              <w:rPr>
                <w:rFonts w:eastAsia="DengXian"/>
                <w:bCs/>
                <w:i/>
                <w:szCs w:val="18"/>
              </w:rPr>
              <w:t>po-NumPerPEI</w:t>
            </w:r>
            <w:r w:rsidRPr="002D3917">
              <w:rPr>
                <w:rFonts w:eastAsia="DengXian"/>
                <w:bCs/>
                <w:iCs/>
                <w:szCs w:val="18"/>
              </w:rPr>
              <w:t xml:space="preserve"> is one or multiple of Ns, UE applies the first configured value in </w:t>
            </w:r>
            <w:r w:rsidRPr="002D3917">
              <w:rPr>
                <w:rFonts w:eastAsia="DengXian"/>
                <w:bCs/>
                <w:i/>
                <w:szCs w:val="18"/>
              </w:rPr>
              <w:t>firstPDCCH-MonitoringOccasionOfPEI-O</w:t>
            </w:r>
            <w:r w:rsidRPr="002D3917">
              <w:rPr>
                <w:rFonts w:eastAsia="DengXian"/>
                <w:bCs/>
                <w:iCs/>
                <w:szCs w:val="18"/>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3412"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3412"/>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rPr>
              <w:t>ID of d</w:t>
            </w:r>
            <w:r w:rsidRPr="002D3917">
              <w:rPr>
                <w:rFonts w:eastAsia="MS Mincho"/>
                <w:lang w:eastAsia="sv-SE"/>
              </w:rPr>
              <w:t xml:space="preserve">edicated search space for PEI. </w:t>
            </w:r>
            <w:r w:rsidRPr="002D3917">
              <w:rPr>
                <w:rFonts w:eastAsia="DengXian"/>
              </w:rPr>
              <w:t xml:space="preserve">It can be configured to one of up to 4 common SS sets configured by </w:t>
            </w:r>
            <w:r w:rsidRPr="002D3917">
              <w:rPr>
                <w:rFonts w:eastAsia="DengXian"/>
                <w:i/>
                <w:iCs/>
              </w:rPr>
              <w:t>commonSearchSpaceList</w:t>
            </w:r>
            <w:r w:rsidRPr="002D3917">
              <w:rPr>
                <w:rFonts w:eastAsia="DengXian"/>
              </w:rPr>
              <w:t xml:space="preserve"> with </w:t>
            </w:r>
            <w:r w:rsidRPr="002D3917">
              <w:rPr>
                <w:rFonts w:eastAsia="DengXian"/>
                <w:i/>
                <w:iCs/>
              </w:rPr>
              <w:t>SearchSpaceId</w:t>
            </w:r>
            <w:r w:rsidRPr="002D3917">
              <w:rPr>
                <w:rFonts w:eastAsia="DengXia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rPr>
              <w:t xml:space="preserve">. </w:t>
            </w:r>
            <w:r w:rsidRPr="002D3917">
              <w:rPr>
                <w:rFonts w:eastAsia="DengXian"/>
                <w:i/>
              </w:rPr>
              <w:t>SearchSpaceId</w:t>
            </w:r>
            <w:r w:rsidRPr="002D3917">
              <w:rPr>
                <w:rFonts w:eastAsia="DengXia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t xml:space="preserve">if more than one value for the field </w:t>
            </w:r>
            <w:r w:rsidR="00CA6188" w:rsidRPr="002D3917">
              <w:rPr>
                <w:i/>
                <w:iCs/>
              </w:rPr>
              <w:t>coresetPoolIndex</w:t>
            </w:r>
            <w:r w:rsidR="00CA6188" w:rsidRPr="002D3917">
              <w:t xml:space="preserve"> is configured in </w:t>
            </w:r>
            <w:r w:rsidR="00CA6188" w:rsidRPr="002D3917">
              <w:rPr>
                <w:i/>
                <w:iCs/>
              </w:rPr>
              <w:t>controlResourceSet</w:t>
            </w:r>
            <w:r w:rsidR="00CA6188" w:rsidRPr="002D3917">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3413" w:name="_Toc60777298"/>
      <w:bookmarkStart w:id="3414" w:name="_Toc171467965"/>
      <w:r w:rsidRPr="002D3917">
        <w:t>–</w:t>
      </w:r>
      <w:r w:rsidRPr="002D3917">
        <w:tab/>
      </w:r>
      <w:r w:rsidRPr="002D3917">
        <w:rPr>
          <w:i/>
        </w:rPr>
        <w:t>PDCCH-ConfigSIB1</w:t>
      </w:r>
      <w:bookmarkEnd w:id="3413"/>
      <w:bookmarkEnd w:id="3414"/>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rPr>
              <w:t xml:space="preserve">with ID #0, see </w:t>
            </w:r>
            <w:r w:rsidRPr="002D3917">
              <w:rPr>
                <w:szCs w:val="22"/>
                <w:lang w:eastAsia="sv-SE"/>
              </w:rPr>
              <w:t>TS 38.213 [13], clause 13</w:t>
            </w:r>
            <w:r w:rsidRPr="002D3917">
              <w:rPr>
                <w:rFonts w:eastAsia="SimSun"/>
                <w:szCs w:val="22"/>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3415" w:name="_Toc60777299"/>
      <w:bookmarkStart w:id="3416" w:name="_Toc171467966"/>
      <w:r w:rsidRPr="002D3917">
        <w:rPr>
          <w:rFonts w:eastAsia="SimSun"/>
        </w:rPr>
        <w:t>–</w:t>
      </w:r>
      <w:r w:rsidRPr="002D3917">
        <w:rPr>
          <w:rFonts w:eastAsia="SimSun"/>
        </w:rPr>
        <w:tab/>
      </w:r>
      <w:r w:rsidRPr="002D3917">
        <w:rPr>
          <w:rFonts w:eastAsia="SimSun"/>
          <w:i/>
        </w:rPr>
        <w:t>PDCCH-ServingCellConfig</w:t>
      </w:r>
      <w:bookmarkEnd w:id="3415"/>
      <w:bookmarkEnd w:id="3416"/>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3417" w:name="_Toc60777300"/>
      <w:bookmarkStart w:id="3418" w:name="_Toc171467967"/>
      <w:r w:rsidRPr="002D3917">
        <w:rPr>
          <w:rFonts w:eastAsia="SimSun"/>
        </w:rPr>
        <w:t>–</w:t>
      </w:r>
      <w:r w:rsidRPr="002D3917">
        <w:rPr>
          <w:rFonts w:eastAsia="SimSun"/>
        </w:rPr>
        <w:tab/>
      </w:r>
      <w:r w:rsidRPr="002D3917">
        <w:rPr>
          <w:rFonts w:eastAsia="SimSun"/>
          <w:i/>
        </w:rPr>
        <w:t>PDCP-Config</w:t>
      </w:r>
      <w:bookmarkEnd w:id="3417"/>
      <w:bookmarkEnd w:id="3418"/>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rPr>
      </w:pPr>
      <w:r w:rsidRPr="002D3917">
        <w:rPr>
          <w:i/>
        </w:rPr>
        <w:t>PDCP-Config</w:t>
      </w:r>
      <w:r w:rsidRPr="002D3917">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3419"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3419"/>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rPr>
            </w:pPr>
            <w:r w:rsidRPr="002D3917">
              <w:rPr>
                <w:b/>
                <w:bCs/>
                <w:i/>
                <w:iCs/>
              </w:rPr>
              <w:t>discardTimerExt2</w:t>
            </w:r>
          </w:p>
          <w:p w14:paraId="72D7E5C2" w14:textId="4FAD2507" w:rsidR="005B7637" w:rsidRPr="002D3917" w:rsidRDefault="005B7637" w:rsidP="00771058">
            <w:pPr>
              <w:pStyle w:val="TAL"/>
              <w:rPr>
                <w:b/>
                <w:bCs/>
                <w:i/>
                <w:iCs/>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rPr>
              <w:t xml:space="preserve"> Network</w:t>
            </w:r>
            <w:r w:rsidR="00DA620C" w:rsidRPr="002D3917">
              <w:t xml:space="preserve"> only configures this field when </w:t>
            </w:r>
            <w:r w:rsidR="00DA620C" w:rsidRPr="002D3917">
              <w:rPr>
                <w:rFonts w:cs="Arial"/>
                <w:i/>
              </w:rPr>
              <w:t>uplinkDataCompression</w:t>
            </w:r>
            <w:r w:rsidR="00DA620C" w:rsidRPr="002D3917">
              <w:rPr>
                <w:rFonts w:cs="Arial"/>
              </w:rPr>
              <w:t xml:space="preserve"> is </w:t>
            </w:r>
            <w:r w:rsidR="00DA620C" w:rsidRPr="002D3917">
              <w:rPr>
                <w:rFonts w:eastAsiaTheme="minorEastAsia" w:cs="Arial"/>
              </w:rPr>
              <w:t xml:space="preserve">not </w:t>
            </w:r>
            <w:r w:rsidR="00DA620C" w:rsidRPr="002D3917">
              <w:rPr>
                <w:rFonts w:cs="Arial"/>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pPr>
            <w:r w:rsidRPr="002D3917">
              <w:t xml:space="preserve">If rohc is configured, the UE shall apply the configured ROHC profile(s) in both uplink and downlink. If </w:t>
            </w:r>
            <w:r w:rsidRPr="002D3917">
              <w:rPr>
                <w:i/>
              </w:rPr>
              <w:t>uplinkOnlyROHC</w:t>
            </w:r>
            <w:r w:rsidRPr="002D3917">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rPr>
              <w:t xml:space="preserve"> </w:t>
            </w:r>
            <w:r w:rsidR="00D13474" w:rsidRPr="002D3917">
              <w:rPr>
                <w:lang w:eastAsia="sv-SE"/>
              </w:rPr>
              <w:t>or involving PDCP entity reconfiguration to configure DAPS</w:t>
            </w:r>
            <w:r w:rsidR="00D13474" w:rsidRPr="002D3917">
              <w:rPr>
                <w:rFonts w:eastAsia="SimSu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rPr>
              <w:t xml:space="preserve"> Network</w:t>
            </w:r>
            <w:r w:rsidR="00DA620C" w:rsidRPr="002D3917">
              <w:t xml:space="preserve"> only configures this field when </w:t>
            </w:r>
            <w:r w:rsidR="00DA620C" w:rsidRPr="002D3917">
              <w:rPr>
                <w:rFonts w:cs="Arial"/>
                <w:i/>
              </w:rPr>
              <w:t>uplinkDataCompression</w:t>
            </w:r>
            <w:r w:rsidR="00DA620C" w:rsidRPr="002D3917">
              <w:rPr>
                <w:rFonts w:cs="Arial"/>
              </w:rPr>
              <w:t xml:space="preserve"> is </w:t>
            </w:r>
            <w:r w:rsidR="00DA620C" w:rsidRPr="002D3917">
              <w:rPr>
                <w:rFonts w:eastAsiaTheme="minorEastAsia" w:cs="Arial"/>
              </w:rPr>
              <w:t xml:space="preserve">not </w:t>
            </w:r>
            <w:r w:rsidR="00DA620C" w:rsidRPr="002D3917">
              <w:rPr>
                <w:rFonts w:cs="Arial"/>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t xml:space="preserve"> the initial value of RX_DELIV during PDCP window initialization for multicast MRB as specified in TS 38.323 [5].</w:t>
            </w:r>
            <w:r w:rsidR="00095D80" w:rsidRPr="002D3917">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rPr>
              <w:t xml:space="preserve"> </w:t>
            </w:r>
            <w:r w:rsidR="00A8216A" w:rsidRPr="002D3917">
              <w:rPr>
                <w:rFonts w:cs="Arial"/>
                <w:szCs w:val="18"/>
              </w:rPr>
              <w:t xml:space="preserve">If the field is set to </w:t>
            </w:r>
            <w:r w:rsidR="00A8216A" w:rsidRPr="002D3917">
              <w:rPr>
                <w:rFonts w:cs="Arial"/>
                <w:i/>
                <w:szCs w:val="18"/>
              </w:rPr>
              <w:t>drb-ContinueUDC</w:t>
            </w:r>
            <w:r w:rsidR="00A8216A" w:rsidRPr="002D3917">
              <w:rPr>
                <w:rFonts w:cs="Arial"/>
                <w:szCs w:val="18"/>
              </w:rPr>
              <w:t xml:space="preserve">, the PDCP entity continues the uplink data compression protocol during PDCP re-establishment, as specified in TS 38.323 [5]. </w:t>
            </w:r>
            <w:r w:rsidR="00A8216A" w:rsidRPr="002D3917">
              <w:rPr>
                <w:rFonts w:cs="Arial"/>
                <w:bCs/>
                <w:iCs/>
                <w:szCs w:val="18"/>
              </w:rPr>
              <w:t xml:space="preserve">The field is set to </w:t>
            </w:r>
            <w:r w:rsidR="00A8216A" w:rsidRPr="002D3917">
              <w:rPr>
                <w:rFonts w:cs="Arial"/>
                <w:i/>
                <w:szCs w:val="18"/>
              </w:rPr>
              <w:t>drb-ContinueUDC</w:t>
            </w:r>
            <w:r w:rsidR="00A8216A" w:rsidRPr="002D3917">
              <w:rPr>
                <w:rFonts w:cs="Arial"/>
                <w:szCs w:val="18"/>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rPr>
              <w:t xml:space="preserve">This field indicates the buffer size applied for </w:t>
            </w:r>
            <w:r w:rsidRPr="002D3917">
              <w:rPr>
                <w:rFonts w:cs="Arial"/>
                <w:bCs/>
                <w:noProof/>
                <w:szCs w:val="18"/>
              </w:rPr>
              <w:t xml:space="preserve">UDC as </w:t>
            </w:r>
            <w:r w:rsidRPr="002D3917">
              <w:rPr>
                <w:rFonts w:cs="Arial"/>
                <w:szCs w:val="18"/>
                <w:lang w:eastAsia="en-GB"/>
              </w:rPr>
              <w:t>specified in TS 3</w:t>
            </w:r>
            <w:r w:rsidRPr="002D3917">
              <w:rPr>
                <w:rFonts w:eastAsiaTheme="minorEastAsia" w:cs="Arial"/>
                <w:szCs w:val="18"/>
              </w:rPr>
              <w:t>8</w:t>
            </w:r>
            <w:r w:rsidRPr="002D3917">
              <w:rPr>
                <w:rFonts w:cs="Arial"/>
                <w:szCs w:val="18"/>
                <w:lang w:eastAsia="en-GB"/>
              </w:rPr>
              <w:t>.323 [</w:t>
            </w:r>
            <w:r w:rsidRPr="002D3917">
              <w:rPr>
                <w:rFonts w:eastAsiaTheme="minorEastAsia" w:cs="Arial"/>
                <w:szCs w:val="18"/>
              </w:rPr>
              <w:t>5</w:t>
            </w:r>
            <w:r w:rsidRPr="002D3917">
              <w:rPr>
                <w:rFonts w:cs="Arial"/>
                <w:szCs w:val="18"/>
                <w:lang w:eastAsia="en-GB"/>
              </w:rPr>
              <w:t>]</w:t>
            </w:r>
            <w:r w:rsidRPr="002D3917">
              <w:rPr>
                <w:rFonts w:cs="Arial"/>
                <w:noProof/>
                <w:szCs w:val="18"/>
              </w:rPr>
              <w:t xml:space="preserve">. Value </w:t>
            </w:r>
            <w:r w:rsidRPr="002D3917">
              <w:rPr>
                <w:rFonts w:cs="Arial"/>
                <w:i/>
                <w:noProof/>
                <w:szCs w:val="18"/>
              </w:rPr>
              <w:t>kbyte2</w:t>
            </w:r>
            <w:r w:rsidRPr="002D3917">
              <w:rPr>
                <w:rFonts w:cs="Arial"/>
                <w:noProof/>
                <w:szCs w:val="18"/>
              </w:rPr>
              <w:t xml:space="preserve"> means 2048 bytes, </w:t>
            </w:r>
            <w:r w:rsidRPr="002D3917">
              <w:rPr>
                <w:rFonts w:cs="Arial"/>
                <w:i/>
                <w:noProof/>
                <w:szCs w:val="18"/>
              </w:rPr>
              <w:t>kbyte4</w:t>
            </w:r>
            <w:r w:rsidRPr="002D3917">
              <w:rPr>
                <w:rFonts w:cs="Arial"/>
                <w:noProof/>
                <w:szCs w:val="18"/>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rPr>
            </w:pPr>
            <w:r w:rsidRPr="002D3917">
              <w:rPr>
                <w:b/>
                <w:bCs/>
                <w:i/>
                <w:iCs/>
                <w:noProof/>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rPr>
              <w:t>This field i</w:t>
            </w:r>
            <w:r w:rsidRPr="002D3917">
              <w:rPr>
                <w:rFonts w:cs="Arial"/>
                <w:bCs/>
                <w:noProof/>
                <w:szCs w:val="18"/>
                <w:lang w:eastAsia="en-GB"/>
              </w:rPr>
              <w:t>ndicates wh</w:t>
            </w:r>
            <w:r w:rsidRPr="002D3917">
              <w:rPr>
                <w:rFonts w:cs="Arial"/>
                <w:bCs/>
                <w:noProof/>
                <w:szCs w:val="18"/>
              </w:rPr>
              <w:t>ich</w:t>
            </w:r>
            <w:r w:rsidRPr="002D3917">
              <w:rPr>
                <w:rFonts w:cs="Arial"/>
                <w:bCs/>
                <w:noProof/>
                <w:szCs w:val="18"/>
                <w:lang w:eastAsia="en-GB"/>
              </w:rPr>
              <w:t xml:space="preserve"> pre-defined dictionary is used</w:t>
            </w:r>
            <w:r w:rsidRPr="002D3917">
              <w:rPr>
                <w:rFonts w:cs="Arial"/>
                <w:bCs/>
                <w:noProof/>
                <w:szCs w:val="18"/>
              </w:rPr>
              <w:t xml:space="preserve"> </w:t>
            </w:r>
            <w:r w:rsidRPr="002D3917">
              <w:rPr>
                <w:rFonts w:cs="Arial"/>
                <w:bCs/>
                <w:noProof/>
                <w:szCs w:val="18"/>
                <w:lang w:eastAsia="en-GB"/>
              </w:rPr>
              <w:t xml:space="preserve">for UDC </w:t>
            </w:r>
            <w:r w:rsidRPr="002D3917">
              <w:rPr>
                <w:rFonts w:cs="Arial"/>
                <w:bCs/>
                <w:noProof/>
                <w:szCs w:val="18"/>
              </w:rPr>
              <w:t xml:space="preserve">as </w:t>
            </w:r>
            <w:r w:rsidRPr="002D3917">
              <w:rPr>
                <w:rFonts w:cs="Arial"/>
                <w:bCs/>
                <w:noProof/>
                <w:szCs w:val="18"/>
                <w:lang w:eastAsia="en-GB"/>
              </w:rPr>
              <w:t>specified in TS 3</w:t>
            </w:r>
            <w:r w:rsidRPr="002D3917">
              <w:rPr>
                <w:rFonts w:eastAsiaTheme="minorEastAsia" w:cs="Arial"/>
                <w:bCs/>
                <w:noProof/>
                <w:szCs w:val="18"/>
              </w:rPr>
              <w:t>8</w:t>
            </w:r>
            <w:r w:rsidRPr="002D3917">
              <w:rPr>
                <w:rFonts w:cs="Arial"/>
                <w:bCs/>
                <w:noProof/>
                <w:szCs w:val="18"/>
                <w:lang w:eastAsia="en-GB"/>
              </w:rPr>
              <w:t>.323 [</w:t>
            </w:r>
            <w:r w:rsidRPr="002D3917">
              <w:rPr>
                <w:rFonts w:eastAsiaTheme="minorEastAsia" w:cs="Arial"/>
                <w:bCs/>
                <w:noProof/>
                <w:szCs w:val="18"/>
              </w:rPr>
              <w:t>5</w:t>
            </w:r>
            <w:r w:rsidRPr="002D3917">
              <w:rPr>
                <w:rFonts w:cs="Arial"/>
                <w:bCs/>
                <w:noProof/>
                <w:szCs w:val="18"/>
                <w:lang w:eastAsia="en-GB"/>
              </w:rPr>
              <w:t>].</w:t>
            </w:r>
            <w:r w:rsidRPr="002D3917">
              <w:rPr>
                <w:rFonts w:cs="Arial"/>
                <w:bCs/>
                <w:noProof/>
                <w:szCs w:val="18"/>
              </w:rPr>
              <w:t xml:space="preserve"> The</w:t>
            </w:r>
            <w:r w:rsidRPr="002D3917">
              <w:rPr>
                <w:rFonts w:cs="Arial"/>
                <w:bCs/>
                <w:noProof/>
                <w:szCs w:val="18"/>
                <w:lang w:eastAsia="en-GB"/>
              </w:rPr>
              <w:t xml:space="preserve"> value </w:t>
            </w:r>
            <w:r w:rsidRPr="002D3917">
              <w:rPr>
                <w:rFonts w:cs="Arial"/>
                <w:bCs/>
                <w:i/>
                <w:noProof/>
                <w:szCs w:val="18"/>
              </w:rPr>
              <w:t>sip-SDP</w:t>
            </w:r>
            <w:r w:rsidRPr="002D3917">
              <w:rPr>
                <w:rFonts w:cs="Arial"/>
                <w:bCs/>
                <w:noProof/>
                <w:szCs w:val="18"/>
                <w:lang w:eastAsia="en-GB"/>
              </w:rPr>
              <w:t xml:space="preserve"> means that UE shall prefill the buffer with standard dictionary</w:t>
            </w:r>
            <w:r w:rsidRPr="002D3917">
              <w:rPr>
                <w:rFonts w:cs="Arial"/>
                <w:bCs/>
                <w:noProof/>
                <w:szCs w:val="18"/>
              </w:rPr>
              <w:t xml:space="preserve"> for SIP and SDP defined in TS 3</w:t>
            </w:r>
            <w:r w:rsidRPr="002D3917">
              <w:rPr>
                <w:rFonts w:eastAsiaTheme="minorEastAsia" w:cs="Arial"/>
                <w:bCs/>
                <w:noProof/>
                <w:szCs w:val="18"/>
              </w:rPr>
              <w:t>8</w:t>
            </w:r>
            <w:r w:rsidRPr="002D3917">
              <w:rPr>
                <w:rFonts w:cs="Arial"/>
                <w:bCs/>
                <w:noProof/>
                <w:szCs w:val="18"/>
              </w:rPr>
              <w:t xml:space="preserve">.323 </w:t>
            </w:r>
            <w:r w:rsidRPr="002D3917">
              <w:rPr>
                <w:rFonts w:cs="Arial"/>
                <w:bCs/>
                <w:noProof/>
                <w:szCs w:val="18"/>
                <w:lang w:eastAsia="en-GB"/>
              </w:rPr>
              <w:t>[</w:t>
            </w:r>
            <w:r w:rsidRPr="002D3917">
              <w:rPr>
                <w:rFonts w:eastAsiaTheme="minorEastAsia" w:cs="Arial"/>
                <w:bCs/>
                <w:noProof/>
                <w:szCs w:val="18"/>
              </w:rPr>
              <w:t>5</w:t>
            </w:r>
            <w:r w:rsidRPr="002D3917">
              <w:rPr>
                <w:rFonts w:cs="Arial"/>
                <w:bCs/>
                <w:noProof/>
                <w:szCs w:val="18"/>
                <w:lang w:eastAsia="en-GB"/>
              </w:rPr>
              <w:t xml:space="preserve">], and </w:t>
            </w:r>
            <w:r w:rsidRPr="002D3917">
              <w:rPr>
                <w:rFonts w:cs="Arial"/>
                <w:bCs/>
                <w:noProof/>
                <w:szCs w:val="18"/>
              </w:rPr>
              <w:t xml:space="preserve">the </w:t>
            </w:r>
            <w:r w:rsidRPr="002D3917">
              <w:rPr>
                <w:rFonts w:cs="Arial"/>
                <w:bCs/>
                <w:noProof/>
                <w:szCs w:val="18"/>
                <w:lang w:eastAsia="en-GB"/>
              </w:rPr>
              <w:t xml:space="preserve">value </w:t>
            </w:r>
            <w:r w:rsidRPr="002D3917">
              <w:rPr>
                <w:rFonts w:cs="Arial"/>
                <w:bCs/>
                <w:i/>
                <w:noProof/>
                <w:szCs w:val="18"/>
              </w:rPr>
              <w:t>operator</w:t>
            </w:r>
            <w:r w:rsidRPr="002D3917">
              <w:rPr>
                <w:rFonts w:cs="Arial"/>
                <w:bCs/>
                <w:noProof/>
                <w:szCs w:val="18"/>
                <w:lang w:eastAsia="en-GB"/>
              </w:rPr>
              <w:t xml:space="preserve"> </w:t>
            </w:r>
            <w:r w:rsidRPr="002D3917">
              <w:rPr>
                <w:rFonts w:cs="Arial"/>
                <w:bCs/>
                <w:noProof/>
                <w:szCs w:val="18"/>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t>This field is optionally present in case of DRB, need M. Otherwise, it is absent for SRBs</w:t>
            </w:r>
            <w:r w:rsidR="00CE6FBC" w:rsidRPr="002D3917">
              <w:t xml:space="preserve"> and MRBs</w:t>
            </w:r>
            <w:r w:rsidRPr="002D3917">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t>For RLC AM, the field is optionally present, need 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3420" w:name="_Toc60777301"/>
      <w:bookmarkStart w:id="3421" w:name="_Toc171467968"/>
      <w:r w:rsidRPr="002D3917">
        <w:t>–</w:t>
      </w:r>
      <w:r w:rsidRPr="002D3917">
        <w:tab/>
      </w:r>
      <w:r w:rsidRPr="002D3917">
        <w:rPr>
          <w:i/>
        </w:rPr>
        <w:t>PDSCH-Config</w:t>
      </w:r>
      <w:bookmarkEnd w:id="3420"/>
      <w:bookmarkEnd w:id="3421"/>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rPr>
        <w:t xml:space="preserve"> </w:t>
      </w:r>
      <w:r w:rsidR="004D1E3D" w:rsidRPr="002D3917">
        <w:rPr>
          <w:i/>
        </w:rPr>
        <w:t>tci-StatesToAddModList</w:t>
      </w:r>
      <w:r w:rsidR="004D1E3D" w:rsidRPr="002D3917">
        <w:rPr>
          <w:iCs/>
        </w:rPr>
        <w:t xml:space="preserve">, </w:t>
      </w:r>
      <w:r w:rsidR="004D1E3D" w:rsidRPr="002D3917">
        <w:rPr>
          <w:i/>
        </w:rPr>
        <w:t>tci-StatesToReleaseList</w:t>
      </w:r>
      <w:r w:rsidR="004D1E3D" w:rsidRPr="002D3917">
        <w:t>,</w:t>
      </w:r>
      <w:r w:rsidR="004D1E3D" w:rsidRPr="002D3917">
        <w:rPr>
          <w:rFonts w:eastAsia="DengXia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3422"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3422"/>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rPr>
            </w:pPr>
            <w:r w:rsidRPr="002D3917">
              <w:rPr>
                <w:b/>
                <w:bCs/>
                <w:i/>
                <w:iCs/>
              </w:rPr>
              <w:t>advancedReceiver-MU-MIMO</w:t>
            </w:r>
          </w:p>
          <w:p w14:paraId="42D5FB3E" w14:textId="5CA8AE68" w:rsidR="00C14C1A" w:rsidRPr="002D3917" w:rsidRDefault="00C14C1A" w:rsidP="00B4120F">
            <w:pPr>
              <w:pStyle w:val="TAL"/>
              <w:rPr>
                <w:lang w:eastAsia="sv-SE"/>
              </w:rPr>
            </w:pPr>
            <w:r w:rsidRPr="002D3917">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rPr>
              <w:t xml:space="preserve"> </w:t>
            </w:r>
            <w:r w:rsidR="00486151" w:rsidRPr="002D3917">
              <w:rPr>
                <w:rFonts w:eastAsiaTheme="minorEastAsia" w:cs="Arial"/>
                <w:iCs/>
                <w:szCs w:val="18"/>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3423" w:name="_Toc60777302"/>
      <w:bookmarkStart w:id="3424" w:name="_Toc171467969"/>
      <w:r w:rsidRPr="002D3917">
        <w:t>–</w:t>
      </w:r>
      <w:r w:rsidRPr="002D3917">
        <w:tab/>
      </w:r>
      <w:r w:rsidRPr="002D3917">
        <w:rPr>
          <w:i/>
        </w:rPr>
        <w:t>PDSCH-ConfigCommon</w:t>
      </w:r>
      <w:bookmarkEnd w:id="3423"/>
      <w:bookmarkEnd w:id="3424"/>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3425" w:name="_Toc60777303"/>
      <w:bookmarkStart w:id="3426" w:name="_Toc171467970"/>
      <w:r w:rsidRPr="002D3917">
        <w:t>–</w:t>
      </w:r>
      <w:r w:rsidRPr="002D3917">
        <w:tab/>
      </w:r>
      <w:r w:rsidRPr="002D3917">
        <w:rPr>
          <w:i/>
        </w:rPr>
        <w:t>PDSCH-ServingCellConfig</w:t>
      </w:r>
      <w:bookmarkEnd w:id="3425"/>
      <w:bookmarkEnd w:id="3426"/>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3427" w:name="_Toc60777304"/>
      <w:bookmarkStart w:id="3428" w:name="_Toc171467971"/>
      <w:r w:rsidRPr="002D3917">
        <w:t>–</w:t>
      </w:r>
      <w:r w:rsidRPr="002D3917">
        <w:tab/>
      </w:r>
      <w:r w:rsidRPr="002D3917">
        <w:rPr>
          <w:i/>
        </w:rPr>
        <w:t>PDSCH-TimeDomainResourceAllocationList</w:t>
      </w:r>
      <w:bookmarkEnd w:id="3427"/>
      <w:bookmarkEnd w:id="3428"/>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3429" w:name="_Toc171467972"/>
      <w:r w:rsidRPr="002D3917">
        <w:t>–</w:t>
      </w:r>
      <w:r w:rsidRPr="002D3917">
        <w:tab/>
      </w:r>
      <w:r w:rsidRPr="002D3917">
        <w:rPr>
          <w:i/>
        </w:rPr>
        <w:t>PDU-SessionID</w:t>
      </w:r>
      <w:bookmarkEnd w:id="3429"/>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3430" w:name="_Toc60777305"/>
      <w:bookmarkStart w:id="3431" w:name="_Toc171467973"/>
      <w:r w:rsidRPr="002D3917">
        <w:t>–</w:t>
      </w:r>
      <w:r w:rsidRPr="002D3917">
        <w:tab/>
      </w:r>
      <w:r w:rsidRPr="002D3917">
        <w:rPr>
          <w:i/>
        </w:rPr>
        <w:t>PHR-Config</w:t>
      </w:r>
      <w:bookmarkEnd w:id="3430"/>
      <w:bookmarkEnd w:id="3431"/>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3432" w:name="_Toc60777306"/>
      <w:bookmarkStart w:id="3433" w:name="_Toc171467974"/>
      <w:r w:rsidRPr="002D3917">
        <w:t>–</w:t>
      </w:r>
      <w:r w:rsidRPr="002D3917">
        <w:tab/>
      </w:r>
      <w:r w:rsidRPr="002D3917">
        <w:rPr>
          <w:i/>
        </w:rPr>
        <w:t>PhysCellId</w:t>
      </w:r>
      <w:bookmarkEnd w:id="3432"/>
      <w:bookmarkEnd w:id="3433"/>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3434" w:name="_Toc60777307"/>
      <w:bookmarkStart w:id="3435" w:name="_Toc171467975"/>
      <w:r w:rsidRPr="002D3917">
        <w:t>–</w:t>
      </w:r>
      <w:r w:rsidRPr="002D3917">
        <w:tab/>
      </w:r>
      <w:r w:rsidRPr="002D3917">
        <w:rPr>
          <w:i/>
        </w:rPr>
        <w:t>PhysicalCellGroupConfig</w:t>
      </w:r>
      <w:bookmarkEnd w:id="3434"/>
      <w:bookmarkEnd w:id="3435"/>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3436" w:name="_Toc60777308"/>
      <w:bookmarkStart w:id="3437" w:name="_Toc171467976"/>
      <w:r w:rsidRPr="002D3917">
        <w:t>–</w:t>
      </w:r>
      <w:r w:rsidRPr="002D3917">
        <w:tab/>
      </w:r>
      <w:r w:rsidRPr="002D3917">
        <w:rPr>
          <w:i/>
          <w:noProof/>
        </w:rPr>
        <w:t>PLMN-Identity</w:t>
      </w:r>
      <w:bookmarkEnd w:id="3436"/>
      <w:bookmarkEnd w:id="3437"/>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3438" w:name="_Toc60777309"/>
      <w:bookmarkStart w:id="3439" w:name="_Toc171467977"/>
      <w:r w:rsidRPr="002D3917">
        <w:rPr>
          <w:rFonts w:eastAsia="SimSun"/>
        </w:rPr>
        <w:t>–</w:t>
      </w:r>
      <w:r w:rsidRPr="002D3917">
        <w:rPr>
          <w:rFonts w:eastAsia="SimSun"/>
        </w:rPr>
        <w:tab/>
      </w:r>
      <w:r w:rsidRPr="002D3917">
        <w:rPr>
          <w:rFonts w:eastAsia="SimSun"/>
          <w:i/>
          <w:noProof/>
        </w:rPr>
        <w:t>PLMN-IdentityInfoList</w:t>
      </w:r>
      <w:bookmarkEnd w:id="3438"/>
      <w:bookmarkEnd w:id="3439"/>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3440" w:name="_Toc60777310"/>
      <w:bookmarkStart w:id="3441" w:name="_Toc171467978"/>
      <w:r w:rsidRPr="002D3917">
        <w:t>–</w:t>
      </w:r>
      <w:r w:rsidRPr="002D3917">
        <w:tab/>
      </w:r>
      <w:r w:rsidRPr="002D3917">
        <w:rPr>
          <w:i/>
        </w:rPr>
        <w:t>PLMN-IdentityList2</w:t>
      </w:r>
      <w:bookmarkEnd w:id="3440"/>
      <w:bookmarkEnd w:id="3441"/>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3442" w:name="_Toc60777311"/>
      <w:bookmarkStart w:id="3443" w:name="_Toc171467979"/>
      <w:r w:rsidRPr="002D3917">
        <w:t>–</w:t>
      </w:r>
      <w:r w:rsidRPr="002D3917">
        <w:tab/>
      </w:r>
      <w:r w:rsidRPr="002D3917">
        <w:rPr>
          <w:i/>
        </w:rPr>
        <w:t>PRB-Id</w:t>
      </w:r>
      <w:bookmarkEnd w:id="3442"/>
      <w:bookmarkEnd w:id="3443"/>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3444" w:name="_Toc60777312"/>
      <w:bookmarkStart w:id="3445" w:name="_Toc171467980"/>
      <w:r w:rsidRPr="002D3917">
        <w:t>–</w:t>
      </w:r>
      <w:r w:rsidRPr="002D3917">
        <w:tab/>
      </w:r>
      <w:r w:rsidRPr="002D3917">
        <w:rPr>
          <w:i/>
        </w:rPr>
        <w:t>PTRS-DownlinkConfig</w:t>
      </w:r>
      <w:bookmarkEnd w:id="3444"/>
      <w:bookmarkEnd w:id="3445"/>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3446" w:name="_Toc60777313"/>
      <w:bookmarkStart w:id="3447" w:name="_Toc171467981"/>
      <w:r w:rsidRPr="002D3917">
        <w:t>–</w:t>
      </w:r>
      <w:r w:rsidRPr="002D3917">
        <w:tab/>
      </w:r>
      <w:r w:rsidRPr="002D3917">
        <w:rPr>
          <w:i/>
        </w:rPr>
        <w:t>PTRS-UplinkConfig</w:t>
      </w:r>
      <w:bookmarkEnd w:id="3446"/>
      <w:bookmarkEnd w:id="3447"/>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3448" w:name="_Toc60777314"/>
      <w:bookmarkStart w:id="3449" w:name="_Toc171467982"/>
      <w:bookmarkStart w:id="3450" w:name="_Hlk54216005"/>
      <w:r w:rsidRPr="002D3917">
        <w:t>–</w:t>
      </w:r>
      <w:r w:rsidRPr="002D3917">
        <w:tab/>
      </w:r>
      <w:r w:rsidRPr="002D3917">
        <w:rPr>
          <w:i/>
        </w:rPr>
        <w:t>PUCCH-Config</w:t>
      </w:r>
      <w:bookmarkEnd w:id="3448"/>
      <w:bookmarkEnd w:id="3449"/>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1DDA9C15"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rPr>
              <w:t>dl-DataToUL-ACK-v1700</w:t>
            </w:r>
            <w:r w:rsidR="00771058" w:rsidRPr="002D3917">
              <w:rPr>
                <w:rFonts w:eastAsia="DengXian"/>
              </w:rPr>
              <w:t xml:space="preserve"> is applicable for NTN and </w:t>
            </w:r>
            <w:r w:rsidR="00771058" w:rsidRPr="002D3917">
              <w:rPr>
                <w:rFonts w:eastAsia="DengXian"/>
                <w:i/>
                <w:iCs/>
              </w:rPr>
              <w:t>dl-DataToUL-ACK-r17</w:t>
            </w:r>
            <w:r w:rsidR="00771058" w:rsidRPr="002D3917">
              <w:rPr>
                <w:rFonts w:eastAsia="DengXian"/>
              </w:rPr>
              <w:t xml:space="preserve"> is applicable for </w:t>
            </w:r>
            <w:ins w:id="3451" w:author="CR#4917r1" w:date="2024-09-11T23:02:00Z" w16du:dateUtc="2024-09-11T21:02:00Z">
              <w:r w:rsidR="00E05432">
                <w:rPr>
                  <w:rFonts w:eastAsia="DengXian"/>
                </w:rPr>
                <w:t>FR2-2</w:t>
              </w:r>
            </w:ins>
            <w:del w:id="3452" w:author="CR#4917r1" w:date="2024-09-11T23:02:00Z" w16du:dateUtc="2024-09-11T21:02:00Z">
              <w:r w:rsidR="00771058" w:rsidRPr="002D3917" w:rsidDel="00E05432">
                <w:rPr>
                  <w:rFonts w:eastAsia="DengXian"/>
                </w:rPr>
                <w:delText>up to 71 GHz</w:delText>
              </w:r>
            </w:del>
            <w:r w:rsidR="00771058" w:rsidRPr="002D3917">
              <w:rPr>
                <w:rFonts w:eastAsia="DengXian"/>
              </w:rPr>
              <w:t>.</w:t>
            </w:r>
            <w:r w:rsidR="00771058" w:rsidRPr="002D3917">
              <w:t xml:space="preserve"> </w:t>
            </w:r>
            <w:r w:rsidR="00776568" w:rsidRPr="002D3917">
              <w:t xml:space="preserve">The </w:t>
            </w:r>
            <w:r w:rsidR="00776568" w:rsidRPr="002D3917">
              <w:rPr>
                <w:rFonts w:eastAsia="DengXian"/>
                <w:i/>
                <w:iCs/>
              </w:rPr>
              <w:t>dl-DataToUL-ACK-r18</w:t>
            </w:r>
            <w:r w:rsidR="00776568" w:rsidRPr="002D3917">
              <w:rPr>
                <w:rFonts w:eastAsia="DengXia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rPr>
              <w:t xml:space="preserve">or </w:t>
            </w:r>
            <w:r w:rsidR="00771058" w:rsidRPr="002D3917">
              <w:rPr>
                <w:rFonts w:eastAsia="DengXian"/>
                <w:i/>
                <w:iCs/>
              </w:rPr>
              <w:t>dl-DataToUL-ACK-v1700</w:t>
            </w:r>
            <w:r w:rsidR="00771058" w:rsidRPr="002D3917">
              <w:rPr>
                <w:rFonts w:eastAsia="DengXian"/>
              </w:rPr>
              <w:t xml:space="preserve"> </w:t>
            </w:r>
            <w:r w:rsidR="00776568" w:rsidRPr="002D3917">
              <w:rPr>
                <w:rFonts w:eastAsia="DengXian"/>
              </w:rPr>
              <w:t xml:space="preserve">or </w:t>
            </w:r>
            <w:r w:rsidR="00776568" w:rsidRPr="002D3917">
              <w:rPr>
                <w:rFonts w:eastAsia="DengXian"/>
                <w:i/>
                <w:iCs/>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rPr>
              <w:t>ul-powerControl</w:t>
            </w:r>
            <w:r w:rsidR="00770F46" w:rsidRPr="002D3917">
              <w:t xml:space="preserve"> is configured in the </w:t>
            </w:r>
            <w:r w:rsidR="00770F46" w:rsidRPr="002D3917">
              <w:rPr>
                <w:i/>
                <w:iCs/>
              </w:rPr>
              <w:t>BWP-UplinkDedicated</w:t>
            </w:r>
            <w:r w:rsidR="00770F46" w:rsidRPr="002D3917">
              <w:t xml:space="preserve"> in which the </w:t>
            </w:r>
            <w:r w:rsidR="00770F46" w:rsidRPr="002D3917">
              <w:rPr>
                <w:i/>
                <w:iCs/>
              </w:rPr>
              <w:t>PUCCH-Config</w:t>
            </w:r>
            <w:r w:rsidR="00770F46" w:rsidRPr="002D3917">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EFCE4C0" w:rsidR="00770F46" w:rsidRPr="002D3917" w:rsidRDefault="00770F46" w:rsidP="00770F46">
            <w:pPr>
              <w:pStyle w:val="TAL"/>
              <w:rPr>
                <w:b/>
                <w:i/>
                <w:szCs w:val="22"/>
                <w:lang w:eastAsia="sv-SE"/>
              </w:rPr>
            </w:pPr>
            <w:r w:rsidRPr="002D3917">
              <w:rPr>
                <w:bCs/>
                <w:iCs/>
                <w:szCs w:val="22"/>
                <w:lang w:eastAsia="sv-SE"/>
              </w:rPr>
              <w:t xml:space="preserve">Configures power control parameters PUCCH transmission. </w:t>
            </w:r>
            <w:del w:id="3453" w:author="CR#4963r1" w:date="2024-09-13T17:13:00Z" w16du:dateUtc="2024-09-13T15:13:00Z">
              <w:r w:rsidRPr="002D3917" w:rsidDel="00746B45">
                <w:rPr>
                  <w:bCs/>
                  <w:iCs/>
                  <w:szCs w:val="22"/>
                  <w:lang w:eastAsia="sv-SE"/>
                </w:rPr>
                <w:delText>This field is not</w:delText>
              </w:r>
              <w:r w:rsidR="001C0233" w:rsidRPr="002D3917" w:rsidDel="00746B45">
                <w:rPr>
                  <w:bCs/>
                  <w:iCs/>
                  <w:szCs w:val="22"/>
                  <w:lang w:eastAsia="sv-SE"/>
                </w:rPr>
                <w:delText xml:space="preserve"> configured</w:delText>
              </w:r>
              <w:r w:rsidRPr="002D3917" w:rsidDel="00746B45">
                <w:rPr>
                  <w:bCs/>
                  <w:iCs/>
                  <w:szCs w:val="22"/>
                  <w:lang w:eastAsia="sv-SE"/>
                </w:rPr>
                <w:delText xml:space="preserve"> if </w:delText>
              </w:r>
              <w:r w:rsidRPr="002D3917" w:rsidDel="00746B45">
                <w:rPr>
                  <w:bCs/>
                  <w:i/>
                  <w:szCs w:val="22"/>
                  <w:lang w:eastAsia="sv-SE"/>
                </w:rPr>
                <w:delText>unifiedTCI-StateType</w:delText>
              </w:r>
              <w:r w:rsidRPr="002D3917" w:rsidDel="00746B45">
                <w:rPr>
                  <w:bCs/>
                  <w:iCs/>
                  <w:szCs w:val="22"/>
                  <w:lang w:eastAsia="sv-SE"/>
                </w:rPr>
                <w:delText xml:space="preserve"> is configured for the serving cell</w:delText>
              </w:r>
              <w:r w:rsidRPr="002D3917" w:rsidDel="00746B45">
                <w:delText>.</w:delText>
              </w:r>
            </w:del>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3454" w:name="_Toc60777315"/>
      <w:bookmarkStart w:id="3455" w:name="_Toc171467983"/>
      <w:bookmarkEnd w:id="3450"/>
      <w:r w:rsidRPr="002D3917">
        <w:t>–</w:t>
      </w:r>
      <w:r w:rsidRPr="002D3917">
        <w:tab/>
      </w:r>
      <w:r w:rsidRPr="002D3917">
        <w:rPr>
          <w:i/>
        </w:rPr>
        <w:t>PUCCH-ConfigCommon</w:t>
      </w:r>
      <w:bookmarkEnd w:id="3454"/>
      <w:bookmarkEnd w:id="345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3456" w:name="_Toc60777316"/>
      <w:bookmarkStart w:id="3457" w:name="_Toc171467984"/>
      <w:r w:rsidRPr="002D3917">
        <w:t>–</w:t>
      </w:r>
      <w:r w:rsidRPr="002D3917">
        <w:tab/>
      </w:r>
      <w:r w:rsidRPr="002D3917">
        <w:rPr>
          <w:i/>
          <w:iCs/>
          <w:lang w:eastAsia="x-none"/>
        </w:rPr>
        <w:t>PUCCH-ConfigurationList</w:t>
      </w:r>
      <w:bookmarkEnd w:id="3456"/>
      <w:bookmarkEnd w:id="345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3458" w:name="_Toc171467985"/>
      <w:r w:rsidRPr="002D3917">
        <w:t>–</w:t>
      </w:r>
      <w:r w:rsidRPr="002D3917">
        <w:tab/>
      </w:r>
      <w:r w:rsidRPr="002D3917">
        <w:rPr>
          <w:i/>
        </w:rPr>
        <w:t>PUCCH-CSI-Resource</w:t>
      </w:r>
      <w:bookmarkEnd w:id="345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3459" w:name="_Toc60777317"/>
      <w:bookmarkStart w:id="3460" w:name="_Toc171467986"/>
      <w:r w:rsidRPr="002D3917">
        <w:t>–</w:t>
      </w:r>
      <w:r w:rsidRPr="002D3917">
        <w:tab/>
      </w:r>
      <w:r w:rsidRPr="002D3917">
        <w:rPr>
          <w:i/>
        </w:rPr>
        <w:t>PUCCH-PathlossReferenceRS-Id</w:t>
      </w:r>
      <w:bookmarkEnd w:id="3459"/>
      <w:bookmarkEnd w:id="346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3461" w:name="_Toc60777318"/>
      <w:bookmarkStart w:id="3462" w:name="_Toc171467987"/>
      <w:r w:rsidRPr="002D3917">
        <w:t>–</w:t>
      </w:r>
      <w:r w:rsidRPr="002D3917">
        <w:tab/>
      </w:r>
      <w:r w:rsidRPr="002D3917">
        <w:rPr>
          <w:i/>
        </w:rPr>
        <w:t>PUCCH-PowerControl</w:t>
      </w:r>
      <w:bookmarkEnd w:id="3461"/>
      <w:bookmarkEnd w:id="346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172953D9"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ins w:id="3463" w:author="CR#4963r1" w:date="2024-09-13T17:14:00Z" w16du:dateUtc="2024-09-13T15:14:00Z">
              <w:r w:rsidR="00746B45">
                <w:rPr>
                  <w:szCs w:val="22"/>
                  <w:lang w:eastAsia="sv-SE"/>
                </w:rPr>
                <w:t xml:space="preserve"> </w:t>
              </w:r>
              <w:r w:rsidR="00746B45" w:rsidRPr="00384ADC">
                <w:rPr>
                  <w:bCs/>
                  <w:iCs/>
                  <w:szCs w:val="22"/>
                  <w:lang w:eastAsia="sv-SE"/>
                </w:rPr>
                <w:t xml:space="preserve">This field is not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AE684E5"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ins w:id="3464" w:author="CR#4963r1" w:date="2024-09-13T17:14:00Z" w16du:dateUtc="2024-09-13T15:14:00Z">
              <w:r w:rsidR="00746B45">
                <w:rPr>
                  <w:szCs w:val="22"/>
                  <w:lang w:eastAsia="sv-SE"/>
                </w:rPr>
                <w:t xml:space="preserve"> Neither the field </w:t>
              </w:r>
              <w:r w:rsidR="00746B45" w:rsidRPr="00384ADC">
                <w:rPr>
                  <w:i/>
                  <w:szCs w:val="22"/>
                  <w:lang w:eastAsia="sv-SE"/>
                </w:rPr>
                <w:t>pathlossReferenceRSs</w:t>
              </w:r>
              <w:r w:rsidR="00746B45">
                <w:rPr>
                  <w:iCs/>
                  <w:szCs w:val="22"/>
                  <w:lang w:eastAsia="sv-SE"/>
                </w:rPr>
                <w:t xml:space="preserve"> (without suffix)</w:t>
              </w:r>
              <w:r w:rsidR="00746B45" w:rsidRPr="00384ADC">
                <w:rPr>
                  <w:szCs w:val="22"/>
                  <w:lang w:eastAsia="sv-SE"/>
                </w:rPr>
                <w:t xml:space="preserve"> </w:t>
              </w:r>
              <w:r w:rsidR="00746B45">
                <w:rPr>
                  <w:szCs w:val="22"/>
                  <w:lang w:eastAsia="sv-SE"/>
                </w:rPr>
                <w:t>nor</w:t>
              </w:r>
              <w:r w:rsidR="00746B45" w:rsidRPr="00384ADC">
                <w:rPr>
                  <w:szCs w:val="22"/>
                  <w:lang w:eastAsia="sv-SE"/>
                </w:rPr>
                <w:t xml:space="preserve"> </w:t>
              </w:r>
              <w:r w:rsidR="00746B45" w:rsidRPr="00384ADC">
                <w:rPr>
                  <w:i/>
                  <w:szCs w:val="22"/>
                  <w:lang w:eastAsia="sv-SE"/>
                </w:rPr>
                <w:t>pathlossReferenceRSs-v1610</w:t>
              </w:r>
              <w:r w:rsidR="00746B45" w:rsidRPr="00384ADC">
                <w:rPr>
                  <w:szCs w:val="22"/>
                  <w:lang w:eastAsia="sv-SE"/>
                </w:rPr>
                <w:t xml:space="preserve"> </w:t>
              </w:r>
              <w:r w:rsidR="00746B45">
                <w:rPr>
                  <w:bCs/>
                  <w:iCs/>
                  <w:szCs w:val="22"/>
                  <w:lang w:eastAsia="sv-SE"/>
                </w:rPr>
                <w:t>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3465" w:name="_Toc60777319"/>
      <w:bookmarkStart w:id="3466" w:name="_Toc171467988"/>
      <w:r w:rsidRPr="002D3917">
        <w:t>–</w:t>
      </w:r>
      <w:r w:rsidRPr="002D3917">
        <w:tab/>
      </w:r>
      <w:r w:rsidRPr="002D3917">
        <w:rPr>
          <w:i/>
        </w:rPr>
        <w:t>PUCCH-SpatialRelationInfo</w:t>
      </w:r>
      <w:bookmarkEnd w:id="3465"/>
      <w:bookmarkEnd w:id="3466"/>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3467" w:name="_Toc60777320"/>
      <w:bookmarkStart w:id="3468" w:name="_Toc171467989"/>
      <w:r w:rsidRPr="002D3917">
        <w:t>–</w:t>
      </w:r>
      <w:r w:rsidRPr="002D3917">
        <w:tab/>
      </w:r>
      <w:r w:rsidRPr="002D3917">
        <w:rPr>
          <w:i/>
        </w:rPr>
        <w:t>PUCCH-SpatialRelationInfo-Id</w:t>
      </w:r>
      <w:bookmarkEnd w:id="3467"/>
      <w:bookmarkEnd w:id="3468"/>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3469" w:name="_Toc60777321"/>
      <w:bookmarkStart w:id="3470" w:name="_Toc171467990"/>
      <w:r w:rsidRPr="002D3917">
        <w:t>–</w:t>
      </w:r>
      <w:r w:rsidRPr="002D3917">
        <w:tab/>
      </w:r>
      <w:r w:rsidRPr="002D3917">
        <w:rPr>
          <w:i/>
        </w:rPr>
        <w:t>PUCCH-TPC-CommandConfig</w:t>
      </w:r>
      <w:bookmarkEnd w:id="3469"/>
      <w:bookmarkEnd w:id="3470"/>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3471" w:name="_Toc60777322"/>
      <w:bookmarkStart w:id="3472" w:name="_Toc171467991"/>
      <w:r w:rsidRPr="002D3917">
        <w:t>–</w:t>
      </w:r>
      <w:r w:rsidRPr="002D3917">
        <w:tab/>
      </w:r>
      <w:r w:rsidRPr="002D3917">
        <w:rPr>
          <w:i/>
        </w:rPr>
        <w:t>PUSCH-Config</w:t>
      </w:r>
      <w:bookmarkEnd w:id="3471"/>
      <w:bookmarkEnd w:id="3472"/>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3473"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3473"/>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rPr>
              <w:t xml:space="preserve">for </w:t>
            </w:r>
            <w:r w:rsidR="00442C2A" w:rsidRPr="002D3917">
              <w:rPr>
                <w:szCs w:val="22"/>
              </w:rPr>
              <w:t>'pusch-RepType</w:t>
            </w:r>
            <w:r w:rsidR="00442C2A" w:rsidRPr="002D3917">
              <w:rPr>
                <w:rFonts w:eastAsia="SimSun"/>
                <w:szCs w:val="22"/>
              </w:rPr>
              <w:t>B</w:t>
            </w:r>
            <w:r w:rsidR="00442C2A" w:rsidRPr="002D3917">
              <w:rPr>
                <w:szCs w:val="22"/>
              </w:rPr>
              <w:t>'</w:t>
            </w:r>
            <w:r w:rsidR="00442C2A" w:rsidRPr="002D3917">
              <w:rPr>
                <w:rFonts w:eastAsia="SimSun"/>
                <w:szCs w:val="22"/>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55E46C27"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w:t>
            </w:r>
            <w:ins w:id="3474" w:author="CR#4903r1" w:date="2024-09-11T17:26:00Z" w16du:dateUtc="2024-09-11T15:26:00Z">
              <w:r w:rsidR="0093374F">
                <w:rPr>
                  <w:szCs w:val="22"/>
                  <w:lang w:eastAsia="sv-SE"/>
                </w:rPr>
                <w:t>s</w:t>
              </w:r>
            </w:ins>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5F5BBEC2"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w:t>
            </w:r>
            <w:del w:id="3475" w:author="CR#4963r1" w:date="2024-09-13T17:15:00Z" w16du:dateUtc="2024-09-13T15:15:00Z">
              <w:r w:rsidRPr="002D3917" w:rsidDel="00746B45">
                <w:rPr>
                  <w:bCs/>
                  <w:iCs/>
                  <w:szCs w:val="22"/>
                  <w:lang w:eastAsia="sv-SE"/>
                </w:rPr>
                <w:delText xml:space="preserve">This field is not configured </w:delText>
              </w:r>
              <w:r w:rsidRPr="002D3917" w:rsidDel="00746B45">
                <w:rPr>
                  <w:lang w:eastAsia="sv-SE"/>
                </w:rPr>
                <w:delText xml:space="preserve">if </w:delText>
              </w:r>
              <w:r w:rsidRPr="002D3917" w:rsidDel="00746B45">
                <w:rPr>
                  <w:i/>
                  <w:iCs/>
                  <w:lang w:eastAsia="sv-SE"/>
                </w:rPr>
                <w:delText>unifiedTCI-StateType</w:delText>
              </w:r>
              <w:r w:rsidRPr="002D3917" w:rsidDel="00746B45">
                <w:rPr>
                  <w:lang w:eastAsia="sv-SE"/>
                </w:rPr>
                <w:delText xml:space="preserve"> is configured for the serving cell.</w:delText>
              </w:r>
            </w:del>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t xml:space="preserve"> as specified in TS 38.214 </w:t>
            </w:r>
            <w:r w:rsidR="000C3290" w:rsidRPr="002D3917">
              <w:t xml:space="preserve">[19], </w:t>
            </w:r>
            <w:r w:rsidR="00CA6188" w:rsidRPr="002D3917">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rPr>
              <w:t>ul-powerControl</w:t>
            </w:r>
            <w:r w:rsidRPr="002D3917">
              <w:t xml:space="preserve"> is configured in the </w:t>
            </w:r>
            <w:r w:rsidRPr="002D3917">
              <w:rPr>
                <w:i/>
                <w:iCs/>
              </w:rPr>
              <w:t>BWP-UplinkDedicated</w:t>
            </w:r>
            <w:r w:rsidRPr="002D3917">
              <w:t xml:space="preserve"> in which the </w:t>
            </w:r>
            <w:r w:rsidRPr="002D3917">
              <w:rPr>
                <w:i/>
                <w:iCs/>
              </w:rPr>
              <w:t>PUCCH-Config</w:t>
            </w:r>
            <w:r w:rsidRPr="002D3917">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xml:space="preserve">. The UE does not apply this field if </w:t>
            </w:r>
            <w:r w:rsidRPr="0093374F">
              <w:rPr>
                <w:i/>
                <w:iCs/>
                <w:szCs w:val="22"/>
                <w:lang w:eastAsia="sv-SE"/>
                <w:rPrChange w:id="3476" w:author="CR#4903r1" w:date="2024-09-11T17:26:00Z" w16du:dateUtc="2024-09-11T15:26:00Z">
                  <w:rPr>
                    <w:szCs w:val="22"/>
                    <w:lang w:eastAsia="sv-SE"/>
                  </w:rPr>
                </w:rPrChange>
              </w:rPr>
              <w:t>resourceAllocationDC</w:t>
            </w:r>
            <w:r w:rsidR="007B48B7" w:rsidRPr="0093374F">
              <w:rPr>
                <w:i/>
                <w:iCs/>
                <w:szCs w:val="22"/>
                <w:lang w:eastAsia="sv-SE"/>
                <w:rPrChange w:id="3477" w:author="CR#4903r1" w:date="2024-09-11T17:26:00Z" w16du:dateUtc="2024-09-11T15:26:00Z">
                  <w:rPr>
                    <w:szCs w:val="22"/>
                    <w:lang w:eastAsia="sv-SE"/>
                  </w:rPr>
                </w:rPrChange>
              </w:rPr>
              <w:t>I</w:t>
            </w:r>
            <w:r w:rsidRPr="0093374F">
              <w:rPr>
                <w:i/>
                <w:iCs/>
                <w:szCs w:val="22"/>
                <w:lang w:eastAsia="sv-SE"/>
                <w:rPrChange w:id="3478" w:author="CR#4903r1" w:date="2024-09-11T17:26:00Z" w16du:dateUtc="2024-09-11T15:26:00Z">
                  <w:rPr>
                    <w:szCs w:val="22"/>
                    <w:lang w:eastAsia="sv-SE"/>
                  </w:rPr>
                </w:rPrChange>
              </w:rPr>
              <w:t>-0-3</w:t>
            </w:r>
            <w:r w:rsidRPr="002D3917">
              <w:rPr>
                <w:szCs w:val="22"/>
                <w:lang w:eastAsia="sv-SE"/>
              </w:rPr>
              <w:t xml:space="preserve"> is set to </w:t>
            </w:r>
            <w:r w:rsidRPr="0093374F">
              <w:rPr>
                <w:i/>
                <w:iCs/>
                <w:szCs w:val="22"/>
                <w:lang w:eastAsia="sv-SE"/>
                <w:rPrChange w:id="3479" w:author="CR#4903r1" w:date="2024-09-11T17:27:00Z" w16du:dateUtc="2024-09-11T15:27:00Z">
                  <w:rPr>
                    <w:szCs w:val="22"/>
                    <w:lang w:eastAsia="sv-SE"/>
                  </w:rPr>
                </w:rPrChange>
              </w:rPr>
              <w:t>resourceAllocationType1</w:t>
            </w:r>
            <w:r w:rsidRPr="002D3917">
              <w:rPr>
                <w:szCs w:val="22"/>
                <w:lang w:eastAsia="sv-SE"/>
              </w:rPr>
              <w:t xml:space="preserve">. Otherwise, the UE applies the value </w:t>
            </w:r>
            <w:r w:rsidRPr="0093374F">
              <w:rPr>
                <w:i/>
                <w:iCs/>
                <w:szCs w:val="22"/>
                <w:lang w:eastAsia="sv-SE"/>
                <w:rPrChange w:id="3480" w:author="CR#4903r1" w:date="2024-09-11T17:27:00Z" w16du:dateUtc="2024-09-11T15:27:00Z">
                  <w:rPr>
                    <w:szCs w:val="22"/>
                    <w:lang w:eastAsia="sv-SE"/>
                  </w:rPr>
                </w:rPrChange>
              </w:rPr>
              <w:t>config1</w:t>
            </w:r>
            <w:r w:rsidRPr="002D3917">
              <w:rPr>
                <w:szCs w:val="22"/>
                <w:lang w:eastAsia="sv-SE"/>
              </w:rPr>
              <w:t xml:space="preserve">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B4E7FE4" w:rsidR="006A1035" w:rsidRPr="002D3917" w:rsidRDefault="0093374F" w:rsidP="00467478">
            <w:pPr>
              <w:pStyle w:val="TAL"/>
              <w:rPr>
                <w:lang w:eastAsia="x-none"/>
              </w:rPr>
            </w:pPr>
            <w:ins w:id="3481" w:author="CR#4903r1" w:date="2024-09-11T17:27:00Z" w16du:dateUtc="2024-09-11T15:27:00Z">
              <w:r>
                <w:rPr>
                  <w:lang w:eastAsia="sv-SE"/>
                </w:rPr>
                <w:t>Configuration for up to 2 HARQ-ACK codebooks specific to DCI format 0_3 (see TS 38.212 [17], clause 7.3.1 and TS 38.213 [13] clause 9.3).</w:t>
              </w:r>
            </w:ins>
            <w:del w:id="3482" w:author="CR#4903r1" w:date="2024-09-11T17:27:00Z" w16du:dateUtc="2024-09-11T15:27:00Z">
              <w:r w:rsidR="006A1035" w:rsidRPr="002D3917" w:rsidDel="0093374F">
                <w:rPr>
                  <w:szCs w:val="22"/>
                  <w:lang w:eastAsia="sv-SE"/>
                </w:rPr>
                <w:delText>Selection between and configuration of dynamic and semi-static beta-offset for DCI format 0_3.</w:delText>
              </w:r>
            </w:del>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t xml:space="preserve">The field is optionally present, Need S, if </w:t>
            </w:r>
            <w:r w:rsidRPr="002D3917">
              <w:rPr>
                <w:i/>
              </w:rPr>
              <w:t>pusch-RepTypeIndicatorDCI-0-1</w:t>
            </w:r>
            <w:r w:rsidRPr="002D3917">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rPr>
            </w:pPr>
            <w:r w:rsidRPr="002D3917">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rPr>
            </w:pPr>
            <w:r w:rsidRPr="002D3917">
              <w:rPr>
                <w:rFonts w:eastAsiaTheme="minorEastAsia"/>
              </w:rPr>
              <w:t xml:space="preserve">The field is optionally present, Need S, if </w:t>
            </w:r>
            <w:r w:rsidRPr="002D3917">
              <w:rPr>
                <w:i/>
                <w:iCs/>
              </w:rPr>
              <w:t>pusch-RepTypeIndicatorDCI-0-1</w:t>
            </w:r>
            <w:r w:rsidRPr="002D3917">
              <w:t xml:space="preserve"> or </w:t>
            </w:r>
            <w:r w:rsidRPr="002D3917">
              <w:rPr>
                <w:i/>
                <w:iCs/>
              </w:rPr>
              <w:t>pusch-RepTypeIndicatorDCI-0-2</w:t>
            </w:r>
            <w:r w:rsidRPr="002D3917">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rPr>
            </w:pPr>
            <w:r w:rsidRPr="002D3917">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2D3917" w:rsidRDefault="00770F46" w:rsidP="0071565C">
            <w:pPr>
              <w:pStyle w:val="TAL"/>
              <w:rPr>
                <w:rFonts w:eastAsiaTheme="minorEastAsia"/>
              </w:rPr>
            </w:pPr>
            <w:r w:rsidRPr="002D3917">
              <w:rPr>
                <w:rFonts w:eastAsiaTheme="minorEastAsia"/>
              </w:rPr>
              <w:t xml:space="preserve">This field is mandatory present when UE is configured with two SRS sets in either </w:t>
            </w:r>
            <w:r w:rsidRPr="002D3917">
              <w:rPr>
                <w:rFonts w:eastAsiaTheme="minorEastAsia"/>
                <w:i/>
                <w:iCs/>
              </w:rPr>
              <w:t xml:space="preserve">srs-ResourceSetToAddModList </w:t>
            </w:r>
            <w:r w:rsidRPr="002D3917">
              <w:rPr>
                <w:rFonts w:eastAsiaTheme="minorEastAsia"/>
              </w:rPr>
              <w:t xml:space="preserve">or </w:t>
            </w:r>
            <w:r w:rsidRPr="002D3917">
              <w:rPr>
                <w:rFonts w:eastAsiaTheme="minorEastAsia"/>
                <w:i/>
                <w:iCs/>
              </w:rPr>
              <w:t>srs-ResourceSetToAddModListDCI-0-2</w:t>
            </w:r>
            <w:r w:rsidRPr="002D3917">
              <w:rPr>
                <w:rFonts w:eastAsiaTheme="minorEastAsia"/>
              </w:rPr>
              <w:t xml:space="preserve"> with usage codebook or non-codebook</w:t>
            </w:r>
            <w:ins w:id="3483" w:author="CR#4969r1" w:date="2024-09-13T19:57:00Z" w16du:dateUtc="2024-09-13T17:57:00Z">
              <w:r w:rsidR="0039111B" w:rsidRPr="0038459E">
                <w:t xml:space="preserve"> </w:t>
              </w:r>
              <w:r w:rsidR="0039111B" w:rsidRPr="0038459E">
                <w:t xml:space="preserve">and none of </w:t>
              </w:r>
              <w:r w:rsidR="0039111B" w:rsidRPr="00593053">
                <w:rPr>
                  <w:i/>
                  <w:iCs/>
                </w:rPr>
                <w:t>multipanelSchemeSDM</w:t>
              </w:r>
              <w:r w:rsidR="0039111B" w:rsidRPr="0038459E">
                <w:t xml:space="preserve"> or </w:t>
              </w:r>
              <w:r w:rsidR="0039111B" w:rsidRPr="00593053">
                <w:rPr>
                  <w:i/>
                  <w:iCs/>
                </w:rPr>
                <w:t>multipanelSchemeSFN</w:t>
              </w:r>
              <w:r w:rsidR="0039111B" w:rsidRPr="0038459E">
                <w:t xml:space="preserve"> or </w:t>
              </w:r>
              <w:r w:rsidR="0039111B" w:rsidRPr="00593053">
                <w:rPr>
                  <w:i/>
                  <w:iCs/>
                </w:rPr>
                <w:t>sTx-2Panel</w:t>
              </w:r>
              <w:r w:rsidR="0039111B" w:rsidRPr="0038459E">
                <w:t xml:space="preserve"> is configured. It is absent otherwise</w:t>
              </w:r>
            </w:ins>
            <w:r w:rsidRPr="002D3917">
              <w:rPr>
                <w:rFonts w:eastAsiaTheme="minorEastAsia"/>
              </w:rPr>
              <w:t>.</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3484" w:name="_Toc60777323"/>
      <w:bookmarkStart w:id="3485" w:name="_Toc171467992"/>
      <w:r w:rsidRPr="002D3917">
        <w:t>–</w:t>
      </w:r>
      <w:r w:rsidRPr="002D3917">
        <w:tab/>
      </w:r>
      <w:r w:rsidRPr="002D3917">
        <w:rPr>
          <w:i/>
        </w:rPr>
        <w:t>PUSCH-ConfigCommon</w:t>
      </w:r>
      <w:bookmarkEnd w:id="3484"/>
      <w:bookmarkEnd w:id="3485"/>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3486" w:name="_Toc60777324"/>
      <w:bookmarkStart w:id="3487" w:name="_Toc171467993"/>
      <w:r w:rsidRPr="002D3917">
        <w:t>–</w:t>
      </w:r>
      <w:r w:rsidRPr="002D3917">
        <w:tab/>
      </w:r>
      <w:r w:rsidRPr="002D3917">
        <w:rPr>
          <w:i/>
        </w:rPr>
        <w:t>PUSCH-PowerControl</w:t>
      </w:r>
      <w:bookmarkEnd w:id="3486"/>
      <w:bookmarkEnd w:id="3487"/>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6CA5D7AB"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ins w:id="3488" w:author="CR#4963r1" w:date="2024-09-13T17:15:00Z" w16du:dateUtc="2024-09-13T15:15:00Z">
              <w:r w:rsidR="00746B45">
                <w:rPr>
                  <w:szCs w:val="22"/>
                  <w:lang w:eastAsia="sv-SE"/>
                </w:rPr>
                <w:t xml:space="preserve"> </w:t>
              </w:r>
              <w:r w:rsidR="00746B45" w:rsidRPr="00384ADC">
                <w:rPr>
                  <w:bCs/>
                  <w:iCs/>
                  <w:szCs w:val="22"/>
                  <w:lang w:eastAsia="sv-SE"/>
                </w:rPr>
                <w:t xml:space="preserve">This field is not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0FDBA80D"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ins w:id="3489" w:author="CR#4963r1" w:date="2024-09-13T17:15:00Z" w16du:dateUtc="2024-09-13T15:15:00Z">
              <w:r w:rsidR="00746B45">
                <w:rPr>
                  <w:szCs w:val="22"/>
                  <w:lang w:eastAsia="sv-SE"/>
                </w:rPr>
                <w:t xml:space="preserve"> </w:t>
              </w:r>
              <w:r w:rsidR="00746B45">
                <w:rPr>
                  <w:bCs/>
                  <w:iCs/>
                  <w:szCs w:val="22"/>
                  <w:lang w:eastAsia="sv-SE"/>
                </w:rPr>
                <w:t xml:space="preserve">No elements in the list </w:t>
              </w:r>
              <w:r w:rsidR="00746B45" w:rsidRPr="00384ADC">
                <w:rPr>
                  <w:i/>
                  <w:iCs/>
                  <w:szCs w:val="22"/>
                  <w:lang w:eastAsia="sv-SE"/>
                </w:rPr>
                <w:t>pathLossReferenceRSToAddModList</w:t>
              </w:r>
              <w:r w:rsidR="00746B45">
                <w:rPr>
                  <w:szCs w:val="22"/>
                  <w:lang w:eastAsia="sv-SE"/>
                </w:rPr>
                <w:t xml:space="preserve"> nor </w:t>
              </w:r>
              <w:r w:rsidR="00746B45" w:rsidRPr="00384ADC">
                <w:rPr>
                  <w:i/>
                  <w:iCs/>
                  <w:szCs w:val="22"/>
                  <w:lang w:eastAsia="sv-SE"/>
                </w:rPr>
                <w:t>pathlossReferenceRSToAddModList</w:t>
              </w:r>
              <w:r w:rsidR="00746B45" w:rsidRPr="00384ADC">
                <w:rPr>
                  <w:i/>
                  <w:szCs w:val="22"/>
                  <w:lang w:eastAsia="sv-SE"/>
                </w:rPr>
                <w:t>SizeExt</w:t>
              </w:r>
              <w:r w:rsidR="00746B45" w:rsidRPr="00384ADC">
                <w:rPr>
                  <w:bCs/>
                  <w:iCs/>
                  <w:szCs w:val="22"/>
                  <w:lang w:eastAsia="sv-SE"/>
                </w:rPr>
                <w:t xml:space="preserve"> </w:t>
              </w:r>
              <w:r w:rsidR="00746B45">
                <w:rPr>
                  <w:bCs/>
                  <w:iCs/>
                  <w:szCs w:val="22"/>
                  <w:lang w:eastAsia="sv-SE"/>
                </w:rPr>
                <w:t>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A778107"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ins w:id="3490" w:author="CR#4963r1" w:date="2024-09-13T17:16:00Z" w16du:dateUtc="2024-09-13T15:16:00Z">
              <w:r w:rsidR="00746B45" w:rsidRPr="00384ADC">
                <w:rPr>
                  <w:bCs/>
                  <w:iCs/>
                  <w:szCs w:val="22"/>
                  <w:lang w:eastAsia="sv-SE"/>
                </w:rPr>
                <w:t xml:space="preserve"> </w:t>
              </w:r>
              <w:r w:rsidR="00746B45">
                <w:rPr>
                  <w:bCs/>
                  <w:iCs/>
                  <w:szCs w:val="22"/>
                  <w:lang w:eastAsia="sv-SE"/>
                </w:rPr>
                <w:t>No elements in this list</w:t>
              </w:r>
              <w:r w:rsidR="00746B45" w:rsidRPr="00384ADC">
                <w:rPr>
                  <w:bCs/>
                  <w:iCs/>
                  <w:szCs w:val="22"/>
                  <w:lang w:eastAsia="sv-SE"/>
                </w:rPr>
                <w:t xml:space="preserve"> </w:t>
              </w:r>
              <w:r w:rsidR="00746B45">
                <w:rPr>
                  <w:bCs/>
                  <w:iCs/>
                  <w:szCs w:val="22"/>
                  <w:lang w:eastAsia="sv-SE"/>
                </w:rPr>
                <w:t xml:space="preserve">are </w:t>
              </w:r>
              <w:r w:rsidR="00746B45" w:rsidRPr="00384ADC">
                <w:rPr>
                  <w:bCs/>
                  <w:iCs/>
                  <w:szCs w:val="22"/>
                  <w:lang w:eastAsia="sv-SE"/>
                </w:rPr>
                <w:t xml:space="preserve">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05F5B853"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ins w:id="3491" w:author="CR#4963r1" w:date="2024-09-13T17:16:00Z" w16du:dateUtc="2024-09-13T15:16:00Z">
              <w:r w:rsidR="00746B45" w:rsidRPr="00384ADC">
                <w:rPr>
                  <w:bCs/>
                  <w:iCs/>
                  <w:szCs w:val="22"/>
                  <w:lang w:eastAsia="sv-SE"/>
                </w:rPr>
                <w:t xml:space="preserve"> </w:t>
              </w:r>
              <w:r w:rsidR="00746B45">
                <w:rPr>
                  <w:bCs/>
                  <w:iCs/>
                  <w:szCs w:val="22"/>
                  <w:lang w:eastAsia="sv-SE"/>
                </w:rPr>
                <w:t>No elements in this list 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ins>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3492" w:name="_Toc60777325"/>
      <w:bookmarkStart w:id="3493" w:name="_Toc171467994"/>
      <w:r w:rsidRPr="002D3917">
        <w:t>–</w:t>
      </w:r>
      <w:r w:rsidRPr="002D3917">
        <w:tab/>
      </w:r>
      <w:r w:rsidRPr="002D3917">
        <w:rPr>
          <w:i/>
        </w:rPr>
        <w:t>PUSCH-ServingCellConfig</w:t>
      </w:r>
      <w:bookmarkEnd w:id="3492"/>
      <w:bookmarkEnd w:id="3493"/>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3494" w:name="_Toc60777326"/>
      <w:bookmarkStart w:id="3495" w:name="_Toc171467995"/>
      <w:r w:rsidRPr="002D3917">
        <w:t>–</w:t>
      </w:r>
      <w:r w:rsidRPr="002D3917">
        <w:tab/>
      </w:r>
      <w:r w:rsidRPr="002D3917">
        <w:rPr>
          <w:i/>
        </w:rPr>
        <w:t>PUSCH-TimeDomainResourceAllocationList</w:t>
      </w:r>
      <w:bookmarkEnd w:id="3494"/>
      <w:bookmarkEnd w:id="3495"/>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3496"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3496"/>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rPr>
            </w:pPr>
            <w:r w:rsidRPr="002D3917">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3497" w:name="_Toc60777327"/>
      <w:bookmarkStart w:id="3498" w:name="_Toc171467996"/>
      <w:r w:rsidRPr="002D3917">
        <w:t>–</w:t>
      </w:r>
      <w:r w:rsidRPr="002D3917">
        <w:tab/>
      </w:r>
      <w:r w:rsidRPr="002D3917">
        <w:rPr>
          <w:i/>
        </w:rPr>
        <w:t>PUSCH-TPC-CommandConfig</w:t>
      </w:r>
      <w:bookmarkEnd w:id="3497"/>
      <w:bookmarkEnd w:id="3498"/>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3499" w:name="_Toc171467997"/>
      <w:r w:rsidRPr="002D3917">
        <w:rPr>
          <w:rFonts w:eastAsia="MS Mincho"/>
          <w:i/>
          <w:iCs/>
        </w:rPr>
        <w:t>–</w:t>
      </w:r>
      <w:r w:rsidRPr="002D3917">
        <w:rPr>
          <w:rFonts w:eastAsia="MS Mincho"/>
          <w:i/>
          <w:iCs/>
        </w:rPr>
        <w:tab/>
        <w:t>QFI</w:t>
      </w:r>
      <w:bookmarkEnd w:id="3499"/>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3500" w:name="_Toc60777328"/>
      <w:bookmarkStart w:id="3501" w:name="_Toc171467998"/>
      <w:r w:rsidRPr="002D3917">
        <w:rPr>
          <w:rFonts w:eastAsia="MS Mincho"/>
          <w:i/>
          <w:iCs/>
        </w:rPr>
        <w:t>–</w:t>
      </w:r>
      <w:r w:rsidRPr="002D3917">
        <w:rPr>
          <w:rFonts w:eastAsia="MS Mincho"/>
          <w:i/>
          <w:iCs/>
        </w:rPr>
        <w:tab/>
        <w:t>Q-OffsetRange</w:t>
      </w:r>
      <w:bookmarkEnd w:id="3500"/>
      <w:bookmarkEnd w:id="3501"/>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3502" w:name="_Toc60777329"/>
      <w:bookmarkStart w:id="3503" w:name="_Toc171467999"/>
      <w:r w:rsidRPr="002D3917">
        <w:rPr>
          <w:rFonts w:eastAsia="SimSun"/>
        </w:rPr>
        <w:t>–</w:t>
      </w:r>
      <w:r w:rsidRPr="002D3917">
        <w:rPr>
          <w:rFonts w:eastAsia="SimSun"/>
        </w:rPr>
        <w:tab/>
      </w:r>
      <w:r w:rsidRPr="002D3917">
        <w:rPr>
          <w:rFonts w:eastAsia="SimSun"/>
          <w:i/>
        </w:rPr>
        <w:t>Q-QualMin</w:t>
      </w:r>
      <w:bookmarkEnd w:id="3502"/>
      <w:bookmarkEnd w:id="3503"/>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3504" w:name="_Toc60777330"/>
      <w:bookmarkStart w:id="3505" w:name="_Toc171468000"/>
      <w:r w:rsidRPr="002D3917">
        <w:rPr>
          <w:rFonts w:eastAsia="SimSun"/>
        </w:rPr>
        <w:t>–</w:t>
      </w:r>
      <w:r w:rsidRPr="002D3917">
        <w:rPr>
          <w:rFonts w:eastAsia="SimSun"/>
        </w:rPr>
        <w:tab/>
      </w:r>
      <w:r w:rsidRPr="002D3917">
        <w:rPr>
          <w:rFonts w:eastAsia="SimSun"/>
          <w:i/>
        </w:rPr>
        <w:t>Q-RxLevMin</w:t>
      </w:r>
      <w:bookmarkEnd w:id="3504"/>
      <w:bookmarkEnd w:id="3505"/>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3506" w:name="_Toc60777331"/>
      <w:bookmarkStart w:id="3507" w:name="_Toc171468001"/>
      <w:r w:rsidRPr="002D3917">
        <w:rPr>
          <w:rFonts w:eastAsia="MS Mincho"/>
        </w:rPr>
        <w:t>–</w:t>
      </w:r>
      <w:r w:rsidRPr="002D3917">
        <w:rPr>
          <w:rFonts w:eastAsia="MS Mincho"/>
        </w:rPr>
        <w:tab/>
      </w:r>
      <w:r w:rsidRPr="002D3917">
        <w:rPr>
          <w:rFonts w:eastAsia="MS Mincho"/>
          <w:i/>
        </w:rPr>
        <w:t>QuantityConfig</w:t>
      </w:r>
      <w:bookmarkEnd w:id="3506"/>
      <w:bookmarkEnd w:id="3507"/>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840C5A" w:rsidRDefault="00394471" w:rsidP="00E450AC">
      <w:pPr>
        <w:pStyle w:val="PL"/>
        <w:rPr>
          <w:lang w:val="fr-FR"/>
          <w:rPrChange w:id="3508" w:author="CR#4904r2" w:date="2024-09-11T18:02:00Z" w16du:dateUtc="2024-09-11T16:02:00Z">
            <w:rPr/>
          </w:rPrChange>
        </w:rPr>
      </w:pPr>
      <w:r w:rsidRPr="00E450AC">
        <w:t xml:space="preserve">    </w:t>
      </w:r>
      <w:r w:rsidRPr="00840C5A">
        <w:rPr>
          <w:lang w:val="fr-FR"/>
          <w:rPrChange w:id="3509" w:author="CR#4904r2" w:date="2024-09-11T18:02:00Z" w16du:dateUtc="2024-09-11T16:02:00Z">
            <w:rPr/>
          </w:rPrChange>
        </w:rPr>
        <w:t>...,</w:t>
      </w:r>
    </w:p>
    <w:p w14:paraId="75A36817" w14:textId="77777777" w:rsidR="00394471" w:rsidRPr="00840C5A" w:rsidRDefault="00394471" w:rsidP="00E450AC">
      <w:pPr>
        <w:pStyle w:val="PL"/>
        <w:rPr>
          <w:lang w:val="fr-FR"/>
          <w:rPrChange w:id="3510" w:author="CR#4904r2" w:date="2024-09-11T18:02:00Z" w16du:dateUtc="2024-09-11T16:02:00Z">
            <w:rPr/>
          </w:rPrChange>
        </w:rPr>
      </w:pPr>
      <w:r w:rsidRPr="00840C5A">
        <w:rPr>
          <w:lang w:val="fr-FR"/>
          <w:rPrChange w:id="3511" w:author="CR#4904r2" w:date="2024-09-11T18:02:00Z" w16du:dateUtc="2024-09-11T16:02:00Z">
            <w:rPr/>
          </w:rPrChange>
        </w:rPr>
        <w:t xml:space="preserve">    [[</w:t>
      </w:r>
    </w:p>
    <w:p w14:paraId="18DD27C1" w14:textId="77777777" w:rsidR="00394471" w:rsidRPr="00840C5A" w:rsidRDefault="00394471" w:rsidP="00E450AC">
      <w:pPr>
        <w:pStyle w:val="PL"/>
        <w:rPr>
          <w:color w:val="808080"/>
          <w:lang w:val="fr-FR"/>
          <w:rPrChange w:id="3512" w:author="CR#4904r2" w:date="2024-09-11T18:02:00Z" w16du:dateUtc="2024-09-11T16:02:00Z">
            <w:rPr>
              <w:color w:val="808080"/>
            </w:rPr>
          </w:rPrChange>
        </w:rPr>
      </w:pPr>
      <w:r w:rsidRPr="00840C5A">
        <w:rPr>
          <w:lang w:val="fr-FR"/>
          <w:rPrChange w:id="3513" w:author="CR#4904r2" w:date="2024-09-11T18:02:00Z" w16du:dateUtc="2024-09-11T16:02:00Z">
            <w:rPr/>
          </w:rPrChange>
        </w:rPr>
        <w:t xml:space="preserve">    quantityConfigEUTRA                 FilterConfig                                                            </w:t>
      </w:r>
      <w:r w:rsidRPr="00840C5A">
        <w:rPr>
          <w:color w:val="993366"/>
          <w:lang w:val="fr-FR"/>
          <w:rPrChange w:id="3514" w:author="CR#4904r2" w:date="2024-09-11T18:02:00Z" w16du:dateUtc="2024-09-11T16:02:00Z">
            <w:rPr>
              <w:color w:val="993366"/>
            </w:rPr>
          </w:rPrChange>
        </w:rPr>
        <w:t>OPTIONAL</w:t>
      </w:r>
      <w:r w:rsidRPr="00840C5A">
        <w:rPr>
          <w:lang w:val="fr-FR"/>
          <w:rPrChange w:id="3515" w:author="CR#4904r2" w:date="2024-09-11T18:02:00Z" w16du:dateUtc="2024-09-11T16:02:00Z">
            <w:rPr/>
          </w:rPrChange>
        </w:rPr>
        <w:t xml:space="preserve">    </w:t>
      </w:r>
      <w:r w:rsidRPr="00840C5A">
        <w:rPr>
          <w:color w:val="808080"/>
          <w:lang w:val="fr-FR"/>
          <w:rPrChange w:id="3516" w:author="CR#4904r2" w:date="2024-09-11T18:02:00Z" w16du:dateUtc="2024-09-11T16:02:00Z">
            <w:rPr>
              <w:color w:val="808080"/>
            </w:rPr>
          </w:rPrChange>
        </w:rPr>
        <w:t>-- Need M</w:t>
      </w:r>
    </w:p>
    <w:p w14:paraId="774AD214" w14:textId="77777777" w:rsidR="00394471" w:rsidRPr="00840C5A" w:rsidRDefault="00394471" w:rsidP="00E450AC">
      <w:pPr>
        <w:pStyle w:val="PL"/>
        <w:rPr>
          <w:lang w:val="fr-FR"/>
          <w:rPrChange w:id="3517" w:author="CR#4904r2" w:date="2024-09-11T18:02:00Z" w16du:dateUtc="2024-09-11T16:02:00Z">
            <w:rPr/>
          </w:rPrChange>
        </w:rPr>
      </w:pPr>
      <w:r w:rsidRPr="00840C5A">
        <w:rPr>
          <w:lang w:val="fr-FR"/>
          <w:rPrChange w:id="3518" w:author="CR#4904r2" w:date="2024-09-11T18:02:00Z" w16du:dateUtc="2024-09-11T16:02:00Z">
            <w:rPr/>
          </w:rPrChange>
        </w:rPr>
        <w:t xml:space="preserve">    ]],</w:t>
      </w:r>
    </w:p>
    <w:p w14:paraId="0C6A4799" w14:textId="77777777" w:rsidR="00394471" w:rsidRPr="00840C5A" w:rsidRDefault="00394471" w:rsidP="00E450AC">
      <w:pPr>
        <w:pStyle w:val="PL"/>
        <w:rPr>
          <w:lang w:val="fr-FR"/>
          <w:rPrChange w:id="3519" w:author="CR#4904r2" w:date="2024-09-11T18:02:00Z" w16du:dateUtc="2024-09-11T16:02:00Z">
            <w:rPr/>
          </w:rPrChange>
        </w:rPr>
      </w:pPr>
      <w:r w:rsidRPr="00840C5A">
        <w:rPr>
          <w:lang w:val="fr-FR"/>
          <w:rPrChange w:id="3520" w:author="CR#4904r2" w:date="2024-09-11T18:02:00Z" w16du:dateUtc="2024-09-11T16:02:00Z">
            <w:rPr/>
          </w:rPrChange>
        </w:rPr>
        <w:t xml:space="preserve">    [[</w:t>
      </w:r>
    </w:p>
    <w:p w14:paraId="644975A6" w14:textId="77777777" w:rsidR="00394471" w:rsidRPr="00840C5A" w:rsidRDefault="00394471" w:rsidP="00E450AC">
      <w:pPr>
        <w:pStyle w:val="PL"/>
        <w:rPr>
          <w:color w:val="808080"/>
          <w:lang w:val="fr-FR"/>
          <w:rPrChange w:id="3521" w:author="CR#4904r2" w:date="2024-09-11T18:02:00Z" w16du:dateUtc="2024-09-11T16:02:00Z">
            <w:rPr>
              <w:color w:val="808080"/>
            </w:rPr>
          </w:rPrChange>
        </w:rPr>
      </w:pPr>
      <w:r w:rsidRPr="00840C5A">
        <w:rPr>
          <w:lang w:val="fr-FR"/>
          <w:rPrChange w:id="3522" w:author="CR#4904r2" w:date="2024-09-11T18:02:00Z" w16du:dateUtc="2024-09-11T16:02:00Z">
            <w:rPr/>
          </w:rPrChange>
        </w:rPr>
        <w:t xml:space="preserve">    quantityConfigUTRA-FDD-r16          QuantityConfigUTRA-FDD-r16                                              </w:t>
      </w:r>
      <w:r w:rsidRPr="00840C5A">
        <w:rPr>
          <w:color w:val="993366"/>
          <w:lang w:val="fr-FR"/>
          <w:rPrChange w:id="3523" w:author="CR#4904r2" w:date="2024-09-11T18:02:00Z" w16du:dateUtc="2024-09-11T16:02:00Z">
            <w:rPr>
              <w:color w:val="993366"/>
            </w:rPr>
          </w:rPrChange>
        </w:rPr>
        <w:t>OPTIONAL</w:t>
      </w:r>
      <w:r w:rsidRPr="00840C5A">
        <w:rPr>
          <w:lang w:val="fr-FR"/>
          <w:rPrChange w:id="3524" w:author="CR#4904r2" w:date="2024-09-11T18:02:00Z" w16du:dateUtc="2024-09-11T16:02:00Z">
            <w:rPr/>
          </w:rPrChange>
        </w:rPr>
        <w:t xml:space="preserve">,   </w:t>
      </w:r>
      <w:r w:rsidRPr="00840C5A">
        <w:rPr>
          <w:color w:val="808080"/>
          <w:lang w:val="fr-FR"/>
          <w:rPrChange w:id="3525" w:author="CR#4904r2" w:date="2024-09-11T18:02:00Z" w16du:dateUtc="2024-09-11T16:02:00Z">
            <w:rPr>
              <w:color w:val="808080"/>
            </w:rPr>
          </w:rPrChange>
        </w:rPr>
        <w:t>-- Need M</w:t>
      </w:r>
    </w:p>
    <w:p w14:paraId="71333C91" w14:textId="77777777" w:rsidR="00394471" w:rsidRPr="00840C5A" w:rsidRDefault="00394471" w:rsidP="00E450AC">
      <w:pPr>
        <w:pStyle w:val="PL"/>
        <w:rPr>
          <w:color w:val="808080"/>
          <w:lang w:val="fr-FR"/>
          <w:rPrChange w:id="3526" w:author="CR#4904r2" w:date="2024-09-11T18:02:00Z" w16du:dateUtc="2024-09-11T16:02:00Z">
            <w:rPr>
              <w:color w:val="808080"/>
            </w:rPr>
          </w:rPrChange>
        </w:rPr>
      </w:pPr>
      <w:r w:rsidRPr="00840C5A">
        <w:rPr>
          <w:lang w:val="fr-FR"/>
          <w:rPrChange w:id="3527" w:author="CR#4904r2" w:date="2024-09-11T18:02:00Z" w16du:dateUtc="2024-09-11T16:02:00Z">
            <w:rPr/>
          </w:rPrChange>
        </w:rPr>
        <w:t xml:space="preserve">    quantityConfigCLI-r16               FilterConfigCLI-r16                                                     </w:t>
      </w:r>
      <w:r w:rsidRPr="00840C5A">
        <w:rPr>
          <w:color w:val="993366"/>
          <w:lang w:val="fr-FR"/>
          <w:rPrChange w:id="3528" w:author="CR#4904r2" w:date="2024-09-11T18:02:00Z" w16du:dateUtc="2024-09-11T16:02:00Z">
            <w:rPr>
              <w:color w:val="993366"/>
            </w:rPr>
          </w:rPrChange>
        </w:rPr>
        <w:t>OPTIONAL</w:t>
      </w:r>
      <w:r w:rsidRPr="00840C5A">
        <w:rPr>
          <w:lang w:val="fr-FR"/>
          <w:rPrChange w:id="3529" w:author="CR#4904r2" w:date="2024-09-11T18:02:00Z" w16du:dateUtc="2024-09-11T16:02:00Z">
            <w:rPr/>
          </w:rPrChange>
        </w:rPr>
        <w:t xml:space="preserve">    </w:t>
      </w:r>
      <w:r w:rsidRPr="00840C5A">
        <w:rPr>
          <w:color w:val="808080"/>
          <w:lang w:val="fr-FR"/>
          <w:rPrChange w:id="3530" w:author="CR#4904r2" w:date="2024-09-11T18:02:00Z" w16du:dateUtc="2024-09-11T16:02:00Z">
            <w:rPr>
              <w:color w:val="808080"/>
            </w:rPr>
          </w:rPrChange>
        </w:rPr>
        <w:t>-- Need M</w:t>
      </w:r>
    </w:p>
    <w:p w14:paraId="55A769A8" w14:textId="77777777" w:rsidR="00394471" w:rsidRPr="00840C5A" w:rsidRDefault="00394471" w:rsidP="00E450AC">
      <w:pPr>
        <w:pStyle w:val="PL"/>
        <w:rPr>
          <w:lang w:val="fr-FR"/>
          <w:rPrChange w:id="3531" w:author="CR#4904r2" w:date="2024-09-11T18:02:00Z" w16du:dateUtc="2024-09-11T16:02:00Z">
            <w:rPr/>
          </w:rPrChange>
        </w:rPr>
      </w:pPr>
      <w:r w:rsidRPr="00840C5A">
        <w:rPr>
          <w:lang w:val="fr-FR"/>
          <w:rPrChange w:id="3532" w:author="CR#4904r2" w:date="2024-09-11T18:02:00Z" w16du:dateUtc="2024-09-11T16:02:00Z">
            <w:rPr/>
          </w:rPrChange>
        </w:rPr>
        <w:t xml:space="preserve">    </w:t>
      </w:r>
      <w:r w:rsidRPr="00840C5A">
        <w:rPr>
          <w:rFonts w:eastAsiaTheme="minorEastAsia"/>
          <w:lang w:val="fr-FR"/>
          <w:rPrChange w:id="3533" w:author="CR#4904r2" w:date="2024-09-11T18:02:00Z" w16du:dateUtc="2024-09-11T16:02:00Z">
            <w:rPr>
              <w:rFonts w:eastAsiaTheme="minorEastAsia"/>
            </w:rPr>
          </w:rPrChange>
        </w:rPr>
        <w:t>]]</w:t>
      </w:r>
    </w:p>
    <w:p w14:paraId="128D29ED" w14:textId="77777777" w:rsidR="00394471" w:rsidRPr="00840C5A" w:rsidRDefault="00394471" w:rsidP="00E450AC">
      <w:pPr>
        <w:pStyle w:val="PL"/>
        <w:rPr>
          <w:lang w:val="fr-FR"/>
          <w:rPrChange w:id="3534" w:author="CR#4904r2" w:date="2024-09-11T18:02:00Z" w16du:dateUtc="2024-09-11T16:02:00Z">
            <w:rPr/>
          </w:rPrChange>
        </w:rPr>
      </w:pPr>
      <w:r w:rsidRPr="00840C5A">
        <w:rPr>
          <w:lang w:val="fr-FR"/>
          <w:rPrChange w:id="3535" w:author="CR#4904r2" w:date="2024-09-11T18:02:00Z" w16du:dateUtc="2024-09-11T16:02:00Z">
            <w:rPr/>
          </w:rPrChange>
        </w:rPr>
        <w:t>}</w:t>
      </w:r>
    </w:p>
    <w:p w14:paraId="4C8E1F0C" w14:textId="77777777" w:rsidR="00394471" w:rsidRPr="00840C5A" w:rsidRDefault="00394471" w:rsidP="00E450AC">
      <w:pPr>
        <w:pStyle w:val="PL"/>
        <w:rPr>
          <w:lang w:val="fr-FR"/>
          <w:rPrChange w:id="3536" w:author="CR#4904r2" w:date="2024-09-11T18:02:00Z" w16du:dateUtc="2024-09-11T16:02:00Z">
            <w:rPr/>
          </w:rPrChange>
        </w:rPr>
      </w:pPr>
    </w:p>
    <w:p w14:paraId="0349E0CF" w14:textId="77777777" w:rsidR="00394471" w:rsidRPr="00840C5A" w:rsidRDefault="00394471" w:rsidP="00E450AC">
      <w:pPr>
        <w:pStyle w:val="PL"/>
        <w:rPr>
          <w:lang w:val="fr-FR"/>
          <w:rPrChange w:id="3537" w:author="CR#4904r2" w:date="2024-09-11T18:02:00Z" w16du:dateUtc="2024-09-11T16:02:00Z">
            <w:rPr/>
          </w:rPrChange>
        </w:rPr>
      </w:pPr>
      <w:r w:rsidRPr="00840C5A">
        <w:rPr>
          <w:lang w:val="fr-FR"/>
          <w:rPrChange w:id="3538" w:author="CR#4904r2" w:date="2024-09-11T18:02:00Z" w16du:dateUtc="2024-09-11T16:02:00Z">
            <w:rPr/>
          </w:rPrChange>
        </w:rPr>
        <w:t xml:space="preserve">QuantityConfigNR::=                 </w:t>
      </w:r>
      <w:r w:rsidRPr="00840C5A">
        <w:rPr>
          <w:color w:val="993366"/>
          <w:lang w:val="fr-FR"/>
          <w:rPrChange w:id="3539" w:author="CR#4904r2" w:date="2024-09-11T18:02:00Z" w16du:dateUtc="2024-09-11T16:02:00Z">
            <w:rPr>
              <w:color w:val="993366"/>
            </w:rPr>
          </w:rPrChange>
        </w:rPr>
        <w:t>SEQUENCE</w:t>
      </w:r>
      <w:r w:rsidRPr="00840C5A">
        <w:rPr>
          <w:lang w:val="fr-FR"/>
          <w:rPrChange w:id="3540" w:author="CR#4904r2" w:date="2024-09-11T18:02:00Z" w16du:dateUtc="2024-09-11T16:02:00Z">
            <w:rPr/>
          </w:rPrChange>
        </w:rPr>
        <w:t xml:space="preserve"> {</w:t>
      </w:r>
    </w:p>
    <w:p w14:paraId="444229AF" w14:textId="77777777" w:rsidR="00394471" w:rsidRPr="00840C5A" w:rsidRDefault="00394471" w:rsidP="00E450AC">
      <w:pPr>
        <w:pStyle w:val="PL"/>
        <w:rPr>
          <w:lang w:val="fr-FR"/>
          <w:rPrChange w:id="3541" w:author="CR#4904r2" w:date="2024-09-11T18:02:00Z" w16du:dateUtc="2024-09-11T16:02:00Z">
            <w:rPr/>
          </w:rPrChange>
        </w:rPr>
      </w:pPr>
      <w:r w:rsidRPr="00840C5A">
        <w:rPr>
          <w:lang w:val="fr-FR"/>
          <w:rPrChange w:id="3542" w:author="CR#4904r2" w:date="2024-09-11T18:02:00Z" w16du:dateUtc="2024-09-11T16:02:00Z">
            <w:rPr/>
          </w:rPrChange>
        </w:rPr>
        <w:t xml:space="preserve">    quantityConfigCell                  QuantityConfigRS,</w:t>
      </w:r>
    </w:p>
    <w:p w14:paraId="3945F92A" w14:textId="77777777" w:rsidR="00394471" w:rsidRPr="00840C5A" w:rsidRDefault="00394471" w:rsidP="00E450AC">
      <w:pPr>
        <w:pStyle w:val="PL"/>
        <w:rPr>
          <w:color w:val="808080"/>
          <w:lang w:val="fr-FR"/>
          <w:rPrChange w:id="3543" w:author="CR#4904r2" w:date="2024-09-11T18:02:00Z" w16du:dateUtc="2024-09-11T16:02:00Z">
            <w:rPr>
              <w:color w:val="808080"/>
            </w:rPr>
          </w:rPrChange>
        </w:rPr>
      </w:pPr>
      <w:r w:rsidRPr="00840C5A">
        <w:rPr>
          <w:lang w:val="fr-FR"/>
          <w:rPrChange w:id="3544" w:author="CR#4904r2" w:date="2024-09-11T18:02:00Z" w16du:dateUtc="2024-09-11T16:02:00Z">
            <w:rPr/>
          </w:rPrChange>
        </w:rPr>
        <w:t xml:space="preserve">    quantityConfigRS-Index              QuantityConfigRS                                                        </w:t>
      </w:r>
      <w:r w:rsidRPr="00840C5A">
        <w:rPr>
          <w:color w:val="993366"/>
          <w:lang w:val="fr-FR"/>
          <w:rPrChange w:id="3545" w:author="CR#4904r2" w:date="2024-09-11T18:02:00Z" w16du:dateUtc="2024-09-11T16:02:00Z">
            <w:rPr>
              <w:color w:val="993366"/>
            </w:rPr>
          </w:rPrChange>
        </w:rPr>
        <w:t>OPTIONAL</w:t>
      </w:r>
      <w:r w:rsidRPr="00840C5A">
        <w:rPr>
          <w:lang w:val="fr-FR"/>
          <w:rPrChange w:id="3546" w:author="CR#4904r2" w:date="2024-09-11T18:02:00Z" w16du:dateUtc="2024-09-11T16:02:00Z">
            <w:rPr/>
          </w:rPrChange>
        </w:rPr>
        <w:t xml:space="preserve">    </w:t>
      </w:r>
      <w:r w:rsidRPr="00840C5A">
        <w:rPr>
          <w:color w:val="808080"/>
          <w:lang w:val="fr-FR"/>
          <w:rPrChange w:id="3547" w:author="CR#4904r2" w:date="2024-09-11T18:02:00Z" w16du:dateUtc="2024-09-11T16:02:00Z">
            <w:rPr>
              <w:color w:val="808080"/>
            </w:rPr>
          </w:rPrChange>
        </w:rPr>
        <w:t>-- Need M</w:t>
      </w:r>
    </w:p>
    <w:p w14:paraId="4C74A1E4" w14:textId="77777777" w:rsidR="00394471" w:rsidRPr="00840C5A" w:rsidRDefault="00394471" w:rsidP="00E450AC">
      <w:pPr>
        <w:pStyle w:val="PL"/>
        <w:rPr>
          <w:lang w:val="fr-FR"/>
          <w:rPrChange w:id="3548" w:author="CR#4904r2" w:date="2024-09-11T18:02:00Z" w16du:dateUtc="2024-09-11T16:02:00Z">
            <w:rPr/>
          </w:rPrChange>
        </w:rPr>
      </w:pPr>
      <w:r w:rsidRPr="00840C5A">
        <w:rPr>
          <w:lang w:val="fr-FR"/>
          <w:rPrChange w:id="3549" w:author="CR#4904r2" w:date="2024-09-11T18:02:00Z" w16du:dateUtc="2024-09-11T16:02:00Z">
            <w:rPr/>
          </w:rPrChange>
        </w:rPr>
        <w:t>}</w:t>
      </w:r>
    </w:p>
    <w:p w14:paraId="3173754E" w14:textId="77777777" w:rsidR="00394471" w:rsidRPr="00840C5A" w:rsidRDefault="00394471" w:rsidP="00E450AC">
      <w:pPr>
        <w:pStyle w:val="PL"/>
        <w:rPr>
          <w:lang w:val="fr-FR"/>
          <w:rPrChange w:id="3550" w:author="CR#4904r2" w:date="2024-09-11T18:02:00Z" w16du:dateUtc="2024-09-11T16:02:00Z">
            <w:rPr/>
          </w:rPrChange>
        </w:rPr>
      </w:pPr>
    </w:p>
    <w:p w14:paraId="35680422" w14:textId="77777777" w:rsidR="00394471" w:rsidRPr="00840C5A" w:rsidRDefault="00394471" w:rsidP="00E450AC">
      <w:pPr>
        <w:pStyle w:val="PL"/>
        <w:rPr>
          <w:lang w:val="fr-FR"/>
          <w:rPrChange w:id="3551" w:author="CR#4904r2" w:date="2024-09-11T18:02:00Z" w16du:dateUtc="2024-09-11T16:02:00Z">
            <w:rPr/>
          </w:rPrChange>
        </w:rPr>
      </w:pPr>
      <w:r w:rsidRPr="00840C5A">
        <w:rPr>
          <w:lang w:val="fr-FR"/>
          <w:rPrChange w:id="3552" w:author="CR#4904r2" w:date="2024-09-11T18:02:00Z" w16du:dateUtc="2024-09-11T16:02:00Z">
            <w:rPr/>
          </w:rPrChange>
        </w:rPr>
        <w:t xml:space="preserve">QuantityConfigRS ::=                </w:t>
      </w:r>
      <w:r w:rsidRPr="00840C5A">
        <w:rPr>
          <w:color w:val="993366"/>
          <w:lang w:val="fr-FR"/>
          <w:rPrChange w:id="3553" w:author="CR#4904r2" w:date="2024-09-11T18:02:00Z" w16du:dateUtc="2024-09-11T16:02:00Z">
            <w:rPr>
              <w:color w:val="993366"/>
            </w:rPr>
          </w:rPrChange>
        </w:rPr>
        <w:t>SEQUENCE</w:t>
      </w:r>
      <w:r w:rsidRPr="00840C5A">
        <w:rPr>
          <w:lang w:val="fr-FR"/>
          <w:rPrChange w:id="3554" w:author="CR#4904r2" w:date="2024-09-11T18:02:00Z" w16du:dateUtc="2024-09-11T16:02:00Z">
            <w:rPr/>
          </w:rPrChange>
        </w:rPr>
        <w:t xml:space="preserve"> {</w:t>
      </w:r>
    </w:p>
    <w:p w14:paraId="72735B2C" w14:textId="77777777" w:rsidR="00394471" w:rsidRPr="00840C5A" w:rsidRDefault="00394471" w:rsidP="00E450AC">
      <w:pPr>
        <w:pStyle w:val="PL"/>
        <w:rPr>
          <w:lang w:val="fr-FR"/>
          <w:rPrChange w:id="3555" w:author="CR#4904r2" w:date="2024-09-11T18:02:00Z" w16du:dateUtc="2024-09-11T16:02:00Z">
            <w:rPr/>
          </w:rPrChange>
        </w:rPr>
      </w:pPr>
      <w:r w:rsidRPr="00840C5A">
        <w:rPr>
          <w:lang w:val="fr-FR"/>
          <w:rPrChange w:id="3556" w:author="CR#4904r2" w:date="2024-09-11T18:02:00Z" w16du:dateUtc="2024-09-11T16:02:00Z">
            <w:rPr/>
          </w:rPrChange>
        </w:rPr>
        <w:t xml:space="preserve">    ssb-FilterConfig                    FilterConfig,</w:t>
      </w:r>
    </w:p>
    <w:p w14:paraId="4E7DAA7C" w14:textId="77777777" w:rsidR="00394471" w:rsidRPr="00840C5A" w:rsidRDefault="00394471" w:rsidP="00E450AC">
      <w:pPr>
        <w:pStyle w:val="PL"/>
        <w:rPr>
          <w:lang w:val="fr-FR"/>
          <w:rPrChange w:id="3557" w:author="CR#4904r2" w:date="2024-09-11T18:02:00Z" w16du:dateUtc="2024-09-11T16:02:00Z">
            <w:rPr/>
          </w:rPrChange>
        </w:rPr>
      </w:pPr>
      <w:r w:rsidRPr="00840C5A">
        <w:rPr>
          <w:lang w:val="fr-FR"/>
          <w:rPrChange w:id="3558" w:author="CR#4904r2" w:date="2024-09-11T18:02:00Z" w16du:dateUtc="2024-09-11T16:02:00Z">
            <w:rPr/>
          </w:rPrChange>
        </w:rPr>
        <w:t xml:space="preserve">    csi-RS-FilterConfig                 FilterConfig</w:t>
      </w:r>
    </w:p>
    <w:p w14:paraId="4602287E" w14:textId="77777777" w:rsidR="00394471" w:rsidRPr="00840C5A" w:rsidRDefault="00394471" w:rsidP="00E450AC">
      <w:pPr>
        <w:pStyle w:val="PL"/>
        <w:rPr>
          <w:lang w:val="fr-FR"/>
          <w:rPrChange w:id="3559" w:author="CR#4904r2" w:date="2024-09-11T18:02:00Z" w16du:dateUtc="2024-09-11T16:02:00Z">
            <w:rPr/>
          </w:rPrChange>
        </w:rPr>
      </w:pPr>
      <w:r w:rsidRPr="00840C5A">
        <w:rPr>
          <w:lang w:val="fr-FR"/>
          <w:rPrChange w:id="3560" w:author="CR#4904r2" w:date="2024-09-11T18:02:00Z" w16du:dateUtc="2024-09-11T16:02:00Z">
            <w:rPr/>
          </w:rPrChange>
        </w:rPr>
        <w:t>}</w:t>
      </w:r>
    </w:p>
    <w:p w14:paraId="5BD8549F" w14:textId="77777777" w:rsidR="00394471" w:rsidRPr="00840C5A" w:rsidRDefault="00394471" w:rsidP="00E450AC">
      <w:pPr>
        <w:pStyle w:val="PL"/>
        <w:rPr>
          <w:lang w:val="fr-FR"/>
          <w:rPrChange w:id="3561" w:author="CR#4904r2" w:date="2024-09-11T18:02:00Z" w16du:dateUtc="2024-09-11T16:02:00Z">
            <w:rPr/>
          </w:rPrChange>
        </w:rPr>
      </w:pPr>
    </w:p>
    <w:p w14:paraId="1533325A" w14:textId="77777777" w:rsidR="00394471" w:rsidRPr="00840C5A" w:rsidRDefault="00394471" w:rsidP="00E450AC">
      <w:pPr>
        <w:pStyle w:val="PL"/>
        <w:rPr>
          <w:lang w:val="fr-FR"/>
          <w:rPrChange w:id="3562" w:author="CR#4904r2" w:date="2024-09-11T18:02:00Z" w16du:dateUtc="2024-09-11T16:02:00Z">
            <w:rPr/>
          </w:rPrChange>
        </w:rPr>
      </w:pPr>
      <w:r w:rsidRPr="00840C5A">
        <w:rPr>
          <w:lang w:val="fr-FR"/>
          <w:rPrChange w:id="3563" w:author="CR#4904r2" w:date="2024-09-11T18:02:00Z" w16du:dateUtc="2024-09-11T16:02:00Z">
            <w:rPr/>
          </w:rPrChange>
        </w:rPr>
        <w:t xml:space="preserve">FilterConfig ::=                    </w:t>
      </w:r>
      <w:r w:rsidRPr="00840C5A">
        <w:rPr>
          <w:color w:val="993366"/>
          <w:lang w:val="fr-FR"/>
          <w:rPrChange w:id="3564" w:author="CR#4904r2" w:date="2024-09-11T18:02:00Z" w16du:dateUtc="2024-09-11T16:02:00Z">
            <w:rPr>
              <w:color w:val="993366"/>
            </w:rPr>
          </w:rPrChange>
        </w:rPr>
        <w:t>SEQUENCE</w:t>
      </w:r>
      <w:r w:rsidRPr="00840C5A">
        <w:rPr>
          <w:lang w:val="fr-FR"/>
          <w:rPrChange w:id="3565" w:author="CR#4904r2" w:date="2024-09-11T18:02:00Z" w16du:dateUtc="2024-09-11T16:02:00Z">
            <w:rPr/>
          </w:rPrChange>
        </w:rPr>
        <w:t xml:space="preserve"> {</w:t>
      </w:r>
    </w:p>
    <w:p w14:paraId="681F7152" w14:textId="77777777" w:rsidR="00394471" w:rsidRPr="00840C5A" w:rsidRDefault="00394471" w:rsidP="00E450AC">
      <w:pPr>
        <w:pStyle w:val="PL"/>
        <w:rPr>
          <w:lang w:val="fr-FR"/>
          <w:rPrChange w:id="3566" w:author="CR#4904r2" w:date="2024-09-11T18:02:00Z" w16du:dateUtc="2024-09-11T16:02:00Z">
            <w:rPr/>
          </w:rPrChange>
        </w:rPr>
      </w:pPr>
      <w:r w:rsidRPr="00840C5A">
        <w:rPr>
          <w:lang w:val="fr-FR"/>
          <w:rPrChange w:id="3567" w:author="CR#4904r2" w:date="2024-09-11T18:02:00Z" w16du:dateUtc="2024-09-11T16:02:00Z">
            <w:rPr/>
          </w:rPrChange>
        </w:rPr>
        <w:t xml:space="preserve">    filterCoefficientRSRP               FilterCoefficient                                       DEFAULT fc4,</w:t>
      </w:r>
    </w:p>
    <w:p w14:paraId="194B53B2" w14:textId="77777777" w:rsidR="00394471" w:rsidRPr="00840C5A" w:rsidRDefault="00394471" w:rsidP="00E450AC">
      <w:pPr>
        <w:pStyle w:val="PL"/>
        <w:rPr>
          <w:lang w:val="fr-FR"/>
          <w:rPrChange w:id="3568" w:author="CR#4904r2" w:date="2024-09-11T18:02:00Z" w16du:dateUtc="2024-09-11T16:02:00Z">
            <w:rPr/>
          </w:rPrChange>
        </w:rPr>
      </w:pPr>
      <w:r w:rsidRPr="00840C5A">
        <w:rPr>
          <w:lang w:val="fr-FR"/>
          <w:rPrChange w:id="3569" w:author="CR#4904r2" w:date="2024-09-11T18:02:00Z" w16du:dateUtc="2024-09-11T16:02:00Z">
            <w:rPr/>
          </w:rPrChange>
        </w:rPr>
        <w:t xml:space="preserve">    filterCoefficientRSRQ               FilterCoefficient                                       DEFAULT fc4,</w:t>
      </w:r>
    </w:p>
    <w:p w14:paraId="79D6A5A2" w14:textId="77777777" w:rsidR="00394471" w:rsidRPr="00840C5A" w:rsidRDefault="00394471" w:rsidP="00E450AC">
      <w:pPr>
        <w:pStyle w:val="PL"/>
        <w:rPr>
          <w:lang w:val="fr-FR"/>
          <w:rPrChange w:id="3570" w:author="CR#4904r2" w:date="2024-09-11T18:02:00Z" w16du:dateUtc="2024-09-11T16:02:00Z">
            <w:rPr/>
          </w:rPrChange>
        </w:rPr>
      </w:pPr>
      <w:r w:rsidRPr="00840C5A">
        <w:rPr>
          <w:lang w:val="fr-FR"/>
          <w:rPrChange w:id="3571" w:author="CR#4904r2" w:date="2024-09-11T18:02:00Z" w16du:dateUtc="2024-09-11T16:02:00Z">
            <w:rPr/>
          </w:rPrChange>
        </w:rPr>
        <w:t xml:space="preserve">    filterCoefficientRS-SINR            FilterCoefficient                                       DEFAULT fc4</w:t>
      </w:r>
    </w:p>
    <w:p w14:paraId="3A9D2D1D" w14:textId="77777777" w:rsidR="00394471" w:rsidRPr="00840C5A" w:rsidRDefault="00394471" w:rsidP="00E450AC">
      <w:pPr>
        <w:pStyle w:val="PL"/>
        <w:rPr>
          <w:lang w:val="fr-FR"/>
          <w:rPrChange w:id="3572" w:author="CR#4904r2" w:date="2024-09-11T18:02:00Z" w16du:dateUtc="2024-09-11T16:02:00Z">
            <w:rPr/>
          </w:rPrChange>
        </w:rPr>
      </w:pPr>
      <w:r w:rsidRPr="00840C5A">
        <w:rPr>
          <w:lang w:val="fr-FR"/>
          <w:rPrChange w:id="3573" w:author="CR#4904r2" w:date="2024-09-11T18:02:00Z" w16du:dateUtc="2024-09-11T16:02:00Z">
            <w:rPr/>
          </w:rPrChange>
        </w:rPr>
        <w:t>}</w:t>
      </w:r>
    </w:p>
    <w:p w14:paraId="3AD895B7" w14:textId="77777777" w:rsidR="00394471" w:rsidRPr="00840C5A" w:rsidRDefault="00394471" w:rsidP="00E450AC">
      <w:pPr>
        <w:pStyle w:val="PL"/>
        <w:rPr>
          <w:lang w:val="fr-FR"/>
          <w:rPrChange w:id="3574" w:author="CR#4904r2" w:date="2024-09-11T18:02:00Z" w16du:dateUtc="2024-09-11T16:02:00Z">
            <w:rPr/>
          </w:rPrChange>
        </w:rPr>
      </w:pPr>
    </w:p>
    <w:p w14:paraId="21F461B4" w14:textId="77777777" w:rsidR="00394471" w:rsidRPr="00840C5A" w:rsidRDefault="00394471" w:rsidP="00E450AC">
      <w:pPr>
        <w:pStyle w:val="PL"/>
        <w:rPr>
          <w:lang w:val="fr-FR"/>
          <w:rPrChange w:id="3575" w:author="CR#4904r2" w:date="2024-09-11T18:02:00Z" w16du:dateUtc="2024-09-11T16:02:00Z">
            <w:rPr/>
          </w:rPrChange>
        </w:rPr>
      </w:pPr>
      <w:r w:rsidRPr="00840C5A">
        <w:rPr>
          <w:lang w:val="fr-FR"/>
          <w:rPrChange w:id="3576" w:author="CR#4904r2" w:date="2024-09-11T18:02:00Z" w16du:dateUtc="2024-09-11T16:02:00Z">
            <w:rPr/>
          </w:rPrChange>
        </w:rPr>
        <w:t xml:space="preserve">FilterConfigCLI-r16 ::=             </w:t>
      </w:r>
      <w:r w:rsidRPr="00840C5A">
        <w:rPr>
          <w:color w:val="993366"/>
          <w:lang w:val="fr-FR"/>
          <w:rPrChange w:id="3577" w:author="CR#4904r2" w:date="2024-09-11T18:02:00Z" w16du:dateUtc="2024-09-11T16:02:00Z">
            <w:rPr>
              <w:color w:val="993366"/>
            </w:rPr>
          </w:rPrChange>
        </w:rPr>
        <w:t>SEQUENCE</w:t>
      </w:r>
      <w:r w:rsidRPr="00840C5A">
        <w:rPr>
          <w:lang w:val="fr-FR"/>
          <w:rPrChange w:id="3578" w:author="CR#4904r2" w:date="2024-09-11T18:02:00Z" w16du:dateUtc="2024-09-11T16:02:00Z">
            <w:rPr/>
          </w:rPrChange>
        </w:rPr>
        <w:t xml:space="preserve"> {</w:t>
      </w:r>
    </w:p>
    <w:p w14:paraId="3754F029" w14:textId="77777777" w:rsidR="00394471" w:rsidRPr="00840C5A" w:rsidRDefault="00394471" w:rsidP="00E450AC">
      <w:pPr>
        <w:pStyle w:val="PL"/>
        <w:rPr>
          <w:lang w:val="fr-FR"/>
          <w:rPrChange w:id="3579" w:author="CR#4904r2" w:date="2024-09-11T18:02:00Z" w16du:dateUtc="2024-09-11T16:02:00Z">
            <w:rPr/>
          </w:rPrChange>
        </w:rPr>
      </w:pPr>
      <w:r w:rsidRPr="00840C5A">
        <w:rPr>
          <w:lang w:val="fr-FR"/>
          <w:rPrChange w:id="3580" w:author="CR#4904r2" w:date="2024-09-11T18:02:00Z" w16du:dateUtc="2024-09-11T16:02:00Z">
            <w:rPr/>
          </w:rPrChange>
        </w:rPr>
        <w:t xml:space="preserve">    filterCoefficientSRS-RSRP-r16       FilterCoefficient                                       DEFAULT fc4,</w:t>
      </w:r>
    </w:p>
    <w:p w14:paraId="508E3075" w14:textId="77777777" w:rsidR="00394471" w:rsidRPr="00840C5A" w:rsidRDefault="00394471" w:rsidP="00E450AC">
      <w:pPr>
        <w:pStyle w:val="PL"/>
        <w:rPr>
          <w:lang w:val="fr-FR"/>
          <w:rPrChange w:id="3581" w:author="CR#4904r2" w:date="2024-09-11T18:02:00Z" w16du:dateUtc="2024-09-11T16:02:00Z">
            <w:rPr/>
          </w:rPrChange>
        </w:rPr>
      </w:pPr>
      <w:r w:rsidRPr="00840C5A">
        <w:rPr>
          <w:lang w:val="fr-FR"/>
          <w:rPrChange w:id="3582" w:author="CR#4904r2" w:date="2024-09-11T18:02:00Z" w16du:dateUtc="2024-09-11T16:02:00Z">
            <w:rPr/>
          </w:rPrChange>
        </w:rPr>
        <w:t xml:space="preserve">    filterCoefficientCLI-RSSI-r16       FilterCoefficient                                       DEFAULT fc4</w:t>
      </w:r>
    </w:p>
    <w:p w14:paraId="79E5D0FE" w14:textId="77777777" w:rsidR="00394471" w:rsidRPr="00840C5A" w:rsidRDefault="00394471" w:rsidP="00E450AC">
      <w:pPr>
        <w:pStyle w:val="PL"/>
        <w:rPr>
          <w:lang w:val="fr-FR"/>
          <w:rPrChange w:id="3583" w:author="CR#4904r2" w:date="2024-09-11T18:02:00Z" w16du:dateUtc="2024-09-11T16:02:00Z">
            <w:rPr/>
          </w:rPrChange>
        </w:rPr>
      </w:pPr>
      <w:r w:rsidRPr="00840C5A">
        <w:rPr>
          <w:lang w:val="fr-FR"/>
          <w:rPrChange w:id="3584" w:author="CR#4904r2" w:date="2024-09-11T18:02:00Z" w16du:dateUtc="2024-09-11T16:02:00Z">
            <w:rPr/>
          </w:rPrChange>
        </w:rPr>
        <w:t>}</w:t>
      </w:r>
    </w:p>
    <w:p w14:paraId="008F8DF9" w14:textId="77777777" w:rsidR="00394471" w:rsidRPr="00840C5A" w:rsidRDefault="00394471" w:rsidP="00E450AC">
      <w:pPr>
        <w:pStyle w:val="PL"/>
        <w:rPr>
          <w:lang w:val="fr-FR"/>
          <w:rPrChange w:id="3585" w:author="CR#4904r2" w:date="2024-09-11T18:02:00Z" w16du:dateUtc="2024-09-11T16:02:00Z">
            <w:rPr/>
          </w:rPrChange>
        </w:rPr>
      </w:pPr>
    </w:p>
    <w:p w14:paraId="1E4639F0" w14:textId="77777777" w:rsidR="00394471" w:rsidRPr="00840C5A" w:rsidRDefault="00394471" w:rsidP="00E450AC">
      <w:pPr>
        <w:pStyle w:val="PL"/>
        <w:rPr>
          <w:lang w:val="fr-FR"/>
          <w:rPrChange w:id="3586" w:author="CR#4904r2" w:date="2024-09-11T18:02:00Z" w16du:dateUtc="2024-09-11T16:02:00Z">
            <w:rPr/>
          </w:rPrChange>
        </w:rPr>
      </w:pPr>
      <w:r w:rsidRPr="00840C5A">
        <w:rPr>
          <w:lang w:val="fr-FR"/>
          <w:rPrChange w:id="3587" w:author="CR#4904r2" w:date="2024-09-11T18:02:00Z" w16du:dateUtc="2024-09-11T16:02:00Z">
            <w:rPr/>
          </w:rPrChange>
        </w:rPr>
        <w:t xml:space="preserve">QuantityConfigUTRA-FDD-r16 ::=      </w:t>
      </w:r>
      <w:r w:rsidRPr="00840C5A">
        <w:rPr>
          <w:color w:val="993366"/>
          <w:lang w:val="fr-FR"/>
          <w:rPrChange w:id="3588" w:author="CR#4904r2" w:date="2024-09-11T18:02:00Z" w16du:dateUtc="2024-09-11T16:02:00Z">
            <w:rPr>
              <w:color w:val="993366"/>
            </w:rPr>
          </w:rPrChange>
        </w:rPr>
        <w:t>SEQUENCE</w:t>
      </w:r>
      <w:r w:rsidRPr="00840C5A">
        <w:rPr>
          <w:lang w:val="fr-FR"/>
          <w:rPrChange w:id="3589" w:author="CR#4904r2" w:date="2024-09-11T18:02:00Z" w16du:dateUtc="2024-09-11T16:02:00Z">
            <w:rPr/>
          </w:rPrChange>
        </w:rPr>
        <w:t xml:space="preserve"> {</w:t>
      </w:r>
    </w:p>
    <w:p w14:paraId="072973AD" w14:textId="77777777" w:rsidR="00394471" w:rsidRPr="00840C5A" w:rsidRDefault="00394471" w:rsidP="00E450AC">
      <w:pPr>
        <w:pStyle w:val="PL"/>
        <w:rPr>
          <w:lang w:val="fr-FR"/>
          <w:rPrChange w:id="3590" w:author="CR#4904r2" w:date="2024-09-11T18:02:00Z" w16du:dateUtc="2024-09-11T16:02:00Z">
            <w:rPr/>
          </w:rPrChange>
        </w:rPr>
      </w:pPr>
      <w:r w:rsidRPr="00840C5A">
        <w:rPr>
          <w:lang w:val="fr-FR"/>
          <w:rPrChange w:id="3591" w:author="CR#4904r2" w:date="2024-09-11T18:02:00Z" w16du:dateUtc="2024-09-11T16:02:00Z">
            <w:rPr/>
          </w:rPrChange>
        </w:rPr>
        <w:t xml:space="preserve">    filterCoefficientRSCP-r16           FilterCoefficient                                       DEFAULT fc4,</w:t>
      </w:r>
    </w:p>
    <w:p w14:paraId="5C475766" w14:textId="77777777" w:rsidR="00394471" w:rsidRPr="00840C5A" w:rsidRDefault="00394471" w:rsidP="00E450AC">
      <w:pPr>
        <w:pStyle w:val="PL"/>
        <w:rPr>
          <w:lang w:val="fr-FR"/>
          <w:rPrChange w:id="3592" w:author="CR#4904r2" w:date="2024-09-11T18:02:00Z" w16du:dateUtc="2024-09-11T16:02:00Z">
            <w:rPr/>
          </w:rPrChange>
        </w:rPr>
      </w:pPr>
      <w:r w:rsidRPr="00840C5A">
        <w:rPr>
          <w:lang w:val="fr-FR"/>
          <w:rPrChange w:id="3593" w:author="CR#4904r2" w:date="2024-09-11T18:02:00Z" w16du:dateUtc="2024-09-11T16:02:00Z">
            <w:rPr/>
          </w:rPrChange>
        </w:rPr>
        <w:t xml:space="preserve">    filterCoefficientEcNO-r16           FilterCoefficient                                       DEFAULT fc4</w:t>
      </w:r>
    </w:p>
    <w:p w14:paraId="37F0D84F" w14:textId="77777777" w:rsidR="00394471" w:rsidRPr="00840C5A" w:rsidRDefault="00394471" w:rsidP="00E450AC">
      <w:pPr>
        <w:pStyle w:val="PL"/>
        <w:rPr>
          <w:lang w:val="fr-FR"/>
          <w:rPrChange w:id="3594" w:author="CR#4904r2" w:date="2024-09-11T18:02:00Z" w16du:dateUtc="2024-09-11T16:02:00Z">
            <w:rPr/>
          </w:rPrChange>
        </w:rPr>
      </w:pPr>
      <w:r w:rsidRPr="00840C5A">
        <w:rPr>
          <w:lang w:val="fr-FR"/>
          <w:rPrChange w:id="3595" w:author="CR#4904r2" w:date="2024-09-11T18:02:00Z" w16du:dateUtc="2024-09-11T16:02:00Z">
            <w:rPr/>
          </w:rPrChange>
        </w:rPr>
        <w:t>}</w:t>
      </w:r>
    </w:p>
    <w:p w14:paraId="2DA70E3D" w14:textId="77777777" w:rsidR="00394471" w:rsidRPr="00840C5A" w:rsidRDefault="00394471" w:rsidP="00E450AC">
      <w:pPr>
        <w:pStyle w:val="PL"/>
        <w:rPr>
          <w:lang w:val="fr-FR"/>
          <w:rPrChange w:id="3596" w:author="CR#4904r2" w:date="2024-09-11T18:02:00Z" w16du:dateUtc="2024-09-11T16:02:00Z">
            <w:rPr/>
          </w:rPrChange>
        </w:rPr>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3597" w:name="_Toc60777332"/>
      <w:bookmarkStart w:id="3598" w:name="_Toc171468002"/>
      <w:r w:rsidRPr="002D3917">
        <w:t>–</w:t>
      </w:r>
      <w:r w:rsidRPr="002D3917">
        <w:tab/>
      </w:r>
      <w:r w:rsidRPr="002D3917">
        <w:rPr>
          <w:i/>
          <w:noProof/>
        </w:rPr>
        <w:t>RACH-ConfigCommon</w:t>
      </w:r>
      <w:bookmarkEnd w:id="3597"/>
      <w:bookmarkEnd w:id="3598"/>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w:t>
            </w:r>
            <w:ins w:id="3599" w:author="CR#4892r1" w:date="2024-09-11T17:10:00Z" w16du:dateUtc="2024-09-11T15:10:00Z">
              <w:r w:rsidR="00535EAD" w:rsidRPr="00E919F1">
                <w:rPr>
                  <w:rFonts w:eastAsia="Calibri"/>
                  <w:lang w:eastAsia="sv-SE"/>
                </w:rPr>
                <w:t xml:space="preserve">or if L=571 for FR2-2, </w:t>
              </w:r>
            </w:ins>
            <w:r w:rsidRPr="002D3917">
              <w:rPr>
                <w:rFonts w:eastAsia="Calibri"/>
                <w:lang w:eastAsia="sv-SE"/>
              </w:rPr>
              <w:t>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rPr>
              <w:t xml:space="preserve">in </w:t>
            </w:r>
            <w:r w:rsidR="0071669F" w:rsidRPr="002D3917">
              <w:rPr>
                <w:rFonts w:cs="Arial"/>
                <w:i/>
                <w:szCs w:val="18"/>
              </w:rPr>
              <w:t>rach-ConfigCommon</w:t>
            </w:r>
            <w:r w:rsidR="0071669F" w:rsidRPr="002D3917">
              <w:rPr>
                <w:rFonts w:cs="Arial"/>
                <w:szCs w:val="18"/>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3600" w:name="_Toc60777333"/>
      <w:bookmarkStart w:id="3601" w:name="_Toc171468003"/>
      <w:r w:rsidRPr="002D3917">
        <w:t>–</w:t>
      </w:r>
      <w:r w:rsidRPr="002D3917">
        <w:tab/>
      </w:r>
      <w:r w:rsidRPr="002D3917">
        <w:rPr>
          <w:i/>
          <w:noProof/>
        </w:rPr>
        <w:t>RACH-ConfigCommonTwoStepRA</w:t>
      </w:r>
      <w:bookmarkEnd w:id="3600"/>
      <w:bookmarkEnd w:id="3601"/>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w:t>
            </w:r>
            <w:ins w:id="3602" w:author="CR#4892r1" w:date="2024-09-11T17:10:00Z" w16du:dateUtc="2024-09-11T15:10:00Z">
              <w:r w:rsidR="00535EAD" w:rsidRPr="00E919F1">
                <w:rPr>
                  <w:rFonts w:eastAsia="Calibri"/>
                  <w:lang w:eastAsia="sv-SE"/>
                </w:rPr>
                <w:t xml:space="preserve">or if L=571 for FR2-2 and no 4-step random access type is configured, </w:t>
              </w:r>
            </w:ins>
            <w:r w:rsidRPr="002D3917">
              <w:rPr>
                <w:rFonts w:eastAsia="Calibri"/>
                <w:lang w:eastAsia="sv-SE"/>
              </w:rPr>
              <w:t>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3603" w:name="_Toc60777334"/>
      <w:bookmarkStart w:id="3604" w:name="_Toc171468004"/>
      <w:r w:rsidRPr="002D3917">
        <w:t>–</w:t>
      </w:r>
      <w:r w:rsidRPr="002D3917">
        <w:tab/>
      </w:r>
      <w:r w:rsidRPr="002D3917">
        <w:rPr>
          <w:i/>
          <w:noProof/>
        </w:rPr>
        <w:t>RACH-ConfigDedicated</w:t>
      </w:r>
      <w:bookmarkEnd w:id="3603"/>
      <w:bookmarkEnd w:id="3604"/>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3605" w:name="_Toc60777335"/>
      <w:bookmarkStart w:id="3606" w:name="_Toc171468005"/>
      <w:r w:rsidRPr="002D3917">
        <w:t>–</w:t>
      </w:r>
      <w:r w:rsidRPr="002D3917">
        <w:tab/>
      </w:r>
      <w:r w:rsidRPr="002D3917">
        <w:rPr>
          <w:i/>
          <w:noProof/>
        </w:rPr>
        <w:t>RACH-ConfigGeneric</w:t>
      </w:r>
      <w:bookmarkEnd w:id="3605"/>
      <w:bookmarkEnd w:id="3606"/>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rPr>
            </w:pPr>
            <w:r w:rsidRPr="002D3917">
              <w:rPr>
                <w:b/>
                <w:i/>
                <w:szCs w:val="22"/>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rPr>
              <w:t xml:space="preserve">Scaling factor to extend the periodicity of the baseline configuration indicated by </w:t>
            </w:r>
            <w:r w:rsidRPr="002D3917">
              <w:rPr>
                <w:rFonts w:cs="Arial"/>
                <w:i/>
                <w:szCs w:val="18"/>
              </w:rPr>
              <w:t xml:space="preserve">prach-ConfigurationIndex </w:t>
            </w:r>
            <w:r w:rsidRPr="002D3917">
              <w:rPr>
                <w:rFonts w:cs="Arial"/>
                <w:iCs/>
                <w:szCs w:val="18"/>
              </w:rPr>
              <w:t>and is used only by the IAB-MT</w:t>
            </w:r>
            <w:r w:rsidRPr="002D3917">
              <w:rPr>
                <w:rFonts w:cs="Arial"/>
                <w:i/>
                <w:szCs w:val="18"/>
              </w:rPr>
              <w:t xml:space="preserve">. </w:t>
            </w:r>
            <w:r w:rsidRPr="002D3917">
              <w:rPr>
                <w:rFonts w:cs="Arial"/>
                <w:szCs w:val="18"/>
              </w:rPr>
              <w:t>Value scf1 corr</w:t>
            </w:r>
            <w:r w:rsidRPr="002D3917">
              <w:rPr>
                <w:rFonts w:eastAsia="SimSun" w:cs="Arial"/>
                <w:szCs w:val="18"/>
              </w:rPr>
              <w:t>es</w:t>
            </w:r>
            <w:r w:rsidRPr="002D3917">
              <w:rPr>
                <w:rFonts w:cs="Arial"/>
                <w:szCs w:val="18"/>
              </w:rPr>
              <w:t xml:space="preserve">ponds to scaling factor of 1 and so on. </w:t>
            </w:r>
            <w:r w:rsidRPr="002D3917">
              <w:rPr>
                <w:rFonts w:cs="Arial"/>
                <w:iCs/>
                <w:szCs w:val="18"/>
              </w:rPr>
              <w:t xml:space="preserve">(see </w:t>
            </w:r>
            <w:r w:rsidRPr="002D3917">
              <w:t>TS 38.211 [16], clause 6.3.3.2</w:t>
            </w:r>
            <w:r w:rsidRPr="002D3917">
              <w:rPr>
                <w:rFonts w:cs="Arial"/>
                <w:iCs/>
                <w:szCs w:val="18"/>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rPr>
            </w:pPr>
            <w:r w:rsidRPr="002D3917">
              <w:rPr>
                <w:b/>
                <w:i/>
                <w:szCs w:val="22"/>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rPr>
              <w:t xml:space="preserve">Subframe/Slot offset for ROs defined in the baseline configuration indicated by </w:t>
            </w:r>
            <w:r w:rsidRPr="002D3917">
              <w:rPr>
                <w:rFonts w:cs="Arial"/>
                <w:i/>
                <w:szCs w:val="18"/>
              </w:rPr>
              <w:t xml:space="preserve">prach-ConfigurationIndex </w:t>
            </w:r>
            <w:r w:rsidRPr="002D3917">
              <w:rPr>
                <w:rFonts w:cs="Arial"/>
                <w:iCs/>
                <w:szCs w:val="18"/>
              </w:rPr>
              <w:t>and is used only by the IAB-MT</w:t>
            </w:r>
            <w:r w:rsidRPr="002D3917">
              <w:rPr>
                <w:rFonts w:cs="Arial"/>
                <w:i/>
                <w:szCs w:val="18"/>
              </w:rPr>
              <w:t xml:space="preserve">. </w:t>
            </w:r>
            <w:r w:rsidRPr="002D3917">
              <w:rPr>
                <w:rFonts w:cs="Arial"/>
                <w:iCs/>
                <w:szCs w:val="18"/>
              </w:rPr>
              <w:t xml:space="preserve">(see </w:t>
            </w:r>
            <w:r w:rsidRPr="002D3917">
              <w:t>TS 38.211 [16], clause 6.3.3.2</w:t>
            </w:r>
            <w:r w:rsidRPr="002D3917">
              <w:rPr>
                <w:rFonts w:cs="Arial"/>
                <w:iCs/>
                <w:szCs w:val="18"/>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3607" w:name="_Toc60777336"/>
      <w:bookmarkStart w:id="3608" w:name="_Toc171468006"/>
      <w:r w:rsidRPr="002D3917">
        <w:t>–</w:t>
      </w:r>
      <w:r w:rsidRPr="002D3917">
        <w:tab/>
      </w:r>
      <w:r w:rsidRPr="002D3917">
        <w:rPr>
          <w:i/>
          <w:noProof/>
        </w:rPr>
        <w:t>RACH-ConfigGenericTwoStepRA</w:t>
      </w:r>
      <w:bookmarkEnd w:id="3607"/>
      <w:bookmarkEnd w:id="3608"/>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3609" w:name="_Toc171468007"/>
      <w:r w:rsidRPr="002D3917">
        <w:t>–</w:t>
      </w:r>
      <w:r w:rsidRPr="002D3917">
        <w:tab/>
      </w:r>
      <w:r w:rsidRPr="002D3917">
        <w:rPr>
          <w:i/>
          <w:noProof/>
        </w:rPr>
        <w:t>RACH-ConfigTwoTA</w:t>
      </w:r>
      <w:bookmarkEnd w:id="3609"/>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w:t>
            </w:r>
            <w:ins w:id="3610" w:author="CR#4892r1" w:date="2024-09-11T17:11:00Z" w16du:dateUtc="2024-09-11T15:11:00Z">
              <w:r w:rsidR="00535EAD" w:rsidRPr="00735947">
                <w:rPr>
                  <w:rFonts w:eastAsia="Calibri"/>
                  <w:lang w:eastAsia="sv-SE"/>
                </w:rPr>
                <w:t xml:space="preserve">or if L=571 for FR2-2, </w:t>
              </w:r>
            </w:ins>
            <w:r w:rsidRPr="002D3917">
              <w:rPr>
                <w:rFonts w:eastAsia="Calibri"/>
                <w:lang w:eastAsia="sv-SE"/>
              </w:rPr>
              <w:t>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3611" w:name="_Toc60777337"/>
      <w:bookmarkStart w:id="3612" w:name="_Toc171468008"/>
      <w:r w:rsidRPr="002D3917">
        <w:t>–</w:t>
      </w:r>
      <w:r w:rsidRPr="002D3917">
        <w:tab/>
      </w:r>
      <w:r w:rsidRPr="002D3917">
        <w:rPr>
          <w:i/>
        </w:rPr>
        <w:t>RA-Prioritization</w:t>
      </w:r>
      <w:bookmarkEnd w:id="3611"/>
      <w:bookmarkEnd w:id="3612"/>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3613" w:name="_Toc171468009"/>
      <w:r w:rsidRPr="002D3917">
        <w:t>–</w:t>
      </w:r>
      <w:r w:rsidRPr="002D3917">
        <w:tab/>
      </w:r>
      <w:r w:rsidRPr="002D3917">
        <w:rPr>
          <w:i/>
        </w:rPr>
        <w:t>RA-PrioritizationForSlicing</w:t>
      </w:r>
      <w:bookmarkEnd w:id="3613"/>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3614" w:name="_Toc60777338"/>
      <w:bookmarkStart w:id="3615" w:name="_Toc171468010"/>
      <w:r w:rsidRPr="002D3917">
        <w:t>–</w:t>
      </w:r>
      <w:r w:rsidRPr="002D3917">
        <w:tab/>
      </w:r>
      <w:r w:rsidRPr="002D3917">
        <w:rPr>
          <w:i/>
        </w:rPr>
        <w:t>RadioBearerConfig</w:t>
      </w:r>
      <w:bookmarkEnd w:id="3614"/>
      <w:bookmarkEnd w:id="3615"/>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06B1FA3B"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ins w:id="3616" w:author="CR#4930r1" w:date="2024-09-12T15:51:00Z" w16du:dateUtc="2024-09-12T13:51:00Z">
              <w:r w:rsidR="000D24DC">
                <w:t>,</w:t>
              </w:r>
            </w:ins>
            <w:del w:id="3617" w:author="CR#4930r1" w:date="2024-09-12T15:51:00Z" w16du:dateUtc="2024-09-12T13:51:00Z">
              <w:r w:rsidR="00D53D7F" w:rsidRPr="002D3917" w:rsidDel="000D24DC">
                <w:delText xml:space="preserve"> or</w:delText>
              </w:r>
            </w:del>
            <w:r w:rsidR="00D53D7F" w:rsidRPr="002D3917">
              <w:t xml:space="preserve">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ins w:id="3618" w:author="CR#4930r1" w:date="2024-09-12T15:52:00Z" w16du:dateUtc="2024-09-12T13:52:00Z">
              <w:r w:rsidR="000D24DC">
                <w:t>,</w:t>
              </w:r>
            </w:ins>
            <w:del w:id="3619" w:author="CR#4930r1" w:date="2024-09-12T15:52:00Z" w16du:dateUtc="2024-09-12T13:52:00Z">
              <w:r w:rsidRPr="002D3917" w:rsidDel="000D24DC">
                <w:rPr>
                  <w:lang w:eastAsia="sv-SE"/>
                </w:rPr>
                <w:delText>.</w:delText>
              </w:r>
            </w:del>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2F2D9BD"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ins w:id="3620" w:author="CR#4930r1" w:date="2024-09-12T15:52:00Z" w16du:dateUtc="2024-09-12T13:52:00Z">
              <w:r w:rsidR="000D24DC">
                <w:t>,</w:t>
              </w:r>
            </w:ins>
            <w:del w:id="3621" w:author="CR#4930r1" w:date="2024-09-12T15:52:00Z" w16du:dateUtc="2024-09-12T13:52:00Z">
              <w:r w:rsidR="00D53D7F" w:rsidRPr="002D3917" w:rsidDel="000D24DC">
                <w:delText xml:space="preserve"> or</w:delText>
              </w:r>
            </w:del>
            <w:r w:rsidR="00D53D7F" w:rsidRPr="002D3917">
              <w:t xml:space="preserve">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ins w:id="3622" w:author="CR#4930r1" w:date="2024-09-12T15:52:00Z" w16du:dateUtc="2024-09-12T13:52:00Z">
              <w:r w:rsidR="000D24DC">
                <w:t>,</w:t>
              </w:r>
            </w:ins>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80D95C4"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ins w:id="3623" w:author="CR#4930r1" w:date="2024-09-12T15:53:00Z" w16du:dateUtc="2024-09-12T13:53:00Z">
              <w:r w:rsidR="000D24DC" w:rsidRPr="002D3917">
                <w:rPr>
                  <w:lang w:eastAsia="sv-SE"/>
                </w:rPr>
                <w:t xml:space="preserve"> </w:t>
              </w:r>
              <w:r w:rsidR="000D24DC">
                <w:rPr>
                  <w:lang w:eastAsia="sv-SE"/>
                </w:rPr>
                <w:t>N</w:t>
              </w:r>
              <w:r w:rsidR="000D24DC" w:rsidRPr="002D3917">
                <w:rPr>
                  <w:lang w:eastAsia="sv-SE"/>
                </w:rPr>
                <w:t xml:space="preserve">etwork doesn't include this field if the </w:t>
              </w:r>
              <w:r w:rsidR="000D24DC" w:rsidRPr="002D3917">
                <w:rPr>
                  <w:i/>
                  <w:iCs/>
                  <w:lang w:eastAsia="sv-SE"/>
                </w:rPr>
                <w:t>RadioBearerConfig</w:t>
              </w:r>
              <w:r w:rsidR="000D24DC" w:rsidRPr="002D3917">
                <w:rPr>
                  <w:lang w:eastAsia="sv-SE"/>
                </w:rPr>
                <w:t xml:space="preserve"> IE is part of an </w:t>
              </w:r>
              <w:r w:rsidR="000D24DC" w:rsidRPr="002D3917">
                <w:rPr>
                  <w:i/>
                  <w:iCs/>
                  <w:lang w:eastAsia="sv-SE"/>
                </w:rPr>
                <w:t>RRCReconfiguration</w:t>
              </w:r>
              <w:r w:rsidR="000D24DC" w:rsidRPr="002D3917">
                <w:rPr>
                  <w:lang w:eastAsia="sv-SE"/>
                </w:rPr>
                <w:t xml:space="preserve"> message associated with subsequent CPAC within the </w:t>
              </w:r>
              <w:r w:rsidR="000D24DC" w:rsidRPr="002D3917">
                <w:rPr>
                  <w:i/>
                  <w:iCs/>
                  <w:lang w:eastAsia="sv-SE"/>
                </w:rPr>
                <w:t>ConditionalReconfiguration</w:t>
              </w:r>
              <w:r w:rsidR="000D24DC" w:rsidRPr="002D3917">
                <w:rPr>
                  <w:lang w:eastAsia="sv-SE"/>
                </w:rPr>
                <w:t xml:space="preserve"> IE</w:t>
              </w:r>
              <w:r w:rsidR="000D24DC">
                <w:t xml:space="preserve"> which is received within a MCG </w:t>
              </w:r>
              <w:r w:rsidR="000D24DC" w:rsidRPr="002D3917">
                <w:rPr>
                  <w:i/>
                  <w:iCs/>
                </w:rPr>
                <w:t>RRCReconfiguration</w:t>
              </w:r>
              <w:r w:rsidR="000D24DC" w:rsidRPr="002D3917">
                <w:t xml:space="preserve"> message</w:t>
              </w:r>
              <w:r w:rsidR="000D24DC">
                <w:t xml:space="preserve"> via SRB1</w:t>
              </w:r>
              <w:r w:rsidR="000D24DC" w:rsidRPr="002D3917">
                <w:rPr>
                  <w:lang w:eastAsia="sv-SE"/>
                </w:rPr>
                <w:t>.</w:t>
              </w:r>
            </w:ins>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3624" w:name="_Toc60777339"/>
      <w:bookmarkStart w:id="3625" w:name="_Toc171468011"/>
      <w:r w:rsidRPr="002D3917">
        <w:t>–</w:t>
      </w:r>
      <w:r w:rsidRPr="002D3917">
        <w:tab/>
      </w:r>
      <w:r w:rsidRPr="002D3917">
        <w:rPr>
          <w:i/>
        </w:rPr>
        <w:t>RadioLinkMonitoringConfig</w:t>
      </w:r>
      <w:bookmarkEnd w:id="3624"/>
      <w:bookmarkEnd w:id="3625"/>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rPr>
              <w:t xml:space="preserve">Indicates the physical cell IDs (PCI) of the SSBs in the </w:t>
            </w:r>
            <w:r w:rsidRPr="002D3917">
              <w:rPr>
                <w:i/>
                <w:iCs/>
              </w:rPr>
              <w:t>failureDetectionSet2</w:t>
            </w:r>
            <w:r w:rsidRPr="002D3917">
              <w:rPr>
                <w:rFonts w:eastAsiaTheme="minorEastAsia"/>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rPr>
              <w:t xml:space="preserve">in IE </w:t>
            </w:r>
            <w:r w:rsidRPr="002D3917">
              <w:rPr>
                <w:rFonts w:eastAsiaTheme="minorEastAsia"/>
                <w:i/>
                <w:iCs/>
              </w:rPr>
              <w:t>Beam</w:t>
            </w:r>
            <w:r w:rsidR="0005240D" w:rsidRPr="002D3917">
              <w:rPr>
                <w:rFonts w:eastAsiaTheme="minorEastAsia"/>
                <w:i/>
                <w:iCs/>
              </w:rPr>
              <w:t>F</w:t>
            </w:r>
            <w:r w:rsidRPr="002D3917">
              <w:rPr>
                <w:rFonts w:eastAsiaTheme="minorEastAsia"/>
                <w:i/>
                <w:iCs/>
              </w:rPr>
              <w:t>ailure</w:t>
            </w:r>
            <w:r w:rsidR="0005240D" w:rsidRPr="002D3917">
              <w:rPr>
                <w:rFonts w:eastAsiaTheme="minorEastAsia"/>
                <w:i/>
                <w:iCs/>
              </w:rPr>
              <w:t>Recovery</w:t>
            </w:r>
            <w:r w:rsidRPr="002D3917">
              <w:rPr>
                <w:rFonts w:eastAsiaTheme="minorEastAsia"/>
                <w:i/>
                <w:iCs/>
              </w:rPr>
              <w:t xml:space="preserve">RSConfig </w:t>
            </w:r>
            <w:r w:rsidRPr="002D3917">
              <w:rPr>
                <w:rFonts w:eastAsiaTheme="minorEastAsia"/>
              </w:rPr>
              <w:t>the field indicate</w:t>
            </w:r>
            <w:r w:rsidR="0005240D" w:rsidRPr="002D3917">
              <w:rPr>
                <w:rFonts w:eastAsiaTheme="minorEastAsia"/>
              </w:rPr>
              <w:t>s</w:t>
            </w:r>
            <w:r w:rsidRPr="002D3917">
              <w:rPr>
                <w:rFonts w:eastAsiaTheme="minorEastAsia"/>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3626" w:name="_Toc60777340"/>
      <w:bookmarkStart w:id="3627" w:name="_Toc171468012"/>
      <w:r w:rsidRPr="002D3917">
        <w:t>–</w:t>
      </w:r>
      <w:r w:rsidRPr="002D3917">
        <w:tab/>
      </w:r>
      <w:r w:rsidRPr="002D3917">
        <w:rPr>
          <w:i/>
        </w:rPr>
        <w:t>RadioLinkMonitoringRS-Id</w:t>
      </w:r>
      <w:bookmarkEnd w:id="3626"/>
      <w:bookmarkEnd w:id="3627"/>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3628" w:name="_Toc60777341"/>
      <w:bookmarkStart w:id="3629" w:name="_Toc171468013"/>
      <w:r w:rsidRPr="002D3917">
        <w:rPr>
          <w:rFonts w:eastAsia="SimSun"/>
        </w:rPr>
        <w:t>–</w:t>
      </w:r>
      <w:r w:rsidRPr="002D3917">
        <w:rPr>
          <w:rFonts w:eastAsia="SimSun"/>
        </w:rPr>
        <w:tab/>
      </w:r>
      <w:r w:rsidRPr="002D3917">
        <w:rPr>
          <w:rFonts w:eastAsia="SimSun"/>
          <w:i/>
          <w:noProof/>
        </w:rPr>
        <w:t>RAN-AreaCode</w:t>
      </w:r>
      <w:bookmarkEnd w:id="3628"/>
      <w:bookmarkEnd w:id="3629"/>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3630" w:name="_Toc60777342"/>
      <w:bookmarkStart w:id="3631" w:name="_Toc171468014"/>
      <w:r w:rsidRPr="002D3917">
        <w:t>–</w:t>
      </w:r>
      <w:r w:rsidRPr="002D3917">
        <w:tab/>
      </w:r>
      <w:r w:rsidRPr="002D3917">
        <w:rPr>
          <w:i/>
        </w:rPr>
        <w:t>RateMatchPattern</w:t>
      </w:r>
      <w:bookmarkEnd w:id="3630"/>
      <w:bookmarkEnd w:id="3631"/>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rPr>
            </w:pPr>
            <w:r w:rsidRPr="002D3917">
              <w:rPr>
                <w:noProof/>
              </w:rPr>
              <w:t xml:space="preserve">For </w:t>
            </w:r>
            <w:r w:rsidRPr="002D3917">
              <w:rPr>
                <w:i/>
                <w:noProof/>
              </w:rPr>
              <w:t>oneSlot</w:t>
            </w:r>
            <w:r w:rsidRPr="002D3917">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rPr>
            </w:pPr>
            <w:r w:rsidRPr="002D3917">
              <w:rPr>
                <w:lang w:eastAsia="sv-SE"/>
              </w:rPr>
              <w:t xml:space="preserve">For </w:t>
            </w:r>
            <w:r w:rsidRPr="002D3917">
              <w:rPr>
                <w:i/>
                <w:noProof/>
              </w:rPr>
              <w:t>twoSlots</w:t>
            </w:r>
            <w:r w:rsidRPr="002D3917">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3632" w:name="_Toc60777343"/>
      <w:bookmarkStart w:id="3633" w:name="_Toc171468015"/>
      <w:r w:rsidRPr="002D3917">
        <w:t>–</w:t>
      </w:r>
      <w:r w:rsidRPr="002D3917">
        <w:tab/>
      </w:r>
      <w:r w:rsidRPr="002D3917">
        <w:rPr>
          <w:i/>
        </w:rPr>
        <w:t>RateMatchPatternId</w:t>
      </w:r>
      <w:bookmarkEnd w:id="3632"/>
      <w:bookmarkEnd w:id="3633"/>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3634" w:name="_Toc60777344"/>
      <w:bookmarkStart w:id="3635" w:name="_Toc171468016"/>
      <w:r w:rsidRPr="002D3917">
        <w:t>–</w:t>
      </w:r>
      <w:r w:rsidRPr="002D3917">
        <w:tab/>
      </w:r>
      <w:r w:rsidRPr="002D3917">
        <w:rPr>
          <w:i/>
        </w:rPr>
        <w:t>RateMatchPatternLTE-CRS</w:t>
      </w:r>
      <w:bookmarkEnd w:id="3634"/>
      <w:bookmarkEnd w:id="3635"/>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3636" w:name="_Toc171468017"/>
      <w:r w:rsidRPr="002D3917">
        <w:t>–</w:t>
      </w:r>
      <w:r w:rsidRPr="002D3917">
        <w:tab/>
      </w:r>
      <w:r w:rsidRPr="002D3917">
        <w:rPr>
          <w:i/>
        </w:rPr>
        <w:t>ReferenceConfiguration</w:t>
      </w:r>
      <w:bookmarkEnd w:id="3636"/>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3637" w:name="_Toc171468018"/>
      <w:r w:rsidRPr="002D3917">
        <w:t>–</w:t>
      </w:r>
      <w:r w:rsidRPr="002D3917">
        <w:tab/>
      </w:r>
      <w:r w:rsidRPr="002D3917">
        <w:rPr>
          <w:i/>
        </w:rPr>
        <w:t>ReferenceLocation</w:t>
      </w:r>
      <w:bookmarkEnd w:id="3637"/>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3638" w:name="_Toc60777345"/>
      <w:bookmarkStart w:id="3639" w:name="_Toc171468019"/>
      <w:r w:rsidRPr="002D3917">
        <w:t>–</w:t>
      </w:r>
      <w:r w:rsidRPr="002D3917">
        <w:tab/>
      </w:r>
      <w:r w:rsidRPr="002D3917">
        <w:rPr>
          <w:i/>
        </w:rPr>
        <w:t>ReferenceTimeInfo</w:t>
      </w:r>
      <w:bookmarkEnd w:id="3638"/>
      <w:bookmarkEnd w:id="3639"/>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3640" w:name="_Toc60777346"/>
      <w:bookmarkStart w:id="3641" w:name="_Toc171468020"/>
      <w:r w:rsidRPr="002D3917">
        <w:t>–</w:t>
      </w:r>
      <w:r w:rsidRPr="002D3917">
        <w:tab/>
      </w:r>
      <w:r w:rsidRPr="002D3917">
        <w:rPr>
          <w:i/>
        </w:rPr>
        <w:t>RejectWaitTime</w:t>
      </w:r>
      <w:bookmarkEnd w:id="3640"/>
      <w:bookmarkEnd w:id="3641"/>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3642" w:name="_Toc60777347"/>
      <w:bookmarkStart w:id="3643" w:name="_Toc171468021"/>
      <w:r w:rsidRPr="002D3917">
        <w:t>–</w:t>
      </w:r>
      <w:r w:rsidRPr="002D3917">
        <w:tab/>
      </w:r>
      <w:r w:rsidRPr="002D3917">
        <w:rPr>
          <w:i/>
        </w:rPr>
        <w:t>RepetitionSchemeConfig</w:t>
      </w:r>
      <w:bookmarkEnd w:id="3642"/>
      <w:bookmarkEnd w:id="3643"/>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3644" w:name="_Toc60777348"/>
      <w:bookmarkStart w:id="3645" w:name="_Toc171468022"/>
      <w:r w:rsidRPr="002D3917">
        <w:rPr>
          <w:rFonts w:eastAsia="MS Mincho"/>
        </w:rPr>
        <w:t>–</w:t>
      </w:r>
      <w:r w:rsidRPr="002D3917">
        <w:rPr>
          <w:rFonts w:eastAsia="MS Mincho"/>
        </w:rPr>
        <w:tab/>
      </w:r>
      <w:r w:rsidRPr="002D3917">
        <w:rPr>
          <w:rFonts w:eastAsia="MS Mincho"/>
          <w:i/>
        </w:rPr>
        <w:t>ReportConfigId</w:t>
      </w:r>
      <w:bookmarkEnd w:id="3644"/>
      <w:bookmarkEnd w:id="3645"/>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3646" w:name="_Toc60777349"/>
      <w:bookmarkStart w:id="3647" w:name="_Toc171468023"/>
      <w:r w:rsidRPr="002D3917">
        <w:rPr>
          <w:rFonts w:eastAsia="MS Mincho"/>
          <w:i/>
          <w:iCs/>
        </w:rPr>
        <w:t>–</w:t>
      </w:r>
      <w:r w:rsidRPr="002D3917">
        <w:rPr>
          <w:rFonts w:eastAsia="MS Mincho"/>
          <w:i/>
          <w:iCs/>
        </w:rPr>
        <w:tab/>
        <w:t>ReportConfigInterRAT</w:t>
      </w:r>
      <w:bookmarkEnd w:id="3646"/>
      <w:bookmarkEnd w:id="3647"/>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3648" w:name="_Toc60777350"/>
      <w:bookmarkStart w:id="3649" w:name="_Toc171468024"/>
      <w:r w:rsidRPr="002D3917">
        <w:rPr>
          <w:rFonts w:eastAsia="MS Mincho"/>
        </w:rPr>
        <w:t>–</w:t>
      </w:r>
      <w:r w:rsidRPr="002D3917">
        <w:rPr>
          <w:rFonts w:eastAsia="MS Mincho"/>
        </w:rPr>
        <w:tab/>
      </w:r>
      <w:r w:rsidRPr="002D3917">
        <w:rPr>
          <w:rFonts w:eastAsia="MS Mincho"/>
          <w:i/>
        </w:rPr>
        <w:t>ReportConfigNR</w:t>
      </w:r>
      <w:bookmarkEnd w:id="3648"/>
      <w:bookmarkEnd w:id="3649"/>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t xml:space="preserve"> where </w:t>
      </w:r>
      <w:r w:rsidR="00D53D7F" w:rsidRPr="002D3917">
        <w:rPr>
          <w:i/>
        </w:rPr>
        <w:t>condEventA4</w:t>
      </w:r>
      <w:r w:rsidR="00D53D7F" w:rsidRPr="002D3917">
        <w:t xml:space="preserve"> can also be used for current PSCell (i.e., in case it is configured as candidate PSCell for CondEvent A4 evaluation) for CHO with candidate SCG(s) case</w:t>
      </w:r>
      <w:r w:rsidRPr="002D3917">
        <w:rPr>
          <w:rFonts w:ascii="DengXian" w:eastAsia="DengXian" w:hAnsi="DengXia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3650"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3650"/>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pPr>
      <w:r w:rsidRPr="002D3917">
        <w:t>The reporting events concerning Aerial UE altitude are labelled H</w:t>
      </w:r>
      <w:r w:rsidRPr="002D3917">
        <w:rPr>
          <w:i/>
        </w:rPr>
        <w:t>N</w:t>
      </w:r>
      <w:r w:rsidRPr="002D3917">
        <w:t xml:space="preserve"> with </w:t>
      </w:r>
      <w:r w:rsidRPr="002D3917">
        <w:rPr>
          <w:i/>
        </w:rPr>
        <w:t>N</w:t>
      </w:r>
      <w:r w:rsidRPr="002D3917">
        <w:t xml:space="preserve"> equal to 1 and 2. Additionally, the reporting events concerning Aerial UE altitude and the neighboring cell measurements simultaneously are labelled A</w:t>
      </w:r>
      <w:r w:rsidRPr="002D3917">
        <w:rPr>
          <w:i/>
          <w:iCs/>
        </w:rPr>
        <w:t>M</w:t>
      </w:r>
      <w:r w:rsidRPr="002D3917">
        <w:t>H</w:t>
      </w:r>
      <w:r w:rsidRPr="002D3917">
        <w:rPr>
          <w:i/>
          <w:iCs/>
        </w:rPr>
        <w:t>N</w:t>
      </w:r>
      <w:r w:rsidRPr="002D3917">
        <w:t xml:space="preserve"> with </w:t>
      </w:r>
      <w:r w:rsidRPr="002D3917">
        <w:rPr>
          <w:i/>
          <w:iCs/>
        </w:rPr>
        <w:t>M</w:t>
      </w:r>
      <w:r w:rsidRPr="002D3917">
        <w:t xml:space="preserve"> equal to 3, 4, 5 and </w:t>
      </w:r>
      <w:r w:rsidRPr="002D3917">
        <w:rPr>
          <w:i/>
          <w:iCs/>
        </w:rPr>
        <w:t>N</w:t>
      </w:r>
      <w:r w:rsidRPr="002D3917">
        <w:t xml:space="preserve"> equal to 1, 2.</w:t>
      </w:r>
    </w:p>
    <w:p w14:paraId="2475B820" w14:textId="77777777" w:rsidR="006659DC" w:rsidRPr="002D3917" w:rsidRDefault="006659DC" w:rsidP="00B4120F">
      <w:pPr>
        <w:pStyle w:val="B1"/>
      </w:pPr>
      <w:r w:rsidRPr="002D3917">
        <w:t>Event H1:</w:t>
      </w:r>
      <w:r w:rsidRPr="002D3917">
        <w:tab/>
        <w:t>Aerial UE altitude becomes higher than a threshold;</w:t>
      </w:r>
    </w:p>
    <w:p w14:paraId="53256DE1" w14:textId="43637D59" w:rsidR="006659DC" w:rsidRPr="002D3917" w:rsidRDefault="006659DC" w:rsidP="00B4120F">
      <w:pPr>
        <w:pStyle w:val="B1"/>
      </w:pPr>
      <w:r w:rsidRPr="002D3917">
        <w:t>Event H2:</w:t>
      </w:r>
      <w:r w:rsidRPr="002D3917">
        <w:tab/>
        <w:t>Aerial UE altitude becomes lower than a threshold</w:t>
      </w:r>
      <w:r w:rsidR="005C44F9" w:rsidRPr="002D3917">
        <w:t>;</w:t>
      </w:r>
    </w:p>
    <w:p w14:paraId="5DF52ACD" w14:textId="5ACCAAC8" w:rsidR="006659DC" w:rsidRPr="002D3917" w:rsidRDefault="006659DC" w:rsidP="00B4120F">
      <w:pPr>
        <w:pStyle w:val="B1"/>
      </w:pPr>
      <w:r w:rsidRPr="002D3917">
        <w:t>Event A3H1:</w:t>
      </w:r>
      <w:r w:rsidRPr="002D3917">
        <w:tab/>
        <w:t>Neighbour becomes offset better than SpCell and the Aerial UE altitude becomes higher than a threshold</w:t>
      </w:r>
      <w:r w:rsidR="005C44F9" w:rsidRPr="002D3917">
        <w:t>;</w:t>
      </w:r>
    </w:p>
    <w:p w14:paraId="2177E10D" w14:textId="78C09744" w:rsidR="006659DC" w:rsidRPr="002D3917" w:rsidRDefault="006659DC" w:rsidP="00B4120F">
      <w:pPr>
        <w:pStyle w:val="B1"/>
      </w:pPr>
      <w:r w:rsidRPr="002D3917">
        <w:t>Event A3H2:</w:t>
      </w:r>
      <w:r w:rsidRPr="002D3917">
        <w:tab/>
        <w:t>Neighbour becomes offset better than SpCell and the Aerial UE altitude becomes lower than a threshold</w:t>
      </w:r>
      <w:r w:rsidR="005C44F9" w:rsidRPr="002D3917">
        <w:t>;</w:t>
      </w:r>
    </w:p>
    <w:p w14:paraId="0F017CC1" w14:textId="0F77F907" w:rsidR="006659DC" w:rsidRPr="002D3917" w:rsidRDefault="006659DC" w:rsidP="00B4120F">
      <w:pPr>
        <w:pStyle w:val="B1"/>
      </w:pPr>
      <w:r w:rsidRPr="002D3917">
        <w:t>Event A4H1:</w:t>
      </w:r>
      <w:r w:rsidRPr="002D3917">
        <w:tab/>
        <w:t>Neighbour becomes better than threshold1 and the Aerial UE altitude becomes higher than a threshold2</w:t>
      </w:r>
      <w:r w:rsidR="005C44F9" w:rsidRPr="002D3917">
        <w:t>;</w:t>
      </w:r>
    </w:p>
    <w:p w14:paraId="471BA119" w14:textId="0899359F" w:rsidR="006659DC" w:rsidRPr="002D3917" w:rsidRDefault="006659DC" w:rsidP="00B4120F">
      <w:pPr>
        <w:pStyle w:val="B1"/>
      </w:pPr>
      <w:r w:rsidRPr="002D3917">
        <w:t>Event A4H2:</w:t>
      </w:r>
      <w:r w:rsidRPr="002D3917">
        <w:tab/>
        <w:t>Neighbour becomes better than threshold1 and the Aerial UE altitude becomes lower than a threshold2</w:t>
      </w:r>
      <w:r w:rsidR="005C44F9" w:rsidRPr="002D3917">
        <w:t>;</w:t>
      </w:r>
    </w:p>
    <w:p w14:paraId="0A0023A3" w14:textId="78AAD173" w:rsidR="006659DC" w:rsidRPr="002D3917" w:rsidRDefault="006659DC" w:rsidP="00B4120F">
      <w:pPr>
        <w:pStyle w:val="B1"/>
      </w:pPr>
      <w:r w:rsidRPr="002D3917">
        <w:t>Event A5H1:</w:t>
      </w:r>
      <w:r w:rsidRPr="002D3917">
        <w:tab/>
        <w:t>SpCell becomes worse than threshold1 and neighbour becomes better than threshold2 and the Aerial UE altitude becomes higher than a threshold3</w:t>
      </w:r>
      <w:r w:rsidR="005C44F9" w:rsidRPr="002D3917">
        <w:t>;</w:t>
      </w:r>
    </w:p>
    <w:p w14:paraId="2A47528C" w14:textId="6095DADC" w:rsidR="00394471" w:rsidRPr="002D3917" w:rsidRDefault="006659DC" w:rsidP="006659DC">
      <w:pPr>
        <w:pStyle w:val="B1"/>
      </w:pPr>
      <w:r w:rsidRPr="002D3917">
        <w:t>Event A5H2:</w:t>
      </w:r>
      <w:r w:rsidRPr="002D3917">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25688232"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w:t>
            </w:r>
            <w:ins w:id="3651" w:author="CR#4935r1" w:date="2024-09-13T08:37:00Z" w16du:dateUtc="2024-09-13T06:37:00Z">
              <w:r w:rsidR="00DD3D7C">
                <w:rPr>
                  <w:szCs w:val="22"/>
                  <w:lang w:eastAsia="ko-KR"/>
                </w:rPr>
                <w:t xml:space="preserve">for </w:t>
              </w:r>
              <w:r w:rsidR="00DD3D7C">
                <w:rPr>
                  <w:i/>
                  <w:iCs/>
                  <w:szCs w:val="22"/>
                  <w:lang w:eastAsia="ko-KR"/>
                </w:rPr>
                <w:t>condEventD1</w:t>
              </w:r>
              <w:r w:rsidR="00DD3D7C">
                <w:rPr>
                  <w:szCs w:val="22"/>
                  <w:lang w:eastAsia="ko-KR"/>
                </w:rPr>
                <w:t xml:space="preserve">. Distance from </w:t>
              </w:r>
            </w:ins>
            <w:del w:id="3652" w:author="CR#4935r1" w:date="2024-09-13T08:37:00Z" w16du:dateUtc="2024-09-13T06:37:00Z">
              <w:r w:rsidR="00503E50" w:rsidRPr="002D3917" w:rsidDel="00DD3D7C">
                <w:rPr>
                  <w:szCs w:val="22"/>
                  <w:lang w:eastAsia="ko-KR"/>
                </w:rPr>
                <w:delText xml:space="preserve">or </w:delText>
              </w:r>
            </w:del>
            <w:r w:rsidR="00503E50" w:rsidRPr="002D3917">
              <w:rPr>
                <w:szCs w:val="22"/>
                <w:lang w:eastAsia="ko-KR"/>
              </w:rPr>
              <w:t xml:space="preserve">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w:t>
            </w:r>
            <w:del w:id="3653" w:author="CR#4935r1" w:date="2024-09-13T08:37:00Z" w16du:dateUtc="2024-09-13T06:37:00Z">
              <w:r w:rsidR="00503E50" w:rsidRPr="002D3917" w:rsidDel="00DD3D7C">
                <w:rPr>
                  <w:i/>
                  <w:iCs/>
                  <w:szCs w:val="22"/>
                  <w:lang w:eastAsia="ko-KR"/>
                </w:rPr>
                <w:delText>2</w:delText>
              </w:r>
            </w:del>
            <w:r w:rsidR="00915E0C" w:rsidRPr="002D3917">
              <w:t xml:space="preserve"> </w:t>
            </w:r>
            <w:ins w:id="3654" w:author="CR#4935r1" w:date="2024-09-13T08:37:00Z" w16du:dateUtc="2024-09-13T06:37:00Z">
              <w:r w:rsidR="00DD3D7C" w:rsidRPr="002D3917">
                <w:t xml:space="preserve">and the corresponding epoch time and satellite ephemeris configured within the </w:t>
              </w:r>
              <w:r w:rsidR="00DD3D7C" w:rsidRPr="002D3917">
                <w:rPr>
                  <w:i/>
                  <w:iCs/>
                </w:rPr>
                <w:t>MeasObjectNR</w:t>
              </w:r>
              <w:r w:rsidR="00DD3D7C" w:rsidRPr="002D3917">
                <w:t xml:space="preserve"> associated to th</w:t>
              </w:r>
              <w:r w:rsidR="00DD3D7C">
                <w:t xml:space="preserve">e event for </w:t>
              </w:r>
            </w:ins>
            <w:del w:id="3655" w:author="CR#4935r1" w:date="2024-09-13T08:37:00Z" w16du:dateUtc="2024-09-13T06:37:00Z">
              <w:r w:rsidR="00915E0C" w:rsidRPr="002D3917" w:rsidDel="00DD3D7C">
                <w:delText>and their corresponding satellite ephemeris and epoch time</w:delText>
              </w:r>
            </w:del>
            <w:ins w:id="3656" w:author="CR#4935r1" w:date="2024-09-13T08:38:00Z" w16du:dateUtc="2024-09-13T06:38:00Z">
              <w:r w:rsidR="00DD3D7C">
                <w:rPr>
                  <w:i/>
                  <w:iCs/>
                </w:rPr>
                <w:t>condEventD2</w:t>
              </w:r>
            </w:ins>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t xml:space="preserve"> The</w:t>
            </w:r>
            <w:r w:rsidRPr="002D3917">
              <w:rPr>
                <w:rFonts w:ascii="Courier New" w:hAnsi="Courier New"/>
                <w:noProof/>
                <w:sz w:val="16"/>
              </w:rPr>
              <w:t xml:space="preserve"> </w:t>
            </w:r>
            <w:r w:rsidRPr="002D3917">
              <w:rPr>
                <w:i/>
              </w:rPr>
              <w:t xml:space="preserve">condTriggerConfig is </w:t>
            </w:r>
            <w:r w:rsidRPr="002D3917">
              <w:t>used for CHO</w:t>
            </w:r>
            <w:r w:rsidR="00DB6B82" w:rsidRPr="002D3917">
              <w:t>, CPA</w:t>
            </w:r>
            <w:r w:rsidRPr="002D3917">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00C905A0" w:rsidR="005B7637" w:rsidRPr="002D3917" w:rsidRDefault="00DD3D7C" w:rsidP="00771058">
            <w:pPr>
              <w:pStyle w:val="TAL"/>
              <w:rPr>
                <w:rFonts w:cs="Arial"/>
                <w:bCs/>
                <w:iCs/>
                <w:szCs w:val="22"/>
                <w:lang w:eastAsia="ko-KR"/>
              </w:rPr>
            </w:pPr>
            <w:ins w:id="3657" w:author="CR#4935r1" w:date="2024-09-13T08:38:00Z" w16du:dateUtc="2024-09-13T06:38:00Z">
              <w:r w:rsidRPr="00B26796">
                <w:rPr>
                  <w:rFonts w:cs="Arial"/>
                  <w:iCs/>
                </w:rPr>
                <w:t xml:space="preserve">Distance from a fixed reference location configured with </w:t>
              </w:r>
              <w:r w:rsidRPr="00B26796">
                <w:rPr>
                  <w:rFonts w:cs="Arial"/>
                  <w:i/>
                </w:rPr>
                <w:t>referenceLocation1</w:t>
              </w:r>
              <w:r w:rsidRPr="00B26796">
                <w:rPr>
                  <w:rFonts w:cs="Arial"/>
                  <w:iCs/>
                </w:rPr>
                <w:t xml:space="preserve"> or </w:t>
              </w:r>
              <w:r w:rsidRPr="00B26796">
                <w:rPr>
                  <w:rFonts w:cs="Arial"/>
                  <w:i/>
                </w:rPr>
                <w:t>referenceLocation2</w:t>
              </w:r>
              <w:r w:rsidRPr="00B26796">
                <w:rPr>
                  <w:rFonts w:cs="Arial"/>
                  <w:iCs/>
                </w:rPr>
                <w:t xml:space="preserve"> for </w:t>
              </w:r>
              <w:r w:rsidRPr="00B26796">
                <w:rPr>
                  <w:rFonts w:cs="Arial"/>
                  <w:i/>
                </w:rPr>
                <w:t>eventD1</w:t>
              </w:r>
              <w:r w:rsidRPr="00B26796">
                <w:rPr>
                  <w:rFonts w:cs="Arial"/>
                  <w:iCs/>
                </w:rPr>
                <w:t xml:space="preserve">. Distance from a moving reference location determined by the UE based on the serving cell </w:t>
              </w:r>
              <w:r w:rsidRPr="00B26796">
                <w:rPr>
                  <w:rFonts w:cs="Arial"/>
                  <w:i/>
                </w:rPr>
                <w:t>movingReferenceLocation</w:t>
              </w:r>
              <w:r w:rsidRPr="00B26796">
                <w:rPr>
                  <w:rFonts w:cs="Arial"/>
                  <w:iCs/>
                </w:rPr>
                <w:t xml:space="preserve"> broadcast in </w:t>
              </w:r>
              <w:r w:rsidRPr="00B26796">
                <w:rPr>
                  <w:rFonts w:cs="Arial"/>
                  <w:i/>
                </w:rPr>
                <w:t>SIB19</w:t>
              </w:r>
              <w:r w:rsidRPr="00B26796">
                <w:rPr>
                  <w:rFonts w:cs="Arial"/>
                  <w:iCs/>
                </w:rPr>
                <w:t xml:space="preserve"> or </w:t>
              </w:r>
              <w:r w:rsidRPr="00B26796">
                <w:rPr>
                  <w:rFonts w:cs="Arial"/>
                  <w:i/>
                </w:rPr>
                <w:t>referenceLocation</w:t>
              </w:r>
              <w:r w:rsidRPr="00B26796">
                <w:rPr>
                  <w:rFonts w:cs="Arial"/>
                  <w:iCs/>
                </w:rPr>
                <w:t xml:space="preserve"> and the corresponding epoch time and satellite ephemeris configured within the </w:t>
              </w:r>
              <w:r w:rsidRPr="00B26796">
                <w:rPr>
                  <w:rFonts w:cs="Arial"/>
                  <w:i/>
                </w:rPr>
                <w:t>MeasObjectNR</w:t>
              </w:r>
              <w:r w:rsidRPr="00B26796">
                <w:rPr>
                  <w:rFonts w:cs="Arial"/>
                  <w:iCs/>
                </w:rPr>
                <w:t xml:space="preserve"> associated to the event for </w:t>
              </w:r>
              <w:r w:rsidRPr="00B26796">
                <w:rPr>
                  <w:rFonts w:cs="Arial"/>
                  <w:i/>
                </w:rPr>
                <w:t>eventD2</w:t>
              </w:r>
              <w:r w:rsidRPr="00B26796">
                <w:rPr>
                  <w:rFonts w:cs="Arial"/>
                  <w:iCs/>
                </w:rPr>
                <w:t>.</w:t>
              </w:r>
            </w:ins>
            <w:del w:id="3658" w:author="CR#4935r1" w:date="2024-09-13T08:38:00Z" w16du:dateUtc="2024-09-13T06:38:00Z">
              <w:r w:rsidR="001163BA" w:rsidRPr="002D3917" w:rsidDel="00DD3D7C">
                <w:rPr>
                  <w:rFonts w:cs="Arial"/>
                  <w:iCs/>
                </w:rPr>
                <w:delText xml:space="preserve">Threshold value associated to the </w:delText>
              </w:r>
              <w:r w:rsidR="001163BA" w:rsidRPr="002D3917" w:rsidDel="00DD3D7C">
                <w:rPr>
                  <w:rFonts w:cs="Arial"/>
                  <w:iCs/>
                  <w:szCs w:val="22"/>
                </w:rPr>
                <w:delText>d</w:delText>
              </w:r>
              <w:r w:rsidR="005B7637" w:rsidRPr="002D3917" w:rsidDel="00DD3D7C">
                <w:rPr>
                  <w:rFonts w:cs="Arial"/>
                  <w:iCs/>
                  <w:szCs w:val="22"/>
                </w:rPr>
                <w:delText>istance from a reference location</w:delText>
              </w:r>
              <w:r w:rsidR="005B7637" w:rsidRPr="002D3917" w:rsidDel="00DD3D7C">
                <w:rPr>
                  <w:i/>
                  <w:szCs w:val="22"/>
                </w:rPr>
                <w:delText>.</w:delText>
              </w:r>
            </w:del>
            <w:r w:rsidR="005B7637" w:rsidRPr="00DD3D7C">
              <w:rPr>
                <w:iCs/>
                <w:szCs w:val="22"/>
                <w:rPrChange w:id="3659" w:author="CR#4935r1" w:date="2024-09-13T08:39:00Z" w16du:dateUtc="2024-09-13T06:39:00Z">
                  <w:rPr>
                    <w:i/>
                    <w:szCs w:val="22"/>
                  </w:rPr>
                </w:rPrChange>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rPr>
              <w:t xml:space="preserve">, </w:t>
            </w:r>
            <w:r w:rsidRPr="002D3917">
              <w:rPr>
                <w:rFonts w:eastAsia="MS PGothic"/>
                <w:lang w:eastAsia="sv-SE"/>
              </w:rPr>
              <w:t>derived based on SSB</w:t>
            </w:r>
            <w:r w:rsidRPr="002D3917">
              <w:rPr>
                <w:szCs w:val="22"/>
                <w:lang w:eastAsia="en-GB"/>
              </w:rPr>
              <w:t>.</w:t>
            </w:r>
            <w:r w:rsidRPr="002D3917">
              <w:rPr>
                <w:szCs w:val="22"/>
              </w:rPr>
              <w:t xml:space="preserve"> If it is set to true, the network should ensure that </w:t>
            </w:r>
            <w:r w:rsidRPr="002D3917">
              <w:rPr>
                <w:i/>
                <w:lang w:eastAsia="sv-SE"/>
              </w:rPr>
              <w:t>ssb-ConfigMobility</w:t>
            </w:r>
            <w:r w:rsidRPr="002D3917">
              <w:rPr>
                <w:i/>
              </w:rPr>
              <w:t xml:space="preserve"> </w:t>
            </w:r>
            <w:r w:rsidRPr="002D3917">
              <w:t xml:space="preserve">is included </w:t>
            </w:r>
            <w:r w:rsidRPr="002D3917">
              <w:rPr>
                <w:szCs w:val="22"/>
              </w:rPr>
              <w:t xml:space="preserve">in the measurement object for NR PSCell </w:t>
            </w:r>
            <w:r w:rsidRPr="002D3917">
              <w:rPr>
                <w:szCs w:val="22"/>
                <w:lang w:eastAsia="en-GB"/>
              </w:rPr>
              <w:t>or NR neighbour cells</w:t>
            </w:r>
            <w:r w:rsidRPr="002D3917">
              <w:rPr>
                <w:szCs w:val="22"/>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rPr>
            </w:pPr>
            <w:r w:rsidRPr="002D3917">
              <w:rPr>
                <w:szCs w:val="22"/>
              </w:rPr>
              <w:t>other</w:t>
            </w:r>
            <w:r w:rsidRPr="002D3917">
              <w:rPr>
                <w:i/>
                <w:szCs w:val="22"/>
              </w:rPr>
              <w:t xml:space="preserve"> </w:t>
            </w:r>
            <w:r w:rsidRPr="002D3917">
              <w:rPr>
                <w:szCs w:val="22"/>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rPr>
            </w:pPr>
            <w:r w:rsidRPr="002D3917">
              <w:rPr>
                <w:b/>
                <w:i/>
              </w:rPr>
              <w:t>MeasTriggerQuantity</w:t>
            </w:r>
          </w:p>
          <w:p w14:paraId="4B35D3F3" w14:textId="77777777" w:rsidR="00394471" w:rsidRPr="002D3917" w:rsidRDefault="00394471" w:rsidP="00964CC4">
            <w:pPr>
              <w:pStyle w:val="TAL"/>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rPr>
            </w:pPr>
            <w:r w:rsidRPr="002D3917">
              <w:rPr>
                <w:i/>
                <w:iCs/>
              </w:rPr>
              <w:t>ReportOnScellActivation</w:t>
            </w:r>
            <w:r w:rsidRPr="002D3917">
              <w:rPr>
                <w:szCs w:val="22"/>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rPr>
            </w:pPr>
            <w:r w:rsidRPr="002D3917">
              <w:rPr>
                <w:szCs w:val="22"/>
                <w:lang w:eastAsia="en-GB"/>
              </w:rPr>
              <w:t>Indicates whether to include the measurement result per RS index in the measurement report</w:t>
            </w:r>
            <w:r w:rsidRPr="002D3917">
              <w:rPr>
                <w:rFonts w:ascii="SimSun" w:eastAsia="SimSun" w:hAnsi="SimSun" w:cs="SimSun"/>
                <w:szCs w:val="22"/>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3660" w:name="_Toc60777351"/>
      <w:bookmarkStart w:id="3661" w:name="_Toc171468025"/>
      <w:r w:rsidRPr="002D3917">
        <w:rPr>
          <w:rFonts w:eastAsia="MS Mincho"/>
        </w:rPr>
        <w:t>–</w:t>
      </w:r>
      <w:r w:rsidRPr="002D3917">
        <w:rPr>
          <w:rFonts w:eastAsia="MS Mincho"/>
        </w:rPr>
        <w:tab/>
      </w:r>
      <w:r w:rsidRPr="002D3917">
        <w:rPr>
          <w:rFonts w:eastAsia="MS Mincho"/>
          <w:i/>
          <w:iCs/>
        </w:rPr>
        <w:t>ReportConfigNR-SL</w:t>
      </w:r>
      <w:bookmarkEnd w:id="3660"/>
      <w:bookmarkEnd w:id="3661"/>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3662" w:name="_Toc60777352"/>
      <w:bookmarkStart w:id="3663" w:name="_Toc171468026"/>
      <w:r w:rsidRPr="002D3917">
        <w:rPr>
          <w:rFonts w:eastAsia="MS Mincho"/>
        </w:rPr>
        <w:t>–</w:t>
      </w:r>
      <w:r w:rsidRPr="002D3917">
        <w:rPr>
          <w:rFonts w:eastAsia="MS Mincho"/>
        </w:rPr>
        <w:tab/>
      </w:r>
      <w:r w:rsidRPr="002D3917">
        <w:rPr>
          <w:rFonts w:eastAsia="MS Mincho"/>
          <w:i/>
        </w:rPr>
        <w:t>ReportConfigToAddModList</w:t>
      </w:r>
      <w:bookmarkEnd w:id="3662"/>
      <w:bookmarkEnd w:id="3663"/>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3664" w:name="_Toc60777353"/>
      <w:bookmarkStart w:id="3665" w:name="_Toc171468027"/>
      <w:r w:rsidRPr="002D3917">
        <w:rPr>
          <w:rFonts w:eastAsia="MS Mincho"/>
        </w:rPr>
        <w:t>–</w:t>
      </w:r>
      <w:r w:rsidRPr="002D3917">
        <w:rPr>
          <w:rFonts w:eastAsia="MS Mincho"/>
        </w:rPr>
        <w:tab/>
      </w:r>
      <w:r w:rsidRPr="002D3917">
        <w:rPr>
          <w:rFonts w:eastAsia="MS Mincho"/>
          <w:i/>
        </w:rPr>
        <w:t>ReportInterval</w:t>
      </w:r>
      <w:bookmarkEnd w:id="3664"/>
      <w:bookmarkEnd w:id="3665"/>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3666" w:name="_Toc60777354"/>
      <w:bookmarkStart w:id="3667" w:name="_Toc171468028"/>
      <w:r w:rsidRPr="002D3917">
        <w:rPr>
          <w:rFonts w:eastAsia="SimSun"/>
        </w:rPr>
        <w:t>–</w:t>
      </w:r>
      <w:r w:rsidRPr="002D3917">
        <w:rPr>
          <w:rFonts w:eastAsia="SimSun"/>
        </w:rPr>
        <w:tab/>
      </w:r>
      <w:r w:rsidRPr="002D3917">
        <w:rPr>
          <w:rFonts w:eastAsia="SimSun"/>
          <w:i/>
        </w:rPr>
        <w:t>ReselectionThreshold</w:t>
      </w:r>
      <w:bookmarkEnd w:id="3666"/>
      <w:bookmarkEnd w:id="3667"/>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3668" w:name="_Toc60777355"/>
      <w:bookmarkStart w:id="3669" w:name="_Toc171468029"/>
      <w:r w:rsidRPr="002D3917">
        <w:rPr>
          <w:rFonts w:eastAsia="SimSun"/>
        </w:rPr>
        <w:t>–</w:t>
      </w:r>
      <w:r w:rsidRPr="002D3917">
        <w:rPr>
          <w:rFonts w:eastAsia="SimSun"/>
        </w:rPr>
        <w:tab/>
      </w:r>
      <w:r w:rsidRPr="002D3917">
        <w:rPr>
          <w:rFonts w:eastAsia="SimSun"/>
          <w:i/>
        </w:rPr>
        <w:t>ReselectionThresholdQ</w:t>
      </w:r>
      <w:bookmarkEnd w:id="3668"/>
      <w:bookmarkEnd w:id="3669"/>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3670" w:name="_Toc60777356"/>
      <w:bookmarkStart w:id="3671" w:name="_Toc171468030"/>
      <w:r w:rsidRPr="002D3917">
        <w:rPr>
          <w:rFonts w:eastAsia="SimSun"/>
        </w:rPr>
        <w:t>–</w:t>
      </w:r>
      <w:r w:rsidRPr="002D3917">
        <w:rPr>
          <w:rFonts w:eastAsia="SimSun"/>
        </w:rPr>
        <w:tab/>
      </w:r>
      <w:r w:rsidRPr="002D3917">
        <w:rPr>
          <w:rFonts w:eastAsia="SimSun"/>
          <w:i/>
        </w:rPr>
        <w:t>ResumeCause</w:t>
      </w:r>
      <w:bookmarkEnd w:id="3670"/>
      <w:bookmarkEnd w:id="3671"/>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3672" w:name="_Toc60777357"/>
      <w:bookmarkStart w:id="3673" w:name="_Toc171468031"/>
      <w:r w:rsidRPr="002D3917">
        <w:rPr>
          <w:rFonts w:eastAsia="SimSun"/>
        </w:rPr>
        <w:t>–</w:t>
      </w:r>
      <w:r w:rsidRPr="002D3917">
        <w:rPr>
          <w:rFonts w:eastAsia="SimSun"/>
        </w:rPr>
        <w:tab/>
      </w:r>
      <w:r w:rsidRPr="002D3917">
        <w:rPr>
          <w:rFonts w:eastAsia="SimSun"/>
          <w:i/>
        </w:rPr>
        <w:t>RLC-BearerConfig</w:t>
      </w:r>
      <w:bookmarkEnd w:id="3672"/>
      <w:bookmarkEnd w:id="3673"/>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7DC667C"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ins w:id="3674" w:author="CR#4930r1" w:date="2024-09-12T15:53:00Z" w16du:dateUtc="2024-09-12T13:53:00Z">
              <w:r w:rsidR="000D24DC" w:rsidRPr="002D3917">
                <w:rPr>
                  <w:lang w:eastAsia="sv-SE"/>
                </w:rPr>
                <w:t xml:space="preserve"> </w:t>
              </w:r>
              <w:r w:rsidR="000D24DC">
                <w:rPr>
                  <w:lang w:eastAsia="sv-SE"/>
                </w:rPr>
                <w:t>N</w:t>
              </w:r>
              <w:r w:rsidR="000D24DC" w:rsidRPr="002D3917">
                <w:rPr>
                  <w:lang w:eastAsia="sv-SE"/>
                </w:rPr>
                <w:t xml:space="preserve">etwork doesn't include this field if the </w:t>
              </w:r>
              <w:r w:rsidR="000D24DC" w:rsidRPr="002D3917">
                <w:rPr>
                  <w:i/>
                  <w:iCs/>
                  <w:lang w:eastAsia="sv-SE"/>
                </w:rPr>
                <w:t>RadioBearerConfig</w:t>
              </w:r>
              <w:r w:rsidR="000D24DC" w:rsidRPr="002D3917">
                <w:rPr>
                  <w:lang w:eastAsia="sv-SE"/>
                </w:rPr>
                <w:t xml:space="preserve"> IE is part of an </w:t>
              </w:r>
              <w:r w:rsidR="000D24DC" w:rsidRPr="002D3917">
                <w:rPr>
                  <w:i/>
                  <w:iCs/>
                  <w:lang w:eastAsia="sv-SE"/>
                </w:rPr>
                <w:t>RRCReconfiguration</w:t>
              </w:r>
              <w:r w:rsidR="000D24DC" w:rsidRPr="002D3917">
                <w:rPr>
                  <w:lang w:eastAsia="sv-SE"/>
                </w:rPr>
                <w:t xml:space="preserve"> message associated with subsequent CPAC within the </w:t>
              </w:r>
              <w:r w:rsidR="000D24DC" w:rsidRPr="002D3917">
                <w:rPr>
                  <w:i/>
                  <w:iCs/>
                  <w:lang w:eastAsia="sv-SE"/>
                </w:rPr>
                <w:t>ConditionalReconfiguration</w:t>
              </w:r>
              <w:r w:rsidR="000D24DC" w:rsidRPr="002D3917">
                <w:rPr>
                  <w:lang w:eastAsia="sv-SE"/>
                </w:rPr>
                <w:t xml:space="preserve"> IE</w:t>
              </w:r>
              <w:r w:rsidR="000D24DC">
                <w:t xml:space="preserve"> which is received within a MCG </w:t>
              </w:r>
              <w:r w:rsidR="000D24DC" w:rsidRPr="002D3917">
                <w:rPr>
                  <w:i/>
                  <w:iCs/>
                </w:rPr>
                <w:t>RRCReconfiguration</w:t>
              </w:r>
              <w:r w:rsidR="000D24DC" w:rsidRPr="002D3917">
                <w:t xml:space="preserve"> message</w:t>
              </w:r>
              <w:r w:rsidR="000D24DC">
                <w:t xml:space="preserve"> via SRB1</w:t>
              </w:r>
              <w:r w:rsidR="000D24DC" w:rsidRPr="002D3917">
                <w:rPr>
                  <w:lang w:eastAsia="sv-SE"/>
                </w:rPr>
                <w:t>.</w:t>
              </w:r>
            </w:ins>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3675" w:name="_Toc60777358"/>
      <w:bookmarkStart w:id="3676" w:name="_Toc171468032"/>
      <w:r w:rsidRPr="002D3917">
        <w:rPr>
          <w:rFonts w:eastAsia="SimSun"/>
        </w:rPr>
        <w:t>–</w:t>
      </w:r>
      <w:r w:rsidRPr="002D3917">
        <w:rPr>
          <w:rFonts w:eastAsia="SimSun"/>
        </w:rPr>
        <w:tab/>
      </w:r>
      <w:r w:rsidRPr="002D3917">
        <w:rPr>
          <w:rFonts w:eastAsia="SimSun"/>
          <w:i/>
        </w:rPr>
        <w:t>RLC-Config</w:t>
      </w:r>
      <w:bookmarkEnd w:id="3675"/>
      <w:bookmarkEnd w:id="3676"/>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rPr>
      </w:pPr>
      <w:r w:rsidRPr="002D3917">
        <w:rPr>
          <w:i/>
        </w:rPr>
        <w:t>RLC-Config</w:t>
      </w:r>
      <w:r w:rsidRPr="002D3917">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9D56AF" w:rsidRDefault="00394471" w:rsidP="00E450AC">
      <w:pPr>
        <w:pStyle w:val="PL"/>
        <w:rPr>
          <w:lang w:val="fr-FR"/>
          <w:rPrChange w:id="3677" w:author="CR#4892r1" w:date="2024-09-11T17:13:00Z" w16du:dateUtc="2024-09-11T15:13:00Z">
            <w:rPr/>
          </w:rPrChange>
        </w:rPr>
      </w:pPr>
      <w:r w:rsidRPr="00E450AC">
        <w:t xml:space="preserve">    </w:t>
      </w:r>
      <w:r w:rsidRPr="009D56AF">
        <w:rPr>
          <w:lang w:val="fr-FR"/>
          <w:rPrChange w:id="3678" w:author="CR#4892r1" w:date="2024-09-11T17:13:00Z" w16du:dateUtc="2024-09-11T15:13:00Z">
            <w:rPr/>
          </w:rPrChange>
        </w:rPr>
        <w:t>t-PollRetransmit                    T-PollRetransmit,</w:t>
      </w:r>
    </w:p>
    <w:p w14:paraId="63906EF2" w14:textId="77777777" w:rsidR="00394471" w:rsidRPr="009D56AF" w:rsidRDefault="00394471" w:rsidP="00E450AC">
      <w:pPr>
        <w:pStyle w:val="PL"/>
        <w:rPr>
          <w:lang w:val="fr-FR"/>
          <w:rPrChange w:id="3679" w:author="CR#4892r1" w:date="2024-09-11T17:13:00Z" w16du:dateUtc="2024-09-11T15:13:00Z">
            <w:rPr/>
          </w:rPrChange>
        </w:rPr>
      </w:pPr>
      <w:r w:rsidRPr="009D56AF">
        <w:rPr>
          <w:lang w:val="fr-FR"/>
          <w:rPrChange w:id="3680" w:author="CR#4892r1" w:date="2024-09-11T17:13:00Z" w16du:dateUtc="2024-09-11T15:13:00Z">
            <w:rPr/>
          </w:rPrChange>
        </w:rPr>
        <w:t xml:space="preserve">    pollPDU                             PollPDU,</w:t>
      </w:r>
    </w:p>
    <w:p w14:paraId="36FD2CA1" w14:textId="77777777" w:rsidR="00394471" w:rsidRPr="009D56AF" w:rsidRDefault="00394471" w:rsidP="00E450AC">
      <w:pPr>
        <w:pStyle w:val="PL"/>
        <w:rPr>
          <w:lang w:val="fr-FR"/>
          <w:rPrChange w:id="3681" w:author="CR#4892r1" w:date="2024-09-11T17:13:00Z" w16du:dateUtc="2024-09-11T15:13:00Z">
            <w:rPr/>
          </w:rPrChange>
        </w:rPr>
      </w:pPr>
      <w:r w:rsidRPr="009D56AF">
        <w:rPr>
          <w:lang w:val="fr-FR"/>
          <w:rPrChange w:id="3682" w:author="CR#4892r1" w:date="2024-09-11T17:13:00Z" w16du:dateUtc="2024-09-11T15:13:00Z">
            <w:rPr/>
          </w:rPrChange>
        </w:rPr>
        <w:t xml:space="preserve">    pollByte                            PollByte,</w:t>
      </w:r>
    </w:p>
    <w:p w14:paraId="29A5F9DA" w14:textId="77777777" w:rsidR="00394471" w:rsidRPr="009D56AF" w:rsidRDefault="00394471" w:rsidP="00E450AC">
      <w:pPr>
        <w:pStyle w:val="PL"/>
        <w:rPr>
          <w:lang w:val="fr-FR"/>
          <w:rPrChange w:id="3683" w:author="CR#4892r1" w:date="2024-09-11T17:13:00Z" w16du:dateUtc="2024-09-11T15:13:00Z">
            <w:rPr/>
          </w:rPrChange>
        </w:rPr>
      </w:pPr>
      <w:r w:rsidRPr="009D56AF">
        <w:rPr>
          <w:lang w:val="fr-FR"/>
          <w:rPrChange w:id="3684" w:author="CR#4892r1" w:date="2024-09-11T17:13:00Z" w16du:dateUtc="2024-09-11T15:13:00Z">
            <w:rPr/>
          </w:rPrChange>
        </w:rPr>
        <w:t xml:space="preserve">    maxRetxThreshold                    </w:t>
      </w:r>
      <w:r w:rsidRPr="009D56AF">
        <w:rPr>
          <w:color w:val="993366"/>
          <w:lang w:val="fr-FR"/>
          <w:rPrChange w:id="3685" w:author="CR#4892r1" w:date="2024-09-11T17:13:00Z" w16du:dateUtc="2024-09-11T15:13:00Z">
            <w:rPr>
              <w:color w:val="993366"/>
            </w:rPr>
          </w:rPrChange>
        </w:rPr>
        <w:t>ENUMERATED</w:t>
      </w:r>
      <w:r w:rsidRPr="009D56AF">
        <w:rPr>
          <w:lang w:val="fr-FR"/>
          <w:rPrChange w:id="3686" w:author="CR#4892r1" w:date="2024-09-11T17:13:00Z" w16du:dateUtc="2024-09-11T15:13:00Z">
            <w:rPr/>
          </w:rPrChange>
        </w:rPr>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3687" w:name="_Toc60777359"/>
      <w:bookmarkStart w:id="3688" w:name="_Toc171468033"/>
      <w:r w:rsidRPr="002D3917">
        <w:t>–</w:t>
      </w:r>
      <w:r w:rsidRPr="002D3917">
        <w:tab/>
      </w:r>
      <w:r w:rsidRPr="002D3917">
        <w:rPr>
          <w:i/>
        </w:rPr>
        <w:t>RLF-TimersAndConstants</w:t>
      </w:r>
      <w:bookmarkEnd w:id="3687"/>
      <w:bookmarkEnd w:id="3688"/>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3689" w:name="_Toc60777360"/>
      <w:bookmarkStart w:id="3690" w:name="_Toc171468034"/>
      <w:r w:rsidRPr="002D3917">
        <w:t>–</w:t>
      </w:r>
      <w:r w:rsidRPr="002D3917">
        <w:tab/>
      </w:r>
      <w:r w:rsidRPr="002D3917">
        <w:rPr>
          <w:i/>
        </w:rPr>
        <w:t>RNTI-Value</w:t>
      </w:r>
      <w:bookmarkEnd w:id="3689"/>
      <w:bookmarkEnd w:id="3690"/>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3691" w:name="_Toc60777361"/>
      <w:bookmarkStart w:id="3692" w:name="_Toc171468035"/>
      <w:r w:rsidRPr="002D3917">
        <w:rPr>
          <w:rFonts w:eastAsia="MS Mincho"/>
        </w:rPr>
        <w:t>–</w:t>
      </w:r>
      <w:r w:rsidRPr="002D3917">
        <w:rPr>
          <w:rFonts w:eastAsia="MS Mincho"/>
        </w:rPr>
        <w:tab/>
      </w:r>
      <w:r w:rsidRPr="002D3917">
        <w:rPr>
          <w:rFonts w:eastAsia="MS Mincho"/>
          <w:i/>
        </w:rPr>
        <w:t>RSRP-Range</w:t>
      </w:r>
      <w:bookmarkEnd w:id="3691"/>
      <w:bookmarkEnd w:id="3692"/>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3693" w:name="_Toc60777362"/>
      <w:bookmarkStart w:id="3694" w:name="_Toc171468036"/>
      <w:r w:rsidRPr="002D3917">
        <w:rPr>
          <w:rFonts w:eastAsia="MS Mincho"/>
        </w:rPr>
        <w:t>–</w:t>
      </w:r>
      <w:r w:rsidRPr="002D3917">
        <w:rPr>
          <w:rFonts w:eastAsia="MS Mincho"/>
        </w:rPr>
        <w:tab/>
      </w:r>
      <w:r w:rsidRPr="002D3917">
        <w:rPr>
          <w:rFonts w:eastAsia="MS Mincho"/>
          <w:i/>
        </w:rPr>
        <w:t>RSRQ-Range</w:t>
      </w:r>
      <w:bookmarkEnd w:id="3693"/>
      <w:bookmarkEnd w:id="3694"/>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3695" w:name="_Toc60777363"/>
      <w:bookmarkStart w:id="3696" w:name="_Toc171468037"/>
      <w:r w:rsidRPr="002D3917">
        <w:rPr>
          <w:rFonts w:eastAsia="MS Mincho"/>
        </w:rPr>
        <w:t>–</w:t>
      </w:r>
      <w:r w:rsidRPr="002D3917">
        <w:rPr>
          <w:rFonts w:eastAsia="MS Mincho"/>
        </w:rPr>
        <w:tab/>
      </w:r>
      <w:r w:rsidRPr="002D3917">
        <w:rPr>
          <w:rFonts w:eastAsia="MS Mincho"/>
          <w:i/>
        </w:rPr>
        <w:t>RSSI-Range</w:t>
      </w:r>
      <w:bookmarkEnd w:id="3695"/>
      <w:bookmarkEnd w:id="3696"/>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3697" w:name="_Toc171468038"/>
      <w:r w:rsidRPr="002D3917">
        <w:t>–</w:t>
      </w:r>
      <w:r w:rsidRPr="002D3917">
        <w:tab/>
      </w:r>
      <w:r w:rsidRPr="002D3917">
        <w:rPr>
          <w:i/>
        </w:rPr>
        <w:t>RxTxTimeDiff</w:t>
      </w:r>
      <w:bookmarkEnd w:id="3697"/>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rPr>
              <w:t xml:space="preserve">clause 10.1.25.3.1 of </w:t>
            </w:r>
            <w:r w:rsidR="00EA6373" w:rsidRPr="002D3917">
              <w:rPr>
                <w:rFonts w:cs="Arial"/>
              </w:rPr>
              <w:t xml:space="preserve">TS </w:t>
            </w:r>
            <w:r w:rsidR="00C36811" w:rsidRPr="002D3917">
              <w:rPr>
                <w:rFonts w:cs="Arial"/>
              </w:rPr>
              <w:t xml:space="preserve">38.133 [14] for UE Rx-Tx time difference and clause 13.2.1 of </w:t>
            </w:r>
            <w:r w:rsidR="00EA6373" w:rsidRPr="002D3917">
              <w:rPr>
                <w:rFonts w:cs="Arial"/>
              </w:rPr>
              <w:t xml:space="preserve">TS </w:t>
            </w:r>
            <w:r w:rsidR="00C36811" w:rsidRPr="002D3917">
              <w:rPr>
                <w:rFonts w:cs="Arial"/>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3698" w:name="_Toc171468039"/>
      <w:r w:rsidRPr="002D3917">
        <w:t>–</w:t>
      </w:r>
      <w:r w:rsidRPr="002D3917">
        <w:tab/>
      </w:r>
      <w:r w:rsidRPr="002D3917">
        <w:rPr>
          <w:i/>
        </w:rPr>
        <w:t>SCellActivationRS-Config</w:t>
      </w:r>
      <w:bookmarkEnd w:id="3698"/>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3699" w:name="_Toc171468040"/>
      <w:r w:rsidRPr="002D3917">
        <w:t>–</w:t>
      </w:r>
      <w:r w:rsidRPr="002D3917">
        <w:tab/>
      </w:r>
      <w:r w:rsidRPr="002D3917">
        <w:rPr>
          <w:i/>
        </w:rPr>
        <w:t>SCellActivationRS-ConfigId</w:t>
      </w:r>
      <w:bookmarkEnd w:id="3699"/>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3700" w:name="_Toc60777364"/>
      <w:bookmarkStart w:id="3701" w:name="_Toc171468041"/>
      <w:r w:rsidRPr="002D3917">
        <w:t>–</w:t>
      </w:r>
      <w:r w:rsidRPr="002D3917">
        <w:tab/>
      </w:r>
      <w:r w:rsidRPr="002D3917">
        <w:rPr>
          <w:i/>
        </w:rPr>
        <w:t>S</w:t>
      </w:r>
      <w:r w:rsidRPr="002D3917">
        <w:rPr>
          <w:i/>
          <w:noProof/>
        </w:rPr>
        <w:t>CellIndex</w:t>
      </w:r>
      <w:bookmarkEnd w:id="3700"/>
      <w:bookmarkEnd w:id="3701"/>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3702" w:name="_Toc60777365"/>
      <w:bookmarkStart w:id="3703" w:name="_Toc171468042"/>
      <w:r w:rsidRPr="002D3917">
        <w:rPr>
          <w:rFonts w:eastAsia="SimSun"/>
        </w:rPr>
        <w:t>–</w:t>
      </w:r>
      <w:r w:rsidRPr="002D3917">
        <w:rPr>
          <w:rFonts w:eastAsia="SimSun"/>
        </w:rPr>
        <w:tab/>
      </w:r>
      <w:r w:rsidRPr="002D3917">
        <w:rPr>
          <w:rFonts w:eastAsia="SimSun"/>
          <w:i/>
        </w:rPr>
        <w:t>SchedulingRequestConfig</w:t>
      </w:r>
      <w:bookmarkEnd w:id="3702"/>
      <w:bookmarkEnd w:id="3703"/>
    </w:p>
    <w:p w14:paraId="77BFFA8B"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Config</w:t>
      </w:r>
      <w:r w:rsidRPr="002D3917">
        <w:rPr>
          <w:rFonts w:eastAsia="SimSun"/>
        </w:rPr>
        <w:t xml:space="preserve"> is used to configure the parameters, for the dedicated scheduling request (SR) resources.</w:t>
      </w:r>
    </w:p>
    <w:p w14:paraId="1AFB994A" w14:textId="77777777" w:rsidR="00394471" w:rsidRPr="002D3917" w:rsidRDefault="00394471" w:rsidP="00394471">
      <w:pPr>
        <w:pStyle w:val="TH"/>
      </w:pPr>
      <w:r w:rsidRPr="002D3917">
        <w:rPr>
          <w:i/>
        </w:rPr>
        <w:t xml:space="preserve">SchedulingRequestConfig </w:t>
      </w:r>
      <w:r w:rsidRPr="002D3917">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3704"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3705" w:name="_Hlk101255930"/>
      <w:bookmarkEnd w:id="3704"/>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3705"/>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3706" w:name="_Toc60777366"/>
      <w:bookmarkStart w:id="3707" w:name="_Toc171468043"/>
      <w:r w:rsidRPr="002D3917">
        <w:rPr>
          <w:rFonts w:eastAsia="SimSun"/>
        </w:rPr>
        <w:t>–</w:t>
      </w:r>
      <w:r w:rsidRPr="002D3917">
        <w:rPr>
          <w:rFonts w:eastAsia="SimSun"/>
        </w:rPr>
        <w:tab/>
      </w:r>
      <w:r w:rsidRPr="002D3917">
        <w:rPr>
          <w:rFonts w:eastAsia="SimSun"/>
          <w:i/>
        </w:rPr>
        <w:t>SchedulingRequestId</w:t>
      </w:r>
      <w:bookmarkEnd w:id="3706"/>
      <w:bookmarkEnd w:id="3707"/>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3708" w:name="_Toc60777367"/>
      <w:bookmarkStart w:id="3709" w:name="_Toc171468044"/>
      <w:r w:rsidRPr="002D3917">
        <w:rPr>
          <w:rFonts w:eastAsia="SimSun"/>
        </w:rPr>
        <w:t>–</w:t>
      </w:r>
      <w:r w:rsidRPr="002D3917">
        <w:rPr>
          <w:rFonts w:eastAsia="SimSun"/>
        </w:rPr>
        <w:tab/>
      </w:r>
      <w:r w:rsidRPr="002D3917">
        <w:rPr>
          <w:rFonts w:eastAsia="SimSun"/>
          <w:i/>
        </w:rPr>
        <w:t>SchedulingRequestResourceConfig</w:t>
      </w:r>
      <w:bookmarkEnd w:id="3708"/>
      <w:bookmarkEnd w:id="3709"/>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3710" w:name="_Toc60777368"/>
      <w:bookmarkStart w:id="3711" w:name="_Toc171468045"/>
      <w:r w:rsidRPr="002D3917">
        <w:t>–</w:t>
      </w:r>
      <w:r w:rsidRPr="002D3917">
        <w:tab/>
      </w:r>
      <w:r w:rsidRPr="002D3917">
        <w:rPr>
          <w:i/>
        </w:rPr>
        <w:t>SchedulingRequestResourceId</w:t>
      </w:r>
      <w:bookmarkEnd w:id="3710"/>
      <w:bookmarkEnd w:id="3711"/>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3712" w:name="_Toc60777369"/>
      <w:bookmarkStart w:id="3713" w:name="_Toc171468046"/>
      <w:r w:rsidRPr="002D3917">
        <w:rPr>
          <w:rFonts w:eastAsia="SimSun"/>
        </w:rPr>
        <w:t>–</w:t>
      </w:r>
      <w:r w:rsidRPr="002D3917">
        <w:rPr>
          <w:rFonts w:eastAsia="SimSun"/>
        </w:rPr>
        <w:tab/>
      </w:r>
      <w:r w:rsidRPr="002D3917">
        <w:rPr>
          <w:rFonts w:eastAsia="SimSun"/>
          <w:i/>
        </w:rPr>
        <w:t>ScramblingId</w:t>
      </w:r>
      <w:bookmarkEnd w:id="3712"/>
      <w:bookmarkEnd w:id="3713"/>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3714" w:name="_Toc60777370"/>
      <w:bookmarkStart w:id="3715" w:name="_Toc171468047"/>
      <w:r w:rsidRPr="002D3917">
        <w:t>–</w:t>
      </w:r>
      <w:r w:rsidRPr="002D3917">
        <w:tab/>
      </w:r>
      <w:r w:rsidRPr="002D3917">
        <w:rPr>
          <w:i/>
        </w:rPr>
        <w:t>SCS-SpecificCarrier</w:t>
      </w:r>
      <w:bookmarkEnd w:id="3714"/>
      <w:bookmarkEnd w:id="3715"/>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3716" w:name="_Toc60777371"/>
      <w:bookmarkStart w:id="3717" w:name="_Toc171468048"/>
      <w:r w:rsidRPr="002D3917">
        <w:rPr>
          <w:rFonts w:eastAsia="SimSun"/>
        </w:rPr>
        <w:t>–</w:t>
      </w:r>
      <w:r w:rsidRPr="002D3917">
        <w:rPr>
          <w:rFonts w:eastAsia="SimSun"/>
        </w:rPr>
        <w:tab/>
      </w:r>
      <w:r w:rsidRPr="002D3917">
        <w:rPr>
          <w:rFonts w:eastAsia="SimSun"/>
          <w:i/>
        </w:rPr>
        <w:t>SDAP-Config</w:t>
      </w:r>
      <w:bookmarkEnd w:id="3716"/>
      <w:bookmarkEnd w:id="3717"/>
    </w:p>
    <w:p w14:paraId="4DC2E81C" w14:textId="77777777" w:rsidR="00394471" w:rsidRPr="002D3917" w:rsidRDefault="00394471" w:rsidP="00394471">
      <w:pPr>
        <w:rPr>
          <w:rFonts w:eastAsia="SimSun"/>
        </w:rPr>
      </w:pPr>
      <w:r w:rsidRPr="002D3917">
        <w:rPr>
          <w:rFonts w:eastAsia="SimSun"/>
        </w:rPr>
        <w:t xml:space="preserve">The IE </w:t>
      </w:r>
      <w:r w:rsidRPr="002D3917">
        <w:rPr>
          <w:rFonts w:eastAsia="SimSun"/>
          <w:i/>
        </w:rPr>
        <w:t>SDAP-Config</w:t>
      </w:r>
      <w:r w:rsidRPr="002D3917">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rPr>
      </w:pPr>
      <w:r w:rsidRPr="002D3917">
        <w:rPr>
          <w:i/>
        </w:rPr>
        <w:t>SDAP-Config</w:t>
      </w:r>
      <w:r w:rsidRPr="002D3917">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3718" w:name="_Toc60777372"/>
      <w:bookmarkStart w:id="3719" w:name="_Toc171468049"/>
      <w:r w:rsidRPr="002D3917">
        <w:t>–</w:t>
      </w:r>
      <w:r w:rsidRPr="002D3917">
        <w:tab/>
      </w:r>
      <w:r w:rsidRPr="002D3917">
        <w:rPr>
          <w:i/>
        </w:rPr>
        <w:t>SearchSpace</w:t>
      </w:r>
      <w:bookmarkEnd w:id="3718"/>
      <w:bookmarkEnd w:id="3719"/>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 (regardless of their presence conditions).</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9D56AF" w:rsidRDefault="00394471" w:rsidP="00E450AC">
      <w:pPr>
        <w:pStyle w:val="PL"/>
        <w:rPr>
          <w:lang w:val="fr-FR"/>
          <w:rPrChange w:id="3720" w:author="CR#4892r1" w:date="2024-09-11T17:13:00Z" w16du:dateUtc="2024-09-11T15:13:00Z">
            <w:rPr/>
          </w:rPrChange>
        </w:rPr>
      </w:pPr>
      <w:r w:rsidRPr="00E450AC">
        <w:t xml:space="preserve">            </w:t>
      </w:r>
      <w:r w:rsidRPr="009D56AF">
        <w:rPr>
          <w:lang w:val="fr-FR"/>
          <w:rPrChange w:id="3721" w:author="CR#4892r1" w:date="2024-09-11T17:13:00Z" w16du:dateUtc="2024-09-11T15:13:00Z">
            <w:rPr/>
          </w:rPrChange>
        </w:rPr>
        <w:t xml:space="preserve">dci-Format2-4-r16                       </w:t>
      </w:r>
      <w:r w:rsidRPr="009D56AF">
        <w:rPr>
          <w:color w:val="993366"/>
          <w:lang w:val="fr-FR"/>
          <w:rPrChange w:id="3722" w:author="CR#4892r1" w:date="2024-09-11T17:13:00Z" w16du:dateUtc="2024-09-11T15:13:00Z">
            <w:rPr>
              <w:color w:val="993366"/>
            </w:rPr>
          </w:rPrChange>
        </w:rPr>
        <w:t>SEQUENCE</w:t>
      </w:r>
      <w:r w:rsidRPr="009D56AF">
        <w:rPr>
          <w:lang w:val="fr-FR"/>
          <w:rPrChange w:id="3723" w:author="CR#4892r1" w:date="2024-09-11T17:13:00Z" w16du:dateUtc="2024-09-11T15:13:00Z">
            <w:rPr/>
          </w:rPrChange>
        </w:rPr>
        <w:t xml:space="preserve"> {</w:t>
      </w:r>
    </w:p>
    <w:p w14:paraId="328B49BD" w14:textId="77777777" w:rsidR="00394471" w:rsidRPr="009D56AF" w:rsidRDefault="00394471" w:rsidP="00E450AC">
      <w:pPr>
        <w:pStyle w:val="PL"/>
        <w:rPr>
          <w:lang w:val="fr-FR"/>
          <w:rPrChange w:id="3724" w:author="CR#4892r1" w:date="2024-09-11T17:13:00Z" w16du:dateUtc="2024-09-11T15:13:00Z">
            <w:rPr/>
          </w:rPrChange>
        </w:rPr>
      </w:pPr>
      <w:r w:rsidRPr="009D56AF">
        <w:rPr>
          <w:lang w:val="fr-FR"/>
          <w:rPrChange w:id="3725" w:author="CR#4892r1" w:date="2024-09-11T17:13:00Z" w16du:dateUtc="2024-09-11T15:13:00Z">
            <w:rPr/>
          </w:rPrChange>
        </w:rPr>
        <w:t xml:space="preserve">                nrofCandidates-CI-r16                   </w:t>
      </w:r>
      <w:r w:rsidRPr="009D56AF">
        <w:rPr>
          <w:color w:val="993366"/>
          <w:lang w:val="fr-FR"/>
          <w:rPrChange w:id="3726" w:author="CR#4892r1" w:date="2024-09-11T17:13:00Z" w16du:dateUtc="2024-09-11T15:13:00Z">
            <w:rPr>
              <w:color w:val="993366"/>
            </w:rPr>
          </w:rPrChange>
        </w:rPr>
        <w:t>SEQUENCE</w:t>
      </w:r>
      <w:r w:rsidRPr="009D56AF">
        <w:rPr>
          <w:lang w:val="fr-FR"/>
          <w:rPrChange w:id="3727" w:author="CR#4892r1" w:date="2024-09-11T17:13:00Z" w16du:dateUtc="2024-09-11T15:13:00Z">
            <w:rPr/>
          </w:rPrChange>
        </w:rPr>
        <w:t xml:space="preserve"> {</w:t>
      </w:r>
    </w:p>
    <w:p w14:paraId="2498A31D" w14:textId="77777777" w:rsidR="00394471" w:rsidRPr="00E450AC" w:rsidRDefault="00394471" w:rsidP="00E450AC">
      <w:pPr>
        <w:pStyle w:val="PL"/>
        <w:rPr>
          <w:color w:val="808080"/>
        </w:rPr>
      </w:pPr>
      <w:r w:rsidRPr="009D56AF">
        <w:rPr>
          <w:lang w:val="fr-FR"/>
          <w:rPrChange w:id="3728" w:author="CR#4892r1" w:date="2024-09-11T17:13:00Z" w16du:dateUtc="2024-09-11T15:13:00Z">
            <w:rPr/>
          </w:rPrChange>
        </w:rPr>
        <w:t xml:space="preserve">                    </w:t>
      </w:r>
      <w:r w:rsidRPr="00E450AC">
        <w:t xml:space="preserve">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rPr>
            </w:pPr>
            <w:r w:rsidRPr="002D3917">
              <w:rPr>
                <w:b/>
                <w:bCs/>
                <w:i/>
                <w:iCs/>
                <w:lang w:eastAsia="x-none"/>
              </w:rPr>
              <w:t>dci-Format2-</w:t>
            </w:r>
            <w:r w:rsidRPr="002D3917">
              <w:rPr>
                <w:rFonts w:eastAsia="DengXian"/>
                <w:b/>
                <w:bCs/>
                <w:i/>
                <w:iCs/>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rPr>
              <w:t>7</w:t>
            </w:r>
            <w:r w:rsidRPr="002D3917">
              <w:rPr>
                <w:szCs w:val="22"/>
                <w:lang w:eastAsia="sv-SE"/>
              </w:rPr>
              <w:t xml:space="preserve"> according to TS 38.213 [13], clause </w:t>
            </w:r>
            <w:r w:rsidRPr="002D3917">
              <w:rPr>
                <w:rFonts w:eastAsia="DengXian"/>
                <w:szCs w:val="22"/>
              </w:rPr>
              <w:t xml:space="preserve">10.1, </w:t>
            </w:r>
            <w:r w:rsidRPr="002D3917">
              <w:rPr>
                <w:szCs w:val="22"/>
                <w:lang w:eastAsia="sv-SE"/>
              </w:rPr>
              <w:t>1</w:t>
            </w:r>
            <w:r w:rsidRPr="002D3917">
              <w:rPr>
                <w:rFonts w:eastAsia="DengXian"/>
                <w:szCs w:val="22"/>
              </w:rPr>
              <w:t>0</w:t>
            </w:r>
            <w:r w:rsidRPr="002D3917">
              <w:rPr>
                <w:szCs w:val="22"/>
                <w:lang w:eastAsia="sv-SE"/>
              </w:rPr>
              <w:t>.</w:t>
            </w:r>
            <w:r w:rsidRPr="002D3917">
              <w:rPr>
                <w:rFonts w:eastAsia="DengXian"/>
                <w:szCs w:val="22"/>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rPr>
            </w:pPr>
            <w:r w:rsidRPr="002D3917">
              <w:rPr>
                <w:b/>
                <w:bCs/>
                <w:i/>
                <w:iCs/>
                <w:lang w:eastAsia="x-none"/>
              </w:rPr>
              <w:t>dci-Format2-</w:t>
            </w:r>
            <w:r w:rsidRPr="002D3917">
              <w:rPr>
                <w:rFonts w:eastAsia="DengXian"/>
                <w:b/>
                <w:bCs/>
                <w:i/>
                <w:iCs/>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rPr>
              <w:t>9</w:t>
            </w:r>
            <w:r w:rsidRPr="002D3917">
              <w:rPr>
                <w:szCs w:val="22"/>
                <w:lang w:eastAsia="sv-SE"/>
              </w:rPr>
              <w:t xml:space="preserve"> according to TS 38.213 [13], clause </w:t>
            </w:r>
            <w:r w:rsidRPr="002D3917">
              <w:rPr>
                <w:rFonts w:eastAsia="DengXian"/>
                <w:szCs w:val="22"/>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7AAF08FA" w:rsidR="00AD2800" w:rsidRPr="002D3917" w:rsidRDefault="00AD2800" w:rsidP="00AD2800">
            <w:pPr>
              <w:pStyle w:val="TAL"/>
              <w:rPr>
                <w:lang w:eastAsia="sv-SE"/>
              </w:rPr>
            </w:pPr>
            <w:r w:rsidRPr="002D3917">
              <w:rPr>
                <w:lang w:eastAsia="sv-SE"/>
              </w:rPr>
              <w:t>Indicate</w:t>
            </w:r>
            <w:ins w:id="3729" w:author="CR#4903r1" w:date="2024-09-11T17:27:00Z" w16du:dateUtc="2024-09-11T15:27:00Z">
              <w:r w:rsidR="0093374F">
                <w:rPr>
                  <w:lang w:eastAsia="sv-SE"/>
                </w:rPr>
                <w:t>s</w:t>
              </w:r>
            </w:ins>
            <w:r w:rsidRPr="002D3917">
              <w:rPr>
                <w:lang w:eastAsia="sv-SE"/>
              </w:rPr>
              <w:t xml:space="preserve"> whether the UE monitors in this USS for DCI format 0_3 or for format 1_3 or for formats 0_3 and 1_3. Separate search space sets for DCI format</w:t>
            </w:r>
            <w:ins w:id="3730" w:author="CR#4903r1" w:date="2024-09-11T17:28:00Z" w16du:dateUtc="2024-09-11T15:28:00Z">
              <w:r w:rsidR="0093374F">
                <w:rPr>
                  <w:lang w:eastAsia="sv-SE"/>
                </w:rPr>
                <w:t>s in this field</w:t>
              </w:r>
            </w:ins>
            <w:r w:rsidRPr="002D3917">
              <w:rPr>
                <w:lang w:eastAsia="sv-SE"/>
              </w:rPr>
              <w:t xml:space="preserve"> </w:t>
            </w:r>
            <w:del w:id="3731" w:author="CR#4903r1" w:date="2024-09-11T17:28:00Z" w16du:dateUtc="2024-09-11T15:28:00Z">
              <w:r w:rsidRPr="002D3917" w:rsidDel="0093374F">
                <w:rPr>
                  <w:lang w:eastAsia="sv-SE"/>
                </w:rPr>
                <w:delText xml:space="preserve">0_3/1_3 </w:delText>
              </w:r>
            </w:del>
            <w:r w:rsidRPr="002D3917">
              <w:rPr>
                <w:lang w:eastAsia="sv-SE"/>
              </w:rPr>
              <w:t xml:space="preserve">and </w:t>
            </w:r>
            <w:ins w:id="3732" w:author="CR#4903r1" w:date="2024-09-11T17:28:00Z" w16du:dateUtc="2024-09-11T15:28:00Z">
              <w:r w:rsidR="0093374F">
                <w:rPr>
                  <w:lang w:eastAsia="sv-SE"/>
                </w:rPr>
                <w:t>the</w:t>
              </w:r>
            </w:ins>
            <w:del w:id="3733" w:author="CR#4903r1" w:date="2024-09-11T17:28:00Z" w16du:dateUtc="2024-09-11T15:28:00Z">
              <w:r w:rsidRPr="002D3917" w:rsidDel="0093374F">
                <w:rPr>
                  <w:lang w:eastAsia="sv-SE"/>
                </w:rPr>
                <w:delText>legacy</w:delText>
              </w:r>
            </w:del>
            <w:r w:rsidRPr="002D3917">
              <w:rPr>
                <w:lang w:eastAsia="sv-SE"/>
              </w:rPr>
              <w:t xml:space="preserve"> DCI formats </w:t>
            </w:r>
            <w:ins w:id="3734" w:author="CR#4903r1" w:date="2024-09-11T17:29:00Z" w16du:dateUtc="2024-09-11T15:29:00Z">
              <w:r w:rsidR="0093374F">
                <w:rPr>
                  <w:lang w:eastAsia="sv-SE"/>
                </w:rPr>
                <w:t xml:space="preserve">in </w:t>
              </w:r>
              <w:r w:rsidR="0093374F" w:rsidRPr="00C5329D">
                <w:rPr>
                  <w:i/>
                </w:rPr>
                <w:t>ue-Specific</w:t>
              </w:r>
              <w:r w:rsidR="0093374F">
                <w:rPr>
                  <w:lang w:eastAsia="sv-SE"/>
                </w:rPr>
                <w:t xml:space="preserve"> (without suffix) </w:t>
              </w:r>
            </w:ins>
            <w:r w:rsidRPr="002D3917">
              <w:rPr>
                <w:lang w:eastAsia="sv-SE"/>
              </w:rPr>
              <w:t>are independently configured.</w:t>
            </w:r>
          </w:p>
          <w:p w14:paraId="4597193A" w14:textId="5E61E91B" w:rsidR="00AD2800" w:rsidRPr="002D3917" w:rsidRDefault="00AD2800">
            <w:pPr>
              <w:pStyle w:val="TAN"/>
              <w:rPr>
                <w:b/>
                <w:i/>
                <w:szCs w:val="22"/>
                <w:lang w:eastAsia="sv-SE"/>
              </w:rPr>
              <w:pPrChange w:id="3735" w:author="CR#4903r1" w:date="2024-09-11T17:29:00Z" w16du:dateUtc="2024-09-11T15:29:00Z">
                <w:pPr>
                  <w:pStyle w:val="TAL"/>
                </w:pPr>
              </w:pPrChange>
            </w:pPr>
            <w:r w:rsidRPr="002D3917">
              <w:t>NOTE:</w:t>
            </w:r>
            <w:r w:rsidRPr="002D3917">
              <w:tab/>
              <w:t>T</w:t>
            </w:r>
            <w:r w:rsidRPr="002D3917">
              <w:rPr>
                <w:lang w:eastAsia="sv-SE"/>
              </w:rPr>
              <w:t xml:space="preserve">his parameter is used only for </w:t>
            </w:r>
            <w:r w:rsidRPr="0093374F">
              <w:rPr>
                <w:i/>
                <w:iCs/>
                <w:lang w:eastAsia="sv-SE"/>
                <w:rPrChange w:id="3736" w:author="CR#4903r1" w:date="2024-09-11T17:29:00Z" w16du:dateUtc="2024-09-11T15:29:00Z">
                  <w:rPr>
                    <w:lang w:eastAsia="sv-SE"/>
                  </w:rPr>
                </w:rPrChange>
              </w:rPr>
              <w:t>SearchSpace</w:t>
            </w:r>
            <w:r w:rsidRPr="002D3917">
              <w:rPr>
                <w:lang w:eastAsia="sv-SE"/>
              </w:rPr>
              <w:t xml:space="preserve"> configured to the scheduling cell, while another </w:t>
            </w:r>
            <w:r w:rsidRPr="0093374F">
              <w:rPr>
                <w:i/>
                <w:iCs/>
                <w:lang w:eastAsia="sv-SE"/>
                <w:rPrChange w:id="3737" w:author="CR#4903r1" w:date="2024-09-11T17:29:00Z" w16du:dateUtc="2024-09-11T15:29:00Z">
                  <w:rPr>
                    <w:lang w:eastAsia="sv-SE"/>
                  </w:rPr>
                </w:rPrChange>
              </w:rPr>
              <w:t>SearchSpace</w:t>
            </w:r>
            <w:r w:rsidRPr="002D3917">
              <w:rPr>
                <w:lang w:eastAsia="sv-SE"/>
              </w:rPr>
              <w:t xml:space="preserve"> configured to the reference scheduled cell (if any) configures only </w:t>
            </w:r>
            <w:r w:rsidRPr="0093374F">
              <w:rPr>
                <w:i/>
                <w:iCs/>
                <w:lang w:eastAsia="sv-SE"/>
                <w:rPrChange w:id="3738" w:author="CR#4903r1" w:date="2024-09-11T17:30:00Z" w16du:dateUtc="2024-09-11T15:30:00Z">
                  <w:rPr>
                    <w:lang w:eastAsia="sv-SE"/>
                  </w:rPr>
                </w:rPrChange>
              </w:rPr>
              <w:t>nrofCandidates</w:t>
            </w:r>
            <w:r w:rsidRPr="002D3917">
              <w:rPr>
                <w:lang w:eastAsia="sv-SE"/>
              </w:rPr>
              <w:t xml:space="preserve"> (i.e., all other optional fields are absent) with same </w:t>
            </w:r>
            <w:r w:rsidRPr="0093374F">
              <w:rPr>
                <w:i/>
                <w:iCs/>
                <w:lang w:eastAsia="sv-SE"/>
                <w:rPrChange w:id="3739" w:author="CR#4903r1" w:date="2024-09-11T17:30:00Z" w16du:dateUtc="2024-09-11T15:30:00Z">
                  <w:rPr>
                    <w:lang w:eastAsia="sv-SE"/>
                  </w:rPr>
                </w:rPrChange>
              </w:rPr>
              <w:t>se</w:t>
            </w:r>
            <w:del w:id="3740" w:author="CR#4903r1" w:date="2024-09-11T17:30:00Z" w16du:dateUtc="2024-09-11T15:30:00Z">
              <w:r w:rsidRPr="0093374F" w:rsidDel="0093374F">
                <w:rPr>
                  <w:i/>
                  <w:iCs/>
                  <w:lang w:eastAsia="sv-SE"/>
                  <w:rPrChange w:id="3741" w:author="CR#4903r1" w:date="2024-09-11T17:30:00Z" w16du:dateUtc="2024-09-11T15:30:00Z">
                    <w:rPr>
                      <w:lang w:eastAsia="sv-SE"/>
                    </w:rPr>
                  </w:rPrChange>
                </w:rPr>
                <w:delText>r</w:delText>
              </w:r>
            </w:del>
            <w:r w:rsidRPr="0093374F">
              <w:rPr>
                <w:i/>
                <w:iCs/>
                <w:lang w:eastAsia="sv-SE"/>
                <w:rPrChange w:id="3742" w:author="CR#4903r1" w:date="2024-09-11T17:30:00Z" w16du:dateUtc="2024-09-11T15:30:00Z">
                  <w:rPr>
                    <w:lang w:eastAsia="sv-SE"/>
                  </w:rPr>
                </w:rPrChange>
              </w:rPr>
              <w:t>a</w:t>
            </w:r>
            <w:ins w:id="3743" w:author="CR#4903r1" w:date="2024-09-11T17:30:00Z" w16du:dateUtc="2024-09-11T15:30:00Z">
              <w:r w:rsidR="0093374F">
                <w:rPr>
                  <w:i/>
                  <w:iCs/>
                  <w:lang w:eastAsia="sv-SE"/>
                </w:rPr>
                <w:t>r</w:t>
              </w:r>
            </w:ins>
            <w:r w:rsidRPr="0093374F">
              <w:rPr>
                <w:i/>
                <w:iCs/>
                <w:lang w:eastAsia="sv-SE"/>
                <w:rPrChange w:id="3744" w:author="CR#4903r1" w:date="2024-09-11T17:30:00Z" w16du:dateUtc="2024-09-11T15:30:00Z">
                  <w:rPr>
                    <w:lang w:eastAsia="sv-SE"/>
                  </w:rPr>
                </w:rPrChange>
              </w:rPr>
              <w:t>chSpaceId</w:t>
            </w:r>
            <w:r w:rsidRPr="002D3917">
              <w:rPr>
                <w:lang w:eastAsia="sv-SE"/>
              </w:rPr>
              <w:t xml:space="preserve">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3745" w:name="_Hlk109833350"/>
            <w:r w:rsidRPr="002D3917">
              <w:t>The number of slots for multi-slot PDCCH monitoring is configured according to clause 10 in TS 38.213 [13].</w:t>
            </w:r>
            <w:bookmarkEnd w:id="3745"/>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t xml:space="preserve">This parameter is not applicable to search space configured with </w:t>
            </w:r>
            <w:r w:rsidRPr="002D3917">
              <w:rPr>
                <w:i/>
              </w:rPr>
              <w:t>dci-FormatsSL</w:t>
            </w:r>
            <w:r w:rsidRPr="002D3917">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3746" w:name="_Toc60777373"/>
      <w:bookmarkStart w:id="3747" w:name="_Toc171468050"/>
      <w:r w:rsidRPr="002D3917">
        <w:t>–</w:t>
      </w:r>
      <w:r w:rsidRPr="002D3917">
        <w:tab/>
      </w:r>
      <w:r w:rsidRPr="002D3917">
        <w:rPr>
          <w:i/>
        </w:rPr>
        <w:t>SearchSpaceId</w:t>
      </w:r>
      <w:bookmarkEnd w:id="3746"/>
      <w:bookmarkEnd w:id="3747"/>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3748" w:name="_Toc60777374"/>
      <w:bookmarkStart w:id="3749" w:name="_Toc171468051"/>
      <w:r w:rsidRPr="002D3917">
        <w:t>–</w:t>
      </w:r>
      <w:r w:rsidRPr="002D3917">
        <w:tab/>
      </w:r>
      <w:r w:rsidRPr="002D3917">
        <w:rPr>
          <w:i/>
        </w:rPr>
        <w:t>SearchSpaceZero</w:t>
      </w:r>
      <w:bookmarkEnd w:id="3748"/>
      <w:bookmarkEnd w:id="3749"/>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3750" w:name="_Toc60777375"/>
      <w:bookmarkStart w:id="3751" w:name="_Toc171468052"/>
      <w:r w:rsidRPr="002D3917">
        <w:t>–</w:t>
      </w:r>
      <w:r w:rsidRPr="002D3917">
        <w:tab/>
      </w:r>
      <w:r w:rsidRPr="002D3917">
        <w:rPr>
          <w:i/>
          <w:noProof/>
        </w:rPr>
        <w:t>SecurityAlgorithmConfig</w:t>
      </w:r>
      <w:bookmarkEnd w:id="3750"/>
      <w:bookmarkEnd w:id="3751"/>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t>master key</w:t>
            </w:r>
            <w:r w:rsidRPr="002D3917">
              <w:rPr>
                <w:lang w:eastAsia="en-GB"/>
              </w:rPr>
              <w:t xml:space="preserve"> shall be the same, </w:t>
            </w:r>
            <w:r w:rsidRPr="002D3917">
              <w:rPr>
                <w:lang w:eastAsia="sv-SE"/>
              </w:rPr>
              <w:t xml:space="preserve">and the algorithms configured for all bearers using </w:t>
            </w:r>
            <w:r w:rsidRPr="002D3917">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t>master key</w:t>
            </w:r>
            <w:r w:rsidRPr="002D3917">
              <w:rPr>
                <w:lang w:eastAsia="en-GB"/>
              </w:rPr>
              <w:t xml:space="preserve"> shall be the same </w:t>
            </w:r>
            <w:r w:rsidRPr="002D3917">
              <w:rPr>
                <w:lang w:eastAsia="sv-SE"/>
              </w:rPr>
              <w:t xml:space="preserve">and the algorithms configured for all bearers using </w:t>
            </w:r>
            <w:r w:rsidRPr="002D3917">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 w14:paraId="3161124D" w14:textId="77777777" w:rsidR="00D53D7F" w:rsidRPr="002D3917" w:rsidRDefault="00D53D7F" w:rsidP="00D53D7F">
      <w:pPr>
        <w:pStyle w:val="Heading4"/>
      </w:pPr>
      <w:bookmarkStart w:id="3752" w:name="_Toc171468053"/>
      <w:r w:rsidRPr="002D3917">
        <w:t>–</w:t>
      </w:r>
      <w:r w:rsidRPr="002D3917">
        <w:tab/>
      </w:r>
      <w:r w:rsidRPr="002D3917">
        <w:rPr>
          <w:i/>
        </w:rPr>
        <w:t>SelectedPSCellForCHO-WithSCG</w:t>
      </w:r>
      <w:bookmarkEnd w:id="3752"/>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3753" w:name="_Toc60777376"/>
      <w:bookmarkStart w:id="3754" w:name="_Toc171468054"/>
      <w:r w:rsidRPr="002D3917">
        <w:t>–</w:t>
      </w:r>
      <w:r w:rsidRPr="002D3917">
        <w:tab/>
      </w:r>
      <w:r w:rsidRPr="002D3917">
        <w:rPr>
          <w:i/>
          <w:noProof/>
        </w:rPr>
        <w:t>SemiStaticChannelAccessConfig</w:t>
      </w:r>
      <w:bookmarkEnd w:id="3753"/>
      <w:bookmarkEnd w:id="3754"/>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3755" w:name="_Toc171468055"/>
      <w:r w:rsidRPr="002D3917">
        <w:t>–</w:t>
      </w:r>
      <w:r w:rsidRPr="002D3917">
        <w:tab/>
      </w:r>
      <w:r w:rsidRPr="002D3917">
        <w:rPr>
          <w:i/>
          <w:noProof/>
        </w:rPr>
        <w:t>SemiStaticChannelAccessConfigUE</w:t>
      </w:r>
      <w:bookmarkEnd w:id="3755"/>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3756" w:name="_Toc60777377"/>
      <w:bookmarkStart w:id="3757" w:name="_Toc171468056"/>
      <w:r w:rsidRPr="002D3917">
        <w:t>–</w:t>
      </w:r>
      <w:r w:rsidRPr="002D3917">
        <w:tab/>
      </w:r>
      <w:r w:rsidRPr="002D3917">
        <w:rPr>
          <w:i/>
        </w:rPr>
        <w:t>Sensor-LocationInfo</w:t>
      </w:r>
      <w:bookmarkEnd w:id="3756"/>
      <w:bookmarkEnd w:id="3757"/>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is used by the UE 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3758" w:name="_Toc171468057"/>
      <w:r w:rsidRPr="002D3917">
        <w:rPr>
          <w:i/>
          <w:noProof/>
        </w:rPr>
        <w:t>–</w:t>
      </w:r>
      <w:r w:rsidRPr="002D3917">
        <w:rPr>
          <w:i/>
          <w:noProof/>
        </w:rPr>
        <w:tab/>
        <w:t>ServingCellAndBWP-Id</w:t>
      </w:r>
      <w:bookmarkEnd w:id="3758"/>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3759" w:name="_Toc60777378"/>
      <w:bookmarkStart w:id="3760" w:name="_Toc171468058"/>
      <w:r w:rsidRPr="002D3917">
        <w:t>–</w:t>
      </w:r>
      <w:r w:rsidRPr="002D3917">
        <w:tab/>
      </w:r>
      <w:r w:rsidRPr="002D3917">
        <w:rPr>
          <w:i/>
        </w:rPr>
        <w:t>Serv</w:t>
      </w:r>
      <w:r w:rsidRPr="002D3917">
        <w:rPr>
          <w:i/>
          <w:noProof/>
        </w:rPr>
        <w:t>CellIndex</w:t>
      </w:r>
      <w:bookmarkEnd w:id="3759"/>
      <w:bookmarkEnd w:id="3760"/>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3761" w:name="_Toc60777379"/>
      <w:bookmarkStart w:id="3762" w:name="_Toc171468059"/>
      <w:r w:rsidRPr="002D3917">
        <w:t>–</w:t>
      </w:r>
      <w:r w:rsidRPr="002D3917">
        <w:tab/>
      </w:r>
      <w:r w:rsidRPr="002D3917">
        <w:rPr>
          <w:i/>
        </w:rPr>
        <w:t>ServingCellConfig</w:t>
      </w:r>
      <w:bookmarkEnd w:id="3761"/>
      <w:bookmarkEnd w:id="3762"/>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78296EE9" w:rsidR="00C52E29" w:rsidRPr="00E450AC" w:rsidRDefault="00C52E29" w:rsidP="00E450AC">
      <w:pPr>
        <w:pStyle w:val="PL"/>
        <w:rPr>
          <w:color w:val="808080"/>
        </w:rPr>
      </w:pPr>
      <w:r w:rsidRPr="00E450AC">
        <w:t xml:space="preserve">    pdcch-CandidateReceptionWith</w:t>
      </w:r>
      <w:del w:id="3763" w:author="CR#4917r1" w:date="2024-09-11T23:03:00Z" w16du:dateUtc="2024-09-11T21:03:00Z">
        <w:r w:rsidRPr="00E450AC" w:rsidDel="00E05432">
          <w:delText>-</w:delText>
        </w:r>
      </w:del>
      <w:r w:rsidRPr="00E450AC">
        <w:t xml:space="preserve">CRS-Overlap-r18  </w:t>
      </w:r>
      <w:r w:rsidRPr="00E450AC">
        <w:rPr>
          <w:color w:val="993366"/>
        </w:rPr>
        <w:t>ENUMERATED</w:t>
      </w:r>
      <w:r w:rsidRPr="00E450AC">
        <w:t xml:space="preserve"> {enabled}                                          </w:t>
      </w:r>
      <w:ins w:id="3764" w:author="CR#4917r1" w:date="2024-09-11T23:03:00Z" w16du:dateUtc="2024-09-11T21:03:00Z">
        <w:r w:rsidR="00E05432">
          <w:t xml:space="preserve"> </w:t>
        </w:r>
      </w:ins>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t>Presence of this field indicates absence on a long term basis (e.g. by level of regulation) of any other technology sharing the carrier; absence of this field i</w:t>
            </w:r>
            <w:r w:rsidRPr="002D3917">
              <w:rPr>
                <w:lang w:eastAsia="sv-SE"/>
              </w:rPr>
              <w:t xml:space="preserve">ndicates </w:t>
            </w:r>
            <w:r w:rsidRPr="002D3917">
              <w:t>the</w:t>
            </w:r>
            <w:r w:rsidRPr="002D3917">
              <w:rPr>
                <w:lang w:eastAsia="sv-SE"/>
              </w:rPr>
              <w:t xml:space="preserve"> </w:t>
            </w:r>
            <w:r w:rsidRPr="002D3917">
              <w:t xml:space="preserve">potential </w:t>
            </w:r>
            <w:r w:rsidRPr="002D3917">
              <w:rPr>
                <w:lang w:eastAsia="sv-SE"/>
              </w:rPr>
              <w:t>presence of any other technology sharing the carrier</w:t>
            </w:r>
            <w:r w:rsidRPr="002D3917">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xml:space="preserve">. When this field is configured to a SCell, PCell cannot be included in either </w:t>
            </w:r>
            <w:r w:rsidRPr="0093374F">
              <w:rPr>
                <w:i/>
                <w:iCs/>
                <w:rPrChange w:id="3765" w:author="CR#4903r1" w:date="2024-09-11T17:31:00Z" w16du:dateUtc="2024-09-11T15:31:00Z">
                  <w:rPr/>
                </w:rPrChange>
              </w:rPr>
              <w:t>ScheduledCellListDCI-1-3</w:t>
            </w:r>
            <w:r w:rsidRPr="002D3917">
              <w:t xml:space="preserve"> or </w:t>
            </w:r>
            <w:r w:rsidRPr="0093374F">
              <w:rPr>
                <w:i/>
                <w:iCs/>
                <w:rPrChange w:id="3766" w:author="CR#4903r1" w:date="2024-09-11T17:31:00Z" w16du:dateUtc="2024-09-11T15:31:00Z">
                  <w:rPr/>
                </w:rPrChange>
              </w:rPr>
              <w:t>ScheduledCellListDCI-0-3</w:t>
            </w:r>
            <w:r w:rsidRPr="002D3917">
              <w:t>.</w:t>
            </w:r>
          </w:p>
        </w:tc>
      </w:tr>
      <w:tr w:rsidR="0093374F" w:rsidRPr="002D3917" w14:paraId="2D80B023" w14:textId="77777777" w:rsidTr="0071565C">
        <w:trPr>
          <w:ins w:id="3767" w:author="CR#4903r1" w:date="2024-09-11T17:31:00Z"/>
        </w:trPr>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Default="0093374F" w:rsidP="0093374F">
            <w:pPr>
              <w:pStyle w:val="TAL"/>
              <w:rPr>
                <w:ins w:id="3768" w:author="CR#4903r1" w:date="2024-09-11T17:31:00Z" w16du:dateUtc="2024-09-11T15:31:00Z"/>
                <w:b/>
                <w:bCs/>
                <w:i/>
                <w:iCs/>
                <w:lang w:eastAsia="sv-SE"/>
              </w:rPr>
            </w:pPr>
            <w:ins w:id="3769" w:author="CR#4903r1" w:date="2024-09-11T17:31:00Z" w16du:dateUtc="2024-09-11T15:31:00Z">
              <w:r w:rsidRPr="00091F4D">
                <w:rPr>
                  <w:b/>
                  <w:bCs/>
                  <w:i/>
                  <w:iCs/>
                  <w:lang w:eastAsia="sv-SE"/>
                </w:rPr>
                <w:t>mc-DCI-SetOfCellsToReleaseList</w:t>
              </w:r>
            </w:ins>
          </w:p>
          <w:p w14:paraId="0F0E2A7D" w14:textId="0B161781" w:rsidR="0093374F" w:rsidRPr="002D3917" w:rsidRDefault="0093374F" w:rsidP="0093374F">
            <w:pPr>
              <w:pStyle w:val="TAL"/>
              <w:rPr>
                <w:ins w:id="3770" w:author="CR#4903r1" w:date="2024-09-11T17:31:00Z" w16du:dateUtc="2024-09-11T15:31:00Z"/>
                <w:b/>
                <w:bCs/>
                <w:i/>
                <w:iCs/>
                <w:lang w:eastAsia="sv-SE"/>
              </w:rPr>
            </w:pPr>
            <w:ins w:id="3771" w:author="CR#4903r1" w:date="2024-09-11T17:31:00Z" w16du:dateUtc="2024-09-11T15:31:00Z">
              <w:r>
                <w:rPr>
                  <w:lang w:eastAsia="sv-SE"/>
                </w:rPr>
                <w:t>List of cell set configurations to release.</w:t>
              </w:r>
            </w:ins>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w:t>
            </w:r>
            <w:del w:id="3772" w:author="CR#4917r1" w:date="2024-09-11T23:04:00Z" w16du:dateUtc="2024-09-11T21:04:00Z">
              <w:r w:rsidRPr="002D3917" w:rsidDel="00E05432">
                <w:rPr>
                  <w:b/>
                  <w:bCs/>
                  <w:i/>
                  <w:iCs/>
                  <w:lang w:eastAsia="sv-SE"/>
                </w:rPr>
                <w:delText>-</w:delText>
              </w:r>
            </w:del>
            <w:r w:rsidRPr="002D3917">
              <w:rPr>
                <w:b/>
                <w:bCs/>
                <w:i/>
                <w:iCs/>
                <w:lang w:eastAsia="sv-SE"/>
              </w:rPr>
              <w:t>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3A8B0F7E"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w:t>
            </w:r>
            <w:ins w:id="3773" w:author="CR#4969r1" w:date="2024-09-13T19:58:00Z" w16du:dateUtc="2024-09-13T17:58:00Z">
              <w:r w:rsidR="0039111B" w:rsidRPr="009163DF">
                <w:rPr>
                  <w:bCs/>
                  <w:iCs/>
                  <w:szCs w:val="22"/>
                  <w:lang w:eastAsia="sv-SE"/>
                </w:rPr>
                <w:t xml:space="preserve">for PDCCH order CFRA towards the active </w:t>
              </w:r>
              <w:r w:rsidR="0039111B" w:rsidRPr="00495DD1">
                <w:rPr>
                  <w:bCs/>
                  <w:i/>
                  <w:szCs w:val="22"/>
                  <w:lang w:eastAsia="sv-SE"/>
                </w:rPr>
                <w:t>additionalPCI</w:t>
              </w:r>
              <w:r w:rsidR="0039111B" w:rsidRPr="009163DF">
                <w:rPr>
                  <w:bCs/>
                  <w:iCs/>
                  <w:szCs w:val="22"/>
                  <w:lang w:eastAsia="sv-SE"/>
                </w:rPr>
                <w:t xml:space="preserve"> as specified in TS 38.133 [14] clause 7.1.</w:t>
              </w:r>
              <w:r w:rsidR="0039111B">
                <w:rPr>
                  <w:bCs/>
                  <w:iCs/>
                  <w:szCs w:val="22"/>
                  <w:lang w:eastAsia="sv-SE"/>
                </w:rPr>
                <w:t>1</w:t>
              </w:r>
              <w:r w:rsidR="0039111B" w:rsidRPr="009163DF">
                <w:rPr>
                  <w:bCs/>
                  <w:iCs/>
                  <w:szCs w:val="22"/>
                  <w:lang w:eastAsia="sv-SE"/>
                </w:rPr>
                <w:t xml:space="preserve"> and</w:t>
              </w:r>
              <w:r w:rsidR="0039111B" w:rsidRPr="002D3917">
                <w:rPr>
                  <w:bCs/>
                  <w:iCs/>
                  <w:szCs w:val="22"/>
                  <w:lang w:eastAsia="sv-SE"/>
                </w:rPr>
                <w:t xml:space="preserve"> </w:t>
              </w:r>
            </w:ins>
            <w:r w:rsidRPr="002D3917">
              <w:rPr>
                <w:bCs/>
                <w:iCs/>
                <w:szCs w:val="22"/>
                <w:lang w:eastAsia="sv-SE"/>
              </w:rPr>
              <w:t xml:space="preserve">for all uplink transmissions on this serving cell associated to </w:t>
            </w:r>
            <w:r w:rsidRPr="002D3917">
              <w:rPr>
                <w:bCs/>
                <w:i/>
                <w:szCs w:val="22"/>
                <w:lang w:eastAsia="sv-SE"/>
              </w:rPr>
              <w:t>tag2</w:t>
            </w:r>
            <w:ins w:id="3774" w:author="CR#4969r1" w:date="2024-09-13T19:58:00Z" w16du:dateUtc="2024-09-13T17:58:00Z">
              <w:r w:rsidR="0039111B">
                <w:t xml:space="preserve"> </w:t>
              </w:r>
              <w:r w:rsidR="0039111B" w:rsidRPr="00002632">
                <w:rPr>
                  <w:bCs/>
                  <w:iCs/>
                  <w:szCs w:val="22"/>
                  <w:lang w:eastAsia="sv-SE"/>
                </w:rPr>
                <w:t>as specified in TS 38.213 [13] clause 4.2. This field is</w:t>
              </w:r>
              <w:r w:rsidR="0039111B">
                <w:rPr>
                  <w:bCs/>
                  <w:iCs/>
                  <w:szCs w:val="22"/>
                  <w:lang w:eastAsia="sv-SE"/>
                </w:rPr>
                <w:t xml:space="preserve"> always present if </w:t>
              </w:r>
              <w:r w:rsidR="0039111B" w:rsidRPr="00002632">
                <w:rPr>
                  <w:bCs/>
                  <w:i/>
                  <w:szCs w:val="22"/>
                  <w:lang w:eastAsia="sv-SE"/>
                </w:rPr>
                <w:t>SSB-MTC-AdditionalPCI</w:t>
              </w:r>
              <w:r w:rsidR="0039111B" w:rsidRPr="00002632">
                <w:rPr>
                  <w:bCs/>
                  <w:iCs/>
                  <w:szCs w:val="22"/>
                  <w:lang w:eastAsia="sv-SE"/>
                </w:rPr>
                <w:t xml:space="preserve"> is configured. It is absent otherwise</w:t>
              </w:r>
            </w:ins>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rPr>
              <w:t xml:space="preserve">If this field is configured, its value is different from </w:t>
            </w:r>
            <w:r w:rsidRPr="002D3917">
              <w:rPr>
                <w:bCs/>
                <w:i/>
                <w:szCs w:val="22"/>
              </w:rPr>
              <w:t>defaultDownlinkBWP-Id</w:t>
            </w:r>
            <w:r w:rsidRPr="002D3917">
              <w:rPr>
                <w:bCs/>
                <w:iCs/>
                <w:szCs w:val="22"/>
              </w:rPr>
              <w:t xml:space="preserve">, and at least one of the </w:t>
            </w:r>
            <w:r w:rsidRPr="002D3917">
              <w:rPr>
                <w:bCs/>
                <w:i/>
                <w:iCs/>
                <w:szCs w:val="22"/>
              </w:rPr>
              <w:t>withinActiveTimeConfig</w:t>
            </w:r>
            <w:r w:rsidRPr="002D3917">
              <w:rPr>
                <w:bCs/>
                <w:iCs/>
                <w:szCs w:val="22"/>
              </w:rPr>
              <w:t xml:space="preserve"> and </w:t>
            </w:r>
            <w:r w:rsidRPr="002D3917">
              <w:rPr>
                <w:bCs/>
                <w:i/>
                <w:iCs/>
                <w:szCs w:val="22"/>
              </w:rPr>
              <w:t>outsideActiveTimeConfig</w:t>
            </w:r>
            <w:r w:rsidRPr="002D3917">
              <w:rPr>
                <w:bCs/>
                <w:iCs/>
                <w:szCs w:val="22"/>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3775"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315C22F7" w:rsidR="00AD2800" w:rsidRPr="002D3917" w:rsidRDefault="00AD2800" w:rsidP="00467478">
            <w:pPr>
              <w:pStyle w:val="TAL"/>
              <w:rPr>
                <w:lang w:eastAsia="sv-SE"/>
              </w:rPr>
            </w:pPr>
            <w:r w:rsidRPr="002D3917">
              <w:rPr>
                <w:bCs/>
                <w:iCs/>
                <w:lang w:eastAsia="sv-SE"/>
              </w:rPr>
              <w:t>When configured, the DCI</w:t>
            </w:r>
            <w:ins w:id="3776" w:author="CR#4903r1" w:date="2024-09-11T17:35:00Z" w16du:dateUtc="2024-09-11T15:35:00Z">
              <w:r w:rsidR="0093374F">
                <w:rPr>
                  <w:bCs/>
                  <w:iCs/>
                  <w:lang w:eastAsia="sv-SE"/>
                </w:rPr>
                <w:t xml:space="preserve"> </w:t>
              </w:r>
            </w:ins>
            <w:del w:id="3777" w:author="CR#4903r1" w:date="2024-09-11T17:35:00Z" w16du:dateUtc="2024-09-11T15:35:00Z">
              <w:r w:rsidRPr="002D3917" w:rsidDel="0093374F">
                <w:rPr>
                  <w:bCs/>
                  <w:iCs/>
                  <w:lang w:eastAsia="sv-SE"/>
                </w:rPr>
                <w:delText>_</w:delText>
              </w:r>
            </w:del>
            <w:r w:rsidRPr="002D3917">
              <w:rPr>
                <w:bCs/>
                <w:iCs/>
                <w:lang w:eastAsia="sv-SE"/>
              </w:rPr>
              <w:t>format 1_3 can request the UE to report A/N for all HARQ processes and all CCs configured in the PUCCH group</w:t>
            </w:r>
            <w:r w:rsidRPr="002D3917">
              <w:rPr>
                <w:bCs/>
                <w:iCs/>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3775"/>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C7ACD9D" w:rsidR="00AD2800" w:rsidRPr="002D3917" w:rsidRDefault="00AD2800" w:rsidP="00467478">
            <w:pPr>
              <w:pStyle w:val="TAL"/>
              <w:rPr>
                <w:lang w:eastAsia="sv-SE"/>
              </w:rPr>
            </w:pPr>
            <w:r w:rsidRPr="002D3917">
              <w:rPr>
                <w:bCs/>
                <w:iCs/>
                <w:lang w:eastAsia="sv-SE"/>
              </w:rPr>
              <w:t>Configure each row of the joint rate matching indication table for DL scheduling via DCI format 1_3, where bitmap for a cell points to a corresponding rate matching indication applicable for DCI format 1</w:t>
            </w:r>
            <w:ins w:id="3778" w:author="CR#4903r1" w:date="2024-09-11T17:35:00Z" w16du:dateUtc="2024-09-11T15:35:00Z">
              <w:r w:rsidR="0093374F">
                <w:rPr>
                  <w:bCs/>
                  <w:iCs/>
                  <w:lang w:eastAsia="sv-SE"/>
                </w:rPr>
                <w:t>_</w:t>
              </w:r>
            </w:ins>
            <w:del w:id="3779" w:author="CR#4903r1" w:date="2024-09-11T17:35:00Z" w16du:dateUtc="2024-09-11T15:35:00Z">
              <w:r w:rsidRPr="002D3917" w:rsidDel="0093374F">
                <w:rPr>
                  <w:bCs/>
                  <w:iCs/>
                  <w:lang w:eastAsia="sv-SE"/>
                </w:rPr>
                <w:delText>-</w:delText>
              </w:r>
            </w:del>
            <w:r w:rsidRPr="002D3917">
              <w:rPr>
                <w:bCs/>
                <w:iCs/>
                <w:lang w:eastAsia="sv-SE"/>
              </w:rPr>
              <w:t xml:space="preserve">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7C81EEBD" w:rsidR="00AD2800" w:rsidRPr="002D3917" w:rsidRDefault="00AD2800" w:rsidP="00467478">
            <w:pPr>
              <w:pStyle w:val="TAL"/>
              <w:rPr>
                <w:lang w:eastAsia="sv-SE"/>
              </w:rPr>
            </w:pPr>
            <w:r w:rsidRPr="002D3917">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ins w:id="3780" w:author="CR#4903r1" w:date="2024-09-11T17:36:00Z" w16du:dateUtc="2024-09-11T15:36:00Z">
              <w:r w:rsidR="0093374F">
                <w:rPr>
                  <w:rFonts w:eastAsia="Yu Gothic" w:cs="Arial"/>
                  <w:szCs w:val="18"/>
                </w:rPr>
                <w:t>s</w:t>
              </w:r>
            </w:ins>
            <w:r w:rsidRPr="002D3917">
              <w:rPr>
                <w:rFonts w:eastAsia="Yu Gothic" w:cs="Arial"/>
                <w:szCs w:val="18"/>
              </w:rPr>
              <w:t xml:space="preserve"> 1</w:t>
            </w:r>
            <w:ins w:id="3781" w:author="CR#4903r1" w:date="2024-09-11T17:36:00Z" w16du:dateUtc="2024-09-11T15:36:00Z">
              <w:r w:rsidR="0093374F">
                <w:rPr>
                  <w:rFonts w:eastAsia="Yu Gothic" w:cs="Arial"/>
                  <w:szCs w:val="18"/>
                </w:rPr>
                <w:t>_</w:t>
              </w:r>
            </w:ins>
            <w:del w:id="3782" w:author="CR#4903r1" w:date="2024-09-11T17:36:00Z" w16du:dateUtc="2024-09-11T15:36:00Z">
              <w:r w:rsidRPr="002D3917" w:rsidDel="0093374F">
                <w:rPr>
                  <w:rFonts w:eastAsia="Yu Gothic" w:cs="Arial"/>
                  <w:szCs w:val="18"/>
                </w:rPr>
                <w:delText>-</w:delText>
              </w:r>
            </w:del>
            <w:r w:rsidRPr="002D3917">
              <w:rPr>
                <w:rFonts w:eastAsia="Yu Gothic" w:cs="Arial"/>
                <w:szCs w:val="18"/>
              </w:rPr>
              <w:t>1 and 0</w:t>
            </w:r>
            <w:ins w:id="3783" w:author="CR#4903r1" w:date="2024-09-11T17:36:00Z" w16du:dateUtc="2024-09-11T15:36:00Z">
              <w:r w:rsidR="0093374F">
                <w:rPr>
                  <w:rFonts w:eastAsia="Yu Gothic" w:cs="Arial"/>
                  <w:szCs w:val="18"/>
                </w:rPr>
                <w:t>_</w:t>
              </w:r>
            </w:ins>
            <w:del w:id="3784" w:author="CR#4903r1" w:date="2024-09-11T17:36:00Z" w16du:dateUtc="2024-09-11T15:36:00Z">
              <w:r w:rsidRPr="002D3917" w:rsidDel="0093374F">
                <w:rPr>
                  <w:rFonts w:eastAsia="Yu Gothic" w:cs="Arial"/>
                  <w:szCs w:val="18"/>
                </w:rPr>
                <w:delText>-</w:delText>
              </w:r>
            </w:del>
            <w:r w:rsidRPr="002D3917">
              <w:rPr>
                <w:rFonts w:eastAsia="Yu Gothic" w:cs="Arial"/>
                <w:szCs w:val="18"/>
              </w:rPr>
              <w:t xml:space="preserve">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76E1D3CF" w:rsidR="00AD2800" w:rsidRPr="002D3917" w:rsidRDefault="00AD2800" w:rsidP="00467478">
            <w:pPr>
              <w:pStyle w:val="TAL"/>
              <w:rPr>
                <w:lang w:eastAsia="sv-SE"/>
              </w:rPr>
            </w:pPr>
            <w:r w:rsidRPr="002D3917">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ins w:id="3785" w:author="CR#4903r1" w:date="2024-09-11T17:36:00Z" w16du:dateUtc="2024-09-11T15:36:00Z">
              <w:r w:rsidR="0093374F">
                <w:rPr>
                  <w:rFonts w:eastAsia="Yu Gothic" w:cs="Arial"/>
                  <w:szCs w:val="18"/>
                </w:rPr>
                <w:t>s</w:t>
              </w:r>
            </w:ins>
            <w:r w:rsidRPr="002D3917">
              <w:rPr>
                <w:rFonts w:eastAsia="Yu Gothic" w:cs="Arial"/>
                <w:szCs w:val="18"/>
              </w:rPr>
              <w:t xml:space="preserve"> 1</w:t>
            </w:r>
            <w:ins w:id="3786" w:author="CR#4903r1" w:date="2024-09-11T17:36:00Z" w16du:dateUtc="2024-09-11T15:36:00Z">
              <w:r w:rsidR="0093374F">
                <w:rPr>
                  <w:rFonts w:eastAsia="Yu Gothic" w:cs="Arial"/>
                  <w:szCs w:val="18"/>
                </w:rPr>
                <w:t>_</w:t>
              </w:r>
            </w:ins>
            <w:del w:id="3787" w:author="CR#4903r1" w:date="2024-09-11T17:36:00Z" w16du:dateUtc="2024-09-11T15:36:00Z">
              <w:r w:rsidRPr="002D3917" w:rsidDel="0093374F">
                <w:rPr>
                  <w:rFonts w:eastAsia="Yu Gothic" w:cs="Arial"/>
                  <w:szCs w:val="18"/>
                </w:rPr>
                <w:delText>-</w:delText>
              </w:r>
            </w:del>
            <w:r w:rsidRPr="002D3917">
              <w:rPr>
                <w:rFonts w:eastAsia="Yu Gothic" w:cs="Arial"/>
                <w:szCs w:val="18"/>
              </w:rPr>
              <w:t>1 and 0</w:t>
            </w:r>
            <w:ins w:id="3788" w:author="CR#4903r1" w:date="2024-09-11T17:36:00Z" w16du:dateUtc="2024-09-11T15:36:00Z">
              <w:r w:rsidR="0093374F">
                <w:rPr>
                  <w:rFonts w:eastAsia="Yu Gothic" w:cs="Arial"/>
                  <w:szCs w:val="18"/>
                </w:rPr>
                <w:t>_</w:t>
              </w:r>
            </w:ins>
            <w:del w:id="3789" w:author="CR#4903r1" w:date="2024-09-11T17:36:00Z" w16du:dateUtc="2024-09-11T15:36:00Z">
              <w:r w:rsidRPr="002D3917" w:rsidDel="0093374F">
                <w:rPr>
                  <w:rFonts w:eastAsia="Yu Gothic" w:cs="Arial"/>
                  <w:szCs w:val="18"/>
                </w:rPr>
                <w:delText>-</w:delText>
              </w:r>
            </w:del>
            <w:r w:rsidRPr="002D3917">
              <w:rPr>
                <w:rFonts w:eastAsia="Yu Gothic" w:cs="Arial"/>
                <w:szCs w:val="18"/>
              </w:rPr>
              <w:t xml:space="preserve">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543BE4EA" w:rsidR="00AD2800" w:rsidRPr="002D3917" w:rsidRDefault="00AD2800" w:rsidP="00467478">
            <w:pPr>
              <w:pStyle w:val="TAL"/>
              <w:rPr>
                <w:lang w:eastAsia="sv-SE"/>
              </w:rPr>
            </w:pPr>
            <w:r w:rsidRPr="002D3917">
              <w:rPr>
                <w:rFonts w:eastAsia="Yu Gothic" w:cs="Arial"/>
                <w:szCs w:val="18"/>
              </w:rPr>
              <w:t>Configure each row of the joint TCI table for DL scheduling via DCI format 1_3, where index for a cell points to a corresponding TCI applicable for DCI format 1</w:t>
            </w:r>
            <w:ins w:id="3790" w:author="CR#4903r1" w:date="2024-09-11T17:37:00Z" w16du:dateUtc="2024-09-11T15:37:00Z">
              <w:r w:rsidR="0093374F">
                <w:rPr>
                  <w:rFonts w:eastAsia="Yu Gothic" w:cs="Arial"/>
                  <w:szCs w:val="18"/>
                </w:rPr>
                <w:t>_</w:t>
              </w:r>
            </w:ins>
            <w:del w:id="3791" w:author="CR#4903r1" w:date="2024-09-11T17:37:00Z" w16du:dateUtc="2024-09-11T15:37:00Z">
              <w:r w:rsidRPr="002D3917" w:rsidDel="0093374F">
                <w:rPr>
                  <w:rFonts w:eastAsia="Yu Gothic" w:cs="Arial"/>
                  <w:szCs w:val="18"/>
                </w:rPr>
                <w:delText>-</w:delText>
              </w:r>
            </w:del>
            <w:r w:rsidRPr="002D3917">
              <w:rPr>
                <w:rFonts w:eastAsia="Yu Gothic" w:cs="Arial"/>
                <w:szCs w:val="18"/>
              </w:rPr>
              <w:t xml:space="preserve">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2D3917" w:rsidRDefault="00AD2800" w:rsidP="00467478">
            <w:pPr>
              <w:pStyle w:val="TAL"/>
              <w:rPr>
                <w:b/>
                <w:bCs/>
                <w:i/>
                <w:iCs/>
                <w:lang w:eastAsia="sv-SE"/>
              </w:rPr>
            </w:pPr>
            <w:r w:rsidRPr="002D3917">
              <w:rPr>
                <w:b/>
                <w:bCs/>
                <w:i/>
                <w:iCs/>
                <w:lang w:eastAsia="sv-SE"/>
              </w:rPr>
              <w:t>TDRA-FieldIndexDC</w:t>
            </w:r>
            <w:ins w:id="3792" w:author="CR#4903r1" w:date="2024-09-11T17:37:00Z" w16du:dateUtc="2024-09-11T15:37:00Z">
              <w:r w:rsidR="0093374F">
                <w:rPr>
                  <w:b/>
                  <w:bCs/>
                  <w:i/>
                  <w:iCs/>
                  <w:lang w:eastAsia="sv-SE"/>
                </w:rPr>
                <w:t>I</w:t>
              </w:r>
            </w:ins>
            <w:r w:rsidRPr="002D3917">
              <w:rPr>
                <w:b/>
                <w:bCs/>
                <w:i/>
                <w:iCs/>
                <w:lang w:eastAsia="sv-SE"/>
              </w:rPr>
              <w:t>-0-3</w:t>
            </w:r>
          </w:p>
          <w:p w14:paraId="78D05FE6" w14:textId="1D95B8F4" w:rsidR="00AD2800" w:rsidRPr="002D3917" w:rsidRDefault="00AD2800" w:rsidP="00467478">
            <w:pPr>
              <w:pStyle w:val="TAL"/>
              <w:rPr>
                <w:lang w:eastAsia="sv-SE"/>
              </w:rPr>
            </w:pPr>
            <w:r w:rsidRPr="002D3917">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ins w:id="3793" w:author="CR#4903r1" w:date="2024-09-11T17:38:00Z" w16du:dateUtc="2024-09-11T15:38:00Z">
              <w:r w:rsidR="0093374F">
                <w:rPr>
                  <w:rFonts w:eastAsia="Yu Gothic" w:cs="Arial"/>
                  <w:szCs w:val="18"/>
                </w:rPr>
                <w:t>_</w:t>
              </w:r>
            </w:ins>
            <w:del w:id="3794" w:author="CR#4903r1" w:date="2024-09-11T17:38:00Z" w16du:dateUtc="2024-09-11T15:38:00Z">
              <w:r w:rsidRPr="002D3917" w:rsidDel="0093374F">
                <w:rPr>
                  <w:rFonts w:eastAsia="Yu Gothic" w:cs="Arial"/>
                  <w:szCs w:val="18"/>
                </w:rPr>
                <w:delText>-</w:delText>
              </w:r>
            </w:del>
            <w:r w:rsidRPr="002D3917">
              <w:rPr>
                <w:rFonts w:eastAsia="Yu Gothic" w:cs="Arial"/>
                <w:szCs w:val="18"/>
              </w:rPr>
              <w:t xml:space="preserve">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w:t>
            </w:r>
            <w:ins w:id="3795" w:author="CR#4903r1" w:date="2024-09-11T17:38:00Z" w16du:dateUtc="2024-09-11T15:38:00Z">
              <w:r w:rsidR="0093374F">
                <w:rPr>
                  <w:rFonts w:eastAsia="Yu Gothic" w:cs="Arial"/>
                  <w:szCs w:val="18"/>
                </w:rPr>
                <w:t>_</w:t>
              </w:r>
            </w:ins>
            <w:del w:id="3796" w:author="CR#4903r1" w:date="2024-09-11T17:38:00Z" w16du:dateUtc="2024-09-11T15:38:00Z">
              <w:r w:rsidRPr="002D3917" w:rsidDel="0093374F">
                <w:rPr>
                  <w:rFonts w:eastAsia="Yu Gothic" w:cs="Arial"/>
                  <w:szCs w:val="18"/>
                </w:rPr>
                <w:delText>-</w:delText>
              </w:r>
            </w:del>
            <w:r w:rsidRPr="002D3917">
              <w:rPr>
                <w:rFonts w:eastAsia="Yu Gothic" w:cs="Arial"/>
                <w:szCs w:val="18"/>
              </w:rPr>
              <w:t xml:space="preserve">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second TDRA index in a row is for the second smallest BWP-Id 1 that can be scheduled by the DCI format 0</w:t>
            </w:r>
            <w:ins w:id="3797" w:author="CR#4903r1" w:date="2024-09-11T17:38:00Z" w16du:dateUtc="2024-09-11T15:38:00Z">
              <w:r w:rsidR="0093374F">
                <w:rPr>
                  <w:rFonts w:eastAsia="Yu Gothic" w:cs="Arial"/>
                  <w:szCs w:val="18"/>
                </w:rPr>
                <w:t>_</w:t>
              </w:r>
            </w:ins>
            <w:del w:id="3798" w:author="CR#4903r1" w:date="2024-09-11T17:38:00Z" w16du:dateUtc="2024-09-11T15:38:00Z">
              <w:r w:rsidRPr="002D3917" w:rsidDel="0093374F">
                <w:rPr>
                  <w:rFonts w:eastAsia="Yu Gothic" w:cs="Arial"/>
                  <w:szCs w:val="18"/>
                </w:rPr>
                <w:delText>-</w:delText>
              </w:r>
            </w:del>
            <w:r w:rsidRPr="002D3917">
              <w:rPr>
                <w:rFonts w:eastAsia="Yu Gothic" w:cs="Arial"/>
                <w:szCs w:val="18"/>
              </w:rPr>
              <w:t xml:space="preserve">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w:t>
            </w:r>
            <w:ins w:id="3799" w:author="CR#4903r1" w:date="2024-09-11T17:38:00Z" w16du:dateUtc="2024-09-11T15:38:00Z">
              <w:r w:rsidR="0093374F">
                <w:rPr>
                  <w:rFonts w:eastAsia="Yu Gothic" w:cs="Arial"/>
                  <w:szCs w:val="18"/>
                </w:rPr>
                <w:t>_</w:t>
              </w:r>
            </w:ins>
            <w:del w:id="3800" w:author="CR#4903r1" w:date="2024-09-11T17:38:00Z" w16du:dateUtc="2024-09-11T15:38:00Z">
              <w:r w:rsidRPr="002D3917" w:rsidDel="0093374F">
                <w:rPr>
                  <w:rFonts w:eastAsia="Yu Gothic" w:cs="Arial"/>
                  <w:szCs w:val="18"/>
                </w:rPr>
                <w:delText>-</w:delText>
              </w:r>
            </w:del>
            <w:r w:rsidRPr="002D3917">
              <w:rPr>
                <w:rFonts w:eastAsia="Yu Gothic" w:cs="Arial"/>
                <w:szCs w:val="18"/>
              </w:rPr>
              <w:t xml:space="preserve">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1AD969C6" w:rsidR="00AD2800" w:rsidRPr="002D3917" w:rsidRDefault="00AD2800" w:rsidP="00467478">
            <w:pPr>
              <w:pStyle w:val="TAL"/>
              <w:rPr>
                <w:lang w:eastAsia="sv-SE"/>
              </w:rPr>
            </w:pPr>
            <w:r w:rsidRPr="002D3917">
              <w:rPr>
                <w:rFonts w:eastAsia="Yu Gothic" w:cs="Arial"/>
                <w:szCs w:val="18"/>
              </w:rPr>
              <w:t>Configure each row of the joint ZP-CSI-RS trigger table for DL scheduling via DCI format 1_3, where index for a cell points to a corresponding ZP-CSI-RS trigger applicable for DCI format 1</w:t>
            </w:r>
            <w:ins w:id="3801" w:author="CR#4903r1" w:date="2024-09-11T17:38:00Z" w16du:dateUtc="2024-09-11T15:38:00Z">
              <w:r w:rsidR="0093374F">
                <w:rPr>
                  <w:rFonts w:eastAsia="Yu Gothic" w:cs="Arial"/>
                  <w:szCs w:val="18"/>
                </w:rPr>
                <w:t>_</w:t>
              </w:r>
            </w:ins>
            <w:del w:id="3802" w:author="CR#4903r1" w:date="2024-09-11T17:38:00Z" w16du:dateUtc="2024-09-11T15:38:00Z">
              <w:r w:rsidRPr="002D3917" w:rsidDel="0093374F">
                <w:rPr>
                  <w:rFonts w:eastAsia="Yu Gothic" w:cs="Arial"/>
                  <w:szCs w:val="18"/>
                </w:rPr>
                <w:delText>-</w:delText>
              </w:r>
            </w:del>
            <w:r w:rsidRPr="002D3917">
              <w:rPr>
                <w:rFonts w:eastAsia="Yu Gothic" w:cs="Arial"/>
                <w:szCs w:val="18"/>
              </w:rPr>
              <w:t xml:space="preserve">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rPr>
            </w:pPr>
            <w:r w:rsidRPr="002D3917">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pPr>
            <w:r w:rsidRPr="002D3917">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rPr>
            </w:pPr>
            <w:r w:rsidRPr="002D3917">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pPr>
            <w:r w:rsidRPr="002D3917">
              <w:t xml:space="preserve">This field is mandatory present if </w:t>
            </w:r>
            <w:r w:rsidRPr="002D3917">
              <w:rPr>
                <w:i/>
              </w:rPr>
              <w:t>ScheduledCellListDCI-0-3</w:t>
            </w:r>
            <w:r w:rsidRPr="002D3917">
              <w:t xml:space="preserve"> is configured, otherwise it is absent</w:t>
            </w:r>
            <w:r w:rsidR="001679BB" w:rsidRPr="002D3917">
              <w:t>, Need R</w:t>
            </w:r>
            <w:r w:rsidRPr="002D3917">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rPr>
            </w:pPr>
            <w:r w:rsidRPr="002D3917">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pPr>
            <w:r w:rsidRPr="002D3917">
              <w:t xml:space="preserve">This field is mandatory present if </w:t>
            </w:r>
            <w:r w:rsidRPr="002D3917">
              <w:rPr>
                <w:i/>
                <w:iCs/>
              </w:rPr>
              <w:t xml:space="preserve">ScheduledCellListDCI-1-3 </w:t>
            </w:r>
            <w:r w:rsidRPr="002D3917">
              <w:t>is configured, otherwise it is absent</w:t>
            </w:r>
            <w:r w:rsidR="001679BB" w:rsidRPr="002D3917">
              <w:t>, Need R</w:t>
            </w:r>
            <w:r w:rsidRPr="002D3917">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3803" w:name="_Toc60777380"/>
      <w:bookmarkStart w:id="3804" w:name="_Toc171468060"/>
      <w:r w:rsidRPr="002D3917">
        <w:t>–</w:t>
      </w:r>
      <w:r w:rsidRPr="002D3917">
        <w:tab/>
      </w:r>
      <w:r w:rsidRPr="002D3917">
        <w:rPr>
          <w:i/>
        </w:rPr>
        <w:t>ServingCellConfigCommon</w:t>
      </w:r>
      <w:bookmarkEnd w:id="3803"/>
      <w:bookmarkEnd w:id="380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rPr>
              <w:t xml:space="preserve">. If this field is absent, the UE shall release the </w:t>
            </w:r>
            <w:r w:rsidRPr="002D3917">
              <w:rPr>
                <w:i/>
                <w:szCs w:val="22"/>
              </w:rPr>
              <w:t>supplementaryUplinkConfig</w:t>
            </w:r>
            <w:r w:rsidRPr="002D3917">
              <w:rPr>
                <w:szCs w:val="22"/>
              </w:rPr>
              <w:t xml:space="preserve"> and the </w:t>
            </w:r>
            <w:r w:rsidRPr="002D3917">
              <w:rPr>
                <w:i/>
                <w:szCs w:val="22"/>
              </w:rPr>
              <w:t>supplementaryUplink</w:t>
            </w:r>
            <w:r w:rsidRPr="002D3917">
              <w:rPr>
                <w:szCs w:val="22"/>
              </w:rPr>
              <w:t xml:space="preserve"> configured in </w:t>
            </w:r>
            <w:r w:rsidRPr="002D3917">
              <w:rPr>
                <w:i/>
                <w:szCs w:val="22"/>
              </w:rPr>
              <w:t>ServingCellConfig</w:t>
            </w:r>
            <w:r w:rsidRPr="002D3917">
              <w:rPr>
                <w:szCs w:val="22"/>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3805" w:name="_Toc60777381"/>
      <w:bookmarkStart w:id="3806" w:name="_Toc171468061"/>
      <w:r w:rsidRPr="002D3917">
        <w:t>–</w:t>
      </w:r>
      <w:r w:rsidRPr="002D3917">
        <w:tab/>
      </w:r>
      <w:r w:rsidRPr="002D3917">
        <w:rPr>
          <w:i/>
        </w:rPr>
        <w:t>ServingCellConfigCommonSIB</w:t>
      </w:r>
      <w:bookmarkEnd w:id="3805"/>
      <w:bookmarkEnd w:id="380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3807" w:name="_Toc60777382"/>
      <w:bookmarkStart w:id="3808" w:name="_Toc171468062"/>
      <w:r w:rsidRPr="002D3917">
        <w:rPr>
          <w:rFonts w:eastAsia="MS Mincho"/>
          <w:i/>
          <w:iCs/>
        </w:rPr>
        <w:t>–</w:t>
      </w:r>
      <w:r w:rsidRPr="002D3917">
        <w:rPr>
          <w:rFonts w:eastAsia="MS Mincho"/>
          <w:i/>
          <w:iCs/>
        </w:rPr>
        <w:tab/>
        <w:t>ShortI-RNTI-Value</w:t>
      </w:r>
      <w:bookmarkEnd w:id="3807"/>
      <w:bookmarkEnd w:id="380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3809" w:name="_Toc60777383"/>
      <w:bookmarkStart w:id="3810" w:name="_Toc171468063"/>
      <w:r w:rsidRPr="002D3917">
        <w:rPr>
          <w:i/>
          <w:iCs/>
        </w:rPr>
        <w:t>–</w:t>
      </w:r>
      <w:r w:rsidRPr="002D3917">
        <w:rPr>
          <w:i/>
          <w:iCs/>
        </w:rPr>
        <w:tab/>
      </w:r>
      <w:r w:rsidRPr="002D3917">
        <w:rPr>
          <w:i/>
          <w:iCs/>
          <w:noProof/>
        </w:rPr>
        <w:t>ShortMAC-I</w:t>
      </w:r>
      <w:bookmarkEnd w:id="3809"/>
      <w:bookmarkEnd w:id="381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3811" w:name="_Toc60777384"/>
      <w:bookmarkStart w:id="3812" w:name="_Toc171468064"/>
      <w:r w:rsidRPr="002D3917">
        <w:rPr>
          <w:rFonts w:eastAsia="MS Mincho"/>
        </w:rPr>
        <w:t>–</w:t>
      </w:r>
      <w:r w:rsidRPr="002D3917">
        <w:rPr>
          <w:rFonts w:eastAsia="MS Mincho"/>
        </w:rPr>
        <w:tab/>
      </w:r>
      <w:r w:rsidRPr="002D3917">
        <w:rPr>
          <w:rFonts w:eastAsia="MS Mincho"/>
          <w:i/>
        </w:rPr>
        <w:t>SINR-Range</w:t>
      </w:r>
      <w:bookmarkEnd w:id="3811"/>
      <w:bookmarkEnd w:id="381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3813" w:name="_Toc60777385"/>
      <w:bookmarkStart w:id="3814" w:name="_Toc171468065"/>
      <w:r w:rsidRPr="002D3917">
        <w:rPr>
          <w:rFonts w:eastAsia="SimSun"/>
        </w:rPr>
        <w:t>–</w:t>
      </w:r>
      <w:r w:rsidRPr="002D3917">
        <w:rPr>
          <w:rFonts w:eastAsia="SimSun"/>
        </w:rPr>
        <w:tab/>
      </w:r>
      <w:r w:rsidRPr="002D3917">
        <w:rPr>
          <w:rFonts w:eastAsia="SimSun"/>
          <w:i/>
        </w:rPr>
        <w:t>SI-RequestConfig</w:t>
      </w:r>
      <w:bookmarkEnd w:id="3813"/>
      <w:bookmarkEnd w:id="3814"/>
    </w:p>
    <w:p w14:paraId="7D8C5776" w14:textId="53C014C9"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ins w:id="3815" w:author="CR#4912r2" w:date="2024-09-11T21:31:00Z" w16du:dateUtc="2024-09-11T19:31:00Z">
        <w:r w:rsidR="00213196">
          <w:t xml:space="preserve"> </w:t>
        </w:r>
        <w:r w:rsidR="00213196" w:rsidRPr="00112757">
          <w:t>For the random access parameters (e.g.</w:t>
        </w:r>
        <w:r w:rsidR="00213196" w:rsidRPr="00112757">
          <w:rPr>
            <w:i/>
          </w:rPr>
          <w:t xml:space="preserve"> prach-RootSequenceIndex</w:t>
        </w:r>
        <w:r w:rsidR="00213196" w:rsidRPr="00112757">
          <w:t xml:space="preserve">, </w:t>
        </w:r>
        <w:r w:rsidR="00213196" w:rsidRPr="00112757">
          <w:rPr>
            <w:i/>
          </w:rPr>
          <w:t>msg1-SubcarrierSpacing</w:t>
        </w:r>
        <w:r w:rsidR="00213196" w:rsidRPr="00112757">
          <w:t xml:space="preserve">, etc.) not configured in </w:t>
        </w:r>
        <w:r w:rsidR="00213196" w:rsidRPr="00112757">
          <w:rPr>
            <w:i/>
          </w:rPr>
          <w:t>SI-RequestConfig</w:t>
        </w:r>
        <w:r w:rsidR="00213196" w:rsidRPr="00112757">
          <w:t>, the UE applies the parameters configured in</w:t>
        </w:r>
        <w:r w:rsidR="00213196" w:rsidRPr="00112757">
          <w:rPr>
            <w:i/>
          </w:rPr>
          <w:t xml:space="preserve"> rach-ConfigCommon</w:t>
        </w:r>
        <w:r w:rsidR="00213196" w:rsidRPr="00112757">
          <w:t xml:space="preserve"> corresponding to the RACH resource set selected upon RACH initialization (as specified in TS 38.321 [3]), of the initial uplink BWP unless otherwise specified.</w:t>
        </w:r>
      </w:ins>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3816" w:name="_Toc171468066"/>
      <w:r w:rsidRPr="002D3917">
        <w:rPr>
          <w:rFonts w:eastAsia="SimSun"/>
          <w:i/>
        </w:rPr>
        <w:t>–</w:t>
      </w:r>
      <w:r w:rsidRPr="002D3917">
        <w:rPr>
          <w:rFonts w:eastAsia="SimSun"/>
          <w:i/>
        </w:rPr>
        <w:tab/>
        <w:t>SI-RequestConfigRepetition</w:t>
      </w:r>
      <w:bookmarkEnd w:id="3816"/>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20D58D79"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ins w:id="3817" w:author="CR#4951r1" w:date="2024-09-13T14:06:00Z" w16du:dateUtc="2024-09-13T12:06:00Z">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ins>
            <w:del w:id="3818" w:author="CR#4951r1" w:date="2024-09-13T14:06:00Z" w16du:dateUtc="2024-09-13T12:06:00Z">
              <w:r w:rsidRPr="002D3917" w:rsidDel="00DC7823">
                <w:rPr>
                  <w:rFonts w:ascii="Arial" w:hAnsi="Arial" w:cs="Arial"/>
                  <w:i/>
                  <w:iCs/>
                  <w:sz w:val="18"/>
                  <w:szCs w:val="18"/>
                </w:rPr>
                <w:delText>SI-RequestConfigRepetitionNum2</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Num4</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w:delText>
              </w:r>
              <w:r w:rsidRPr="002D3917" w:rsidDel="00DC7823">
                <w:rPr>
                  <w:rFonts w:ascii="Arial" w:hAnsi="Arial" w:cs="Arial"/>
                  <w:sz w:val="18"/>
                  <w:szCs w:val="18"/>
                </w:rPr>
                <w:delText>Num8</w:delText>
              </w:r>
            </w:del>
            <w:r w:rsidRPr="002D3917">
              <w:rPr>
                <w:rFonts w:ascii="Arial" w:hAnsi="Arial" w:cs="Arial"/>
                <w:sz w:val="18"/>
                <w:szCs w:val="18"/>
              </w:rPr>
              <w:t xml:space="preserve">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65450BCD"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ins w:id="3819" w:author="CR#4951r1" w:date="2024-09-13T14:06:00Z" w16du:dateUtc="2024-09-13T12:06:00Z">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ins>
            <w:del w:id="3820" w:author="CR#4951r1" w:date="2024-09-13T14:06:00Z" w16du:dateUtc="2024-09-13T12:06:00Z">
              <w:r w:rsidRPr="002D3917" w:rsidDel="00DC7823">
                <w:rPr>
                  <w:rFonts w:ascii="Arial" w:hAnsi="Arial" w:cs="Arial"/>
                  <w:i/>
                  <w:iCs/>
                  <w:sz w:val="18"/>
                  <w:szCs w:val="18"/>
                </w:rPr>
                <w:delText>SI-RequestConfigRepetitionNum2</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Num4</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Num8</w:delText>
              </w:r>
            </w:del>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59F61699"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ins w:id="3821" w:author="CR#4951r1" w:date="2024-09-13T14:07:00Z" w16du:dateUtc="2024-09-13T12:07:00Z">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ins>
            <w:del w:id="3822" w:author="CR#4951r1" w:date="2024-09-13T14:07:00Z" w16du:dateUtc="2024-09-13T12:07:00Z">
              <w:r w:rsidRPr="002D3917" w:rsidDel="00DC7823">
                <w:rPr>
                  <w:rFonts w:ascii="Arial" w:hAnsi="Arial" w:cs="Arial"/>
                  <w:i/>
                  <w:iCs/>
                  <w:sz w:val="18"/>
                  <w:szCs w:val="18"/>
                </w:rPr>
                <w:delText>SI-RequestConfigRepetitioNum2</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Num4</w:delText>
              </w:r>
              <w:r w:rsidRPr="002D3917" w:rsidDel="00DC7823">
                <w:rPr>
                  <w:rFonts w:ascii="Arial" w:hAnsi="Arial" w:cs="Arial"/>
                  <w:sz w:val="18"/>
                  <w:szCs w:val="18"/>
                </w:rPr>
                <w:delText>/</w:delText>
              </w:r>
              <w:r w:rsidRPr="002D3917" w:rsidDel="00DC7823">
                <w:rPr>
                  <w:rFonts w:ascii="Arial" w:hAnsi="Arial" w:cs="Arial"/>
                  <w:i/>
                  <w:iCs/>
                  <w:sz w:val="18"/>
                  <w:szCs w:val="18"/>
                </w:rPr>
                <w:delText>SI-RequestConfigRepetitionNum8n</w:delText>
              </w:r>
            </w:del>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01818F8C"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ins w:id="3823" w:author="CR#4951r1" w:date="2024-09-13T15:21:00Z" w16du:dateUtc="2024-09-13T13:21:00Z">
              <w:r w:rsidR="00C5122C" w:rsidRPr="007D5657">
                <w:rPr>
                  <w:i/>
                  <w:lang w:eastAsia="ja-JP"/>
                </w:rPr>
                <w:t>si-RequestResourcesRepetition</w:t>
              </w:r>
              <w:r w:rsidR="00C5122C">
                <w:rPr>
                  <w:rFonts w:cs="Arial"/>
                  <w:i/>
                  <w:szCs w:val="18"/>
                  <w:lang w:eastAsia="ja-JP"/>
                </w:rPr>
                <w:t>Num4</w:t>
              </w:r>
            </w:ins>
            <w:ins w:id="3824" w:author="CR#4951r1" w:date="2024-09-13T15:22:00Z" w16du:dateUtc="2024-09-13T13:22:00Z">
              <w:r w:rsidR="00C5122C">
                <w:rPr>
                  <w:rFonts w:cs="Arial"/>
                  <w:i/>
                  <w:szCs w:val="18"/>
                  <w:lang w:eastAsia="ja-JP"/>
                </w:rPr>
                <w:t>/</w:t>
              </w:r>
              <w:r w:rsidR="00C5122C" w:rsidRPr="007D5657">
                <w:rPr>
                  <w:i/>
                  <w:lang w:eastAsia="ja-JP"/>
                </w:rPr>
                <w:t>si-RequestResourcesRepetition</w:t>
              </w:r>
              <w:r w:rsidR="00C5122C">
                <w:rPr>
                  <w:rFonts w:cs="Arial"/>
                  <w:i/>
                  <w:szCs w:val="18"/>
                  <w:lang w:eastAsia="ja-JP"/>
                </w:rPr>
                <w:t>Num8</w:t>
              </w:r>
            </w:ins>
            <w:del w:id="3825" w:author="CR#4951r1" w:date="2024-09-13T15:22:00Z" w16du:dateUtc="2024-09-13T13:22:00Z">
              <w:r w:rsidRPr="002D3917" w:rsidDel="00C5122C">
                <w:rPr>
                  <w:rFonts w:cs="Arial"/>
                  <w:i/>
                  <w:iCs/>
                  <w:szCs w:val="18"/>
                </w:rPr>
                <w:delText>SI-RequestConfigRepetitionNum4</w:delText>
              </w:r>
              <w:r w:rsidRPr="002D3917" w:rsidDel="00C5122C">
                <w:rPr>
                  <w:rFonts w:cs="Arial"/>
                  <w:iCs/>
                  <w:szCs w:val="18"/>
                </w:rPr>
                <w:delText>/</w:delText>
              </w:r>
              <w:r w:rsidRPr="002D3917" w:rsidDel="00C5122C">
                <w:rPr>
                  <w:rFonts w:cs="Arial"/>
                  <w:i/>
                  <w:szCs w:val="18"/>
                </w:rPr>
                <w:delText>SI-RequestConfigRepetitionNum8</w:delText>
              </w:r>
            </w:del>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3826" w:name="_Toc60777386"/>
      <w:bookmarkStart w:id="3827" w:name="_Toc171468067"/>
      <w:r w:rsidRPr="002D3917">
        <w:rPr>
          <w:rFonts w:eastAsia="SimSun"/>
        </w:rPr>
        <w:t>–</w:t>
      </w:r>
      <w:r w:rsidRPr="002D3917">
        <w:rPr>
          <w:rFonts w:eastAsia="SimSun"/>
        </w:rPr>
        <w:tab/>
      </w:r>
      <w:r w:rsidRPr="002D3917">
        <w:rPr>
          <w:rFonts w:eastAsia="SimSun"/>
          <w:i/>
        </w:rPr>
        <w:t>SI-SchedulingInfo</w:t>
      </w:r>
      <w:bookmarkEnd w:id="3826"/>
      <w:bookmarkEnd w:id="382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93374F" w:rsidRDefault="00394471" w:rsidP="00E450AC">
      <w:pPr>
        <w:pStyle w:val="PL"/>
        <w:rPr>
          <w:color w:val="808080"/>
          <w:lang w:val="fr-FR"/>
          <w:rPrChange w:id="3828" w:author="CR#4898" w:date="2024-09-11T17:24:00Z" w16du:dateUtc="2024-09-11T15:24:00Z">
            <w:rPr>
              <w:color w:val="808080"/>
            </w:rPr>
          </w:rPrChange>
        </w:rPr>
      </w:pPr>
      <w:r w:rsidRPr="00E450AC">
        <w:t xml:space="preserve">    </w:t>
      </w:r>
      <w:r w:rsidRPr="0093374F">
        <w:rPr>
          <w:lang w:val="fr-FR"/>
          <w:rPrChange w:id="3829" w:author="CR#4898" w:date="2024-09-11T17:24:00Z" w16du:dateUtc="2024-09-11T15:24:00Z">
            <w:rPr/>
          </w:rPrChange>
        </w:rPr>
        <w:t xml:space="preserve">si-RequestConfig                    SI-RequestConfig                                                </w:t>
      </w:r>
      <w:r w:rsidRPr="0093374F">
        <w:rPr>
          <w:color w:val="993366"/>
          <w:lang w:val="fr-FR"/>
          <w:rPrChange w:id="3830" w:author="CR#4898" w:date="2024-09-11T17:24:00Z" w16du:dateUtc="2024-09-11T15:24:00Z">
            <w:rPr>
              <w:color w:val="993366"/>
            </w:rPr>
          </w:rPrChange>
        </w:rPr>
        <w:t>OPTIONAL</w:t>
      </w:r>
      <w:r w:rsidRPr="0093374F">
        <w:rPr>
          <w:lang w:val="fr-FR"/>
          <w:rPrChange w:id="3831" w:author="CR#4898" w:date="2024-09-11T17:24:00Z" w16du:dateUtc="2024-09-11T15:24:00Z">
            <w:rPr/>
          </w:rPrChange>
        </w:rPr>
        <w:t xml:space="preserve">,  </w:t>
      </w:r>
      <w:r w:rsidRPr="0093374F">
        <w:rPr>
          <w:color w:val="808080"/>
          <w:lang w:val="fr-FR"/>
          <w:rPrChange w:id="3832" w:author="CR#4898" w:date="2024-09-11T17:24:00Z" w16du:dateUtc="2024-09-11T15:24:00Z">
            <w:rPr>
              <w:color w:val="808080"/>
            </w:rPr>
          </w:rPrChange>
        </w:rPr>
        <w:t>-- Cond MSG-1</w:t>
      </w:r>
    </w:p>
    <w:p w14:paraId="2F7973C3" w14:textId="77777777" w:rsidR="00394471" w:rsidRPr="00E450AC" w:rsidRDefault="00394471" w:rsidP="00E450AC">
      <w:pPr>
        <w:pStyle w:val="PL"/>
        <w:rPr>
          <w:color w:val="808080"/>
        </w:rPr>
      </w:pPr>
      <w:r w:rsidRPr="0093374F">
        <w:rPr>
          <w:lang w:val="fr-FR"/>
          <w:rPrChange w:id="3833" w:author="CR#4898" w:date="2024-09-11T17:24:00Z" w16du:dateUtc="2024-09-11T15:24:00Z">
            <w:rPr/>
          </w:rPrChange>
        </w:rPr>
        <w:t xml:space="preserve">    </w:t>
      </w:r>
      <w:r w:rsidRPr="00E450AC">
        <w:t xml:space="preserve">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3834" w:name="_Hlk152263496"/>
      <w:r w:rsidRPr="00E450AC">
        <w:t xml:space="preserve">SI-SchedulingInfo-v1800 ::=         </w:t>
      </w:r>
      <w:r w:rsidRPr="00E450AC">
        <w:rPr>
          <w:color w:val="993366"/>
        </w:rPr>
        <w:t>SEQUENCE</w:t>
      </w:r>
      <w:r w:rsidRPr="00E450AC">
        <w:t xml:space="preserve"> {</w:t>
      </w:r>
    </w:p>
    <w:p w14:paraId="6E3E2A2D" w14:textId="22F49975" w:rsidR="00566BC6" w:rsidRPr="0093374F" w:rsidRDefault="00566BC6" w:rsidP="00E450AC">
      <w:pPr>
        <w:pStyle w:val="PL"/>
        <w:rPr>
          <w:color w:val="808080"/>
          <w:lang w:val="fr-FR"/>
          <w:rPrChange w:id="3835" w:author="CR#4898" w:date="2024-09-11T17:24:00Z" w16du:dateUtc="2024-09-11T15:24:00Z">
            <w:rPr>
              <w:color w:val="808080"/>
            </w:rPr>
          </w:rPrChange>
        </w:rPr>
      </w:pPr>
      <w:r w:rsidRPr="00E450AC">
        <w:t xml:space="preserve">    </w:t>
      </w:r>
      <w:r w:rsidRPr="0093374F">
        <w:rPr>
          <w:lang w:val="fr-FR"/>
          <w:rPrChange w:id="3836" w:author="CR#4898" w:date="2024-09-11T17:24:00Z" w16du:dateUtc="2024-09-11T15:24:00Z">
            <w:rPr/>
          </w:rPrChange>
        </w:rPr>
        <w:t xml:space="preserve">si-RequestConfigMSG1-Repetition-r18           SI-RequestConfigRepetition-r18                        </w:t>
      </w:r>
      <w:r w:rsidRPr="0093374F">
        <w:rPr>
          <w:color w:val="993366"/>
          <w:lang w:val="fr-FR"/>
          <w:rPrChange w:id="3837" w:author="CR#4898" w:date="2024-09-11T17:24:00Z" w16du:dateUtc="2024-09-11T15:24:00Z">
            <w:rPr>
              <w:color w:val="993366"/>
            </w:rPr>
          </w:rPrChange>
        </w:rPr>
        <w:t>OPTIONAL</w:t>
      </w:r>
      <w:r w:rsidRPr="0093374F">
        <w:rPr>
          <w:lang w:val="fr-FR"/>
          <w:rPrChange w:id="3838" w:author="CR#4898" w:date="2024-09-11T17:24:00Z" w16du:dateUtc="2024-09-11T15:24:00Z">
            <w:rPr/>
          </w:rPrChange>
        </w:rPr>
        <w:t xml:space="preserve">,  </w:t>
      </w:r>
      <w:r w:rsidRPr="0093374F">
        <w:rPr>
          <w:color w:val="808080"/>
          <w:lang w:val="fr-FR"/>
          <w:rPrChange w:id="3839" w:author="CR#4898" w:date="2024-09-11T17:24:00Z" w16du:dateUtc="2024-09-11T15:24:00Z">
            <w:rPr>
              <w:color w:val="808080"/>
            </w:rPr>
          </w:rPrChange>
        </w:rPr>
        <w:t>-- Cond MSG-1</w:t>
      </w:r>
    </w:p>
    <w:p w14:paraId="61E4FFA6" w14:textId="3819027E" w:rsidR="00566BC6" w:rsidRPr="0093374F" w:rsidRDefault="00566BC6" w:rsidP="00E450AC">
      <w:pPr>
        <w:pStyle w:val="PL"/>
        <w:rPr>
          <w:color w:val="808080"/>
          <w:lang w:val="fr-FR"/>
          <w:rPrChange w:id="3840" w:author="CR#4898" w:date="2024-09-11T17:24:00Z" w16du:dateUtc="2024-09-11T15:24:00Z">
            <w:rPr>
              <w:color w:val="808080"/>
            </w:rPr>
          </w:rPrChange>
        </w:rPr>
      </w:pPr>
      <w:r w:rsidRPr="0093374F">
        <w:rPr>
          <w:lang w:val="fr-FR"/>
          <w:rPrChange w:id="3841" w:author="CR#4898" w:date="2024-09-11T17:24:00Z" w16du:dateUtc="2024-09-11T15:24:00Z">
            <w:rPr/>
          </w:rPrChange>
        </w:rPr>
        <w:t xml:space="preserve">    si-RequestConfigRedCap-MSG1-Repetition-r18    SI-RequestConfigRepetition-r18                        </w:t>
      </w:r>
      <w:r w:rsidRPr="0093374F">
        <w:rPr>
          <w:color w:val="993366"/>
          <w:lang w:val="fr-FR"/>
          <w:rPrChange w:id="3842" w:author="CR#4898" w:date="2024-09-11T17:24:00Z" w16du:dateUtc="2024-09-11T15:24:00Z">
            <w:rPr>
              <w:color w:val="993366"/>
            </w:rPr>
          </w:rPrChange>
        </w:rPr>
        <w:t>OPTIONAL</w:t>
      </w:r>
      <w:r w:rsidRPr="0093374F">
        <w:rPr>
          <w:lang w:val="fr-FR"/>
          <w:rPrChange w:id="3843" w:author="CR#4898" w:date="2024-09-11T17:24:00Z" w16du:dateUtc="2024-09-11T15:24:00Z">
            <w:rPr/>
          </w:rPrChange>
        </w:rPr>
        <w:t xml:space="preserve">,  </w:t>
      </w:r>
      <w:r w:rsidRPr="0093374F">
        <w:rPr>
          <w:color w:val="808080"/>
          <w:lang w:val="fr-FR"/>
          <w:rPrChange w:id="3844" w:author="CR#4898" w:date="2024-09-11T17:24:00Z" w16du:dateUtc="2024-09-11T15:24:00Z">
            <w:rPr>
              <w:color w:val="808080"/>
            </w:rPr>
          </w:rPrChange>
        </w:rPr>
        <w:t xml:space="preserve">-- Cond </w:t>
      </w:r>
      <w:r w:rsidR="00AD0C30" w:rsidRPr="0093374F">
        <w:rPr>
          <w:color w:val="808080"/>
          <w:lang w:val="fr-FR"/>
          <w:rPrChange w:id="3845" w:author="CR#4898" w:date="2024-09-11T17:24:00Z" w16du:dateUtc="2024-09-11T15:24:00Z">
            <w:rPr>
              <w:color w:val="808080"/>
            </w:rPr>
          </w:rPrChange>
        </w:rPr>
        <w:t>REDCAP-MSG-1</w:t>
      </w:r>
    </w:p>
    <w:p w14:paraId="29307486" w14:textId="32815D7D" w:rsidR="00566BC6" w:rsidRPr="0093374F" w:rsidRDefault="00566BC6" w:rsidP="00E450AC">
      <w:pPr>
        <w:pStyle w:val="PL"/>
        <w:rPr>
          <w:color w:val="808080"/>
          <w:lang w:val="fr-FR"/>
          <w:rPrChange w:id="3846" w:author="CR#4898" w:date="2024-09-11T17:24:00Z" w16du:dateUtc="2024-09-11T15:24:00Z">
            <w:rPr>
              <w:color w:val="808080"/>
            </w:rPr>
          </w:rPrChange>
        </w:rPr>
      </w:pPr>
      <w:r w:rsidRPr="0093374F">
        <w:rPr>
          <w:lang w:val="fr-FR"/>
          <w:rPrChange w:id="3847" w:author="CR#4898" w:date="2024-09-11T17:24:00Z" w16du:dateUtc="2024-09-11T15:24:00Z">
            <w:rPr/>
          </w:rPrChange>
        </w:rPr>
        <w:t xml:space="preserve">    si-RequestConfigSUL-MSG1-Repetition-r18       SI-RequestConfigRepetition-r18                        </w:t>
      </w:r>
      <w:r w:rsidRPr="0093374F">
        <w:rPr>
          <w:color w:val="993366"/>
          <w:lang w:val="fr-FR"/>
          <w:rPrChange w:id="3848" w:author="CR#4898" w:date="2024-09-11T17:24:00Z" w16du:dateUtc="2024-09-11T15:24:00Z">
            <w:rPr>
              <w:color w:val="993366"/>
            </w:rPr>
          </w:rPrChange>
        </w:rPr>
        <w:t>OPTIONAL</w:t>
      </w:r>
      <w:r w:rsidRPr="0093374F">
        <w:rPr>
          <w:lang w:val="fr-FR"/>
          <w:rPrChange w:id="3849" w:author="CR#4898" w:date="2024-09-11T17:24:00Z" w16du:dateUtc="2024-09-11T15:24:00Z">
            <w:rPr/>
          </w:rPrChange>
        </w:rPr>
        <w:t xml:space="preserve">   </w:t>
      </w:r>
      <w:r w:rsidRPr="0093374F">
        <w:rPr>
          <w:color w:val="808080"/>
          <w:lang w:val="fr-FR"/>
          <w:rPrChange w:id="3850" w:author="CR#4898" w:date="2024-09-11T17:24:00Z" w16du:dateUtc="2024-09-11T15:24:00Z">
            <w:rPr>
              <w:color w:val="808080"/>
            </w:rPr>
          </w:rPrChange>
        </w:rPr>
        <w:t xml:space="preserve">-- Cond </w:t>
      </w:r>
      <w:r w:rsidR="00AD0C30" w:rsidRPr="0093374F">
        <w:rPr>
          <w:color w:val="808080"/>
          <w:lang w:val="fr-FR"/>
          <w:rPrChange w:id="3851" w:author="CR#4898" w:date="2024-09-11T17:24:00Z" w16du:dateUtc="2024-09-11T15:24:00Z">
            <w:rPr>
              <w:color w:val="808080"/>
            </w:rPr>
          </w:rPrChange>
        </w:rPr>
        <w:t>SUL-MSG-1</w:t>
      </w:r>
    </w:p>
    <w:p w14:paraId="42F2FDC4" w14:textId="77777777" w:rsidR="00566BC6" w:rsidRPr="00E450AC" w:rsidRDefault="00566BC6" w:rsidP="00E450AC">
      <w:pPr>
        <w:pStyle w:val="PL"/>
      </w:pPr>
      <w:r w:rsidRPr="00E450AC">
        <w:t>}</w:t>
      </w:r>
    </w:p>
    <w:bookmarkEnd w:id="3834"/>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93374F" w:rsidRDefault="00394471" w:rsidP="00E450AC">
      <w:pPr>
        <w:pStyle w:val="PL"/>
        <w:rPr>
          <w:lang w:val="fr-FR"/>
          <w:rPrChange w:id="3852" w:author="CR#4898" w:date="2024-09-11T17:24:00Z" w16du:dateUtc="2024-09-11T15:24:00Z">
            <w:rPr/>
          </w:rPrChange>
        </w:rPr>
      </w:pPr>
      <w:r w:rsidRPr="0093374F">
        <w:rPr>
          <w:lang w:val="fr-FR"/>
          <w:rPrChange w:id="3853" w:author="CR#4898" w:date="2024-09-11T17:24:00Z" w16du:dateUtc="2024-09-11T15:24:00Z">
            <w:rPr/>
          </w:rPrChange>
        </w:rPr>
        <w:t xml:space="preserve">SIB-TypeInfo ::=                    </w:t>
      </w:r>
      <w:r w:rsidRPr="0093374F">
        <w:rPr>
          <w:color w:val="993366"/>
          <w:lang w:val="fr-FR"/>
          <w:rPrChange w:id="3854" w:author="CR#4898" w:date="2024-09-11T17:24:00Z" w16du:dateUtc="2024-09-11T15:24:00Z">
            <w:rPr>
              <w:color w:val="993366"/>
            </w:rPr>
          </w:rPrChange>
        </w:rPr>
        <w:t>SEQUENCE</w:t>
      </w:r>
      <w:r w:rsidRPr="0093374F">
        <w:rPr>
          <w:lang w:val="fr-FR"/>
          <w:rPrChange w:id="3855" w:author="CR#4898" w:date="2024-09-11T17:24:00Z" w16du:dateUtc="2024-09-11T15:24:00Z">
            <w:rPr/>
          </w:rPrChange>
        </w:rPr>
        <w:t xml:space="preserve"> {</w:t>
      </w:r>
    </w:p>
    <w:p w14:paraId="32778603" w14:textId="77777777" w:rsidR="00394471" w:rsidRPr="0093374F" w:rsidRDefault="00394471" w:rsidP="00E450AC">
      <w:pPr>
        <w:pStyle w:val="PL"/>
        <w:rPr>
          <w:lang w:val="fr-FR"/>
          <w:rPrChange w:id="3856" w:author="CR#4898" w:date="2024-09-11T17:24:00Z" w16du:dateUtc="2024-09-11T15:24:00Z">
            <w:rPr/>
          </w:rPrChange>
        </w:rPr>
      </w:pPr>
      <w:r w:rsidRPr="0093374F">
        <w:rPr>
          <w:lang w:val="fr-FR"/>
          <w:rPrChange w:id="3857" w:author="CR#4898" w:date="2024-09-11T17:24:00Z" w16du:dateUtc="2024-09-11T15:24:00Z">
            <w:rPr/>
          </w:rPrChange>
        </w:rPr>
        <w:t xml:space="preserve">    type                                </w:t>
      </w:r>
      <w:r w:rsidRPr="0093374F">
        <w:rPr>
          <w:color w:val="993366"/>
          <w:lang w:val="fr-FR"/>
          <w:rPrChange w:id="3858" w:author="CR#4898" w:date="2024-09-11T17:24:00Z" w16du:dateUtc="2024-09-11T15:24:00Z">
            <w:rPr>
              <w:color w:val="993366"/>
            </w:rPr>
          </w:rPrChange>
        </w:rPr>
        <w:t>ENUMERATED</w:t>
      </w:r>
      <w:r w:rsidRPr="0093374F">
        <w:rPr>
          <w:lang w:val="fr-FR"/>
          <w:rPrChange w:id="3859" w:author="CR#4898" w:date="2024-09-11T17:24:00Z" w16du:dateUtc="2024-09-11T15:24:00Z">
            <w:rPr/>
          </w:rPrChange>
        </w:rPr>
        <w:t xml:space="preserve"> {sibType2, sibType3, sibType4, sibType5, sibType6, sibType7, sibType8, sibType9,</w:t>
      </w:r>
    </w:p>
    <w:p w14:paraId="7E358B6D" w14:textId="77777777" w:rsidR="00A73A2D" w:rsidRPr="0093374F" w:rsidRDefault="00394471" w:rsidP="00E450AC">
      <w:pPr>
        <w:pStyle w:val="PL"/>
        <w:rPr>
          <w:lang w:val="fr-FR"/>
          <w:rPrChange w:id="3860" w:author="CR#4898" w:date="2024-09-11T17:24:00Z" w16du:dateUtc="2024-09-11T15:24:00Z">
            <w:rPr/>
          </w:rPrChange>
        </w:rPr>
      </w:pPr>
      <w:r w:rsidRPr="0093374F">
        <w:rPr>
          <w:lang w:val="fr-FR"/>
          <w:rPrChange w:id="3861" w:author="CR#4898" w:date="2024-09-11T17:24:00Z" w16du:dateUtc="2024-09-11T15:24:00Z">
            <w:rPr/>
          </w:rPrChange>
        </w:rPr>
        <w:t xml:space="preserve">                                                     sibType10-v1610, sibType11-v1610, sibType12-v1610, sibType13-v1610,</w:t>
      </w:r>
    </w:p>
    <w:p w14:paraId="40134E22" w14:textId="4C8CA0E1" w:rsidR="00394471" w:rsidRPr="00E450AC" w:rsidRDefault="00A73A2D" w:rsidP="00E450AC">
      <w:pPr>
        <w:pStyle w:val="PL"/>
      </w:pPr>
      <w:r w:rsidRPr="0093374F">
        <w:rPr>
          <w:lang w:val="fr-FR"/>
          <w:rPrChange w:id="3862" w:author="CR#4898" w:date="2024-09-11T17:24:00Z" w16du:dateUtc="2024-09-11T15:24:00Z">
            <w:rPr/>
          </w:rPrChange>
        </w:rPr>
        <w:t xml:space="preserve">                                                    </w:t>
      </w:r>
      <w:r w:rsidR="00394471" w:rsidRPr="0093374F">
        <w:rPr>
          <w:lang w:val="fr-FR"/>
          <w:rPrChange w:id="3863" w:author="CR#4898" w:date="2024-09-11T17:24:00Z" w16du:dateUtc="2024-09-11T15:24:00Z">
            <w:rPr/>
          </w:rPrChange>
        </w:rPr>
        <w:t xml:space="preserve"> </w:t>
      </w:r>
      <w:r w:rsidR="00394471" w:rsidRPr="00E450AC">
        <w:t>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93374F" w:rsidRDefault="00B44B7F" w:rsidP="00E450AC">
      <w:pPr>
        <w:pStyle w:val="PL"/>
        <w:rPr>
          <w:lang w:val="fr-FR"/>
          <w:rPrChange w:id="3864" w:author="CR#4898" w:date="2024-09-11T17:24:00Z" w16du:dateUtc="2024-09-11T15:24:00Z">
            <w:rPr/>
          </w:rPrChange>
        </w:rPr>
      </w:pPr>
      <w:r w:rsidRPr="00E450AC">
        <w:t xml:space="preserve">        </w:t>
      </w:r>
      <w:r w:rsidRPr="0093374F">
        <w:rPr>
          <w:lang w:val="fr-FR"/>
          <w:rPrChange w:id="3865" w:author="CR#4898" w:date="2024-09-11T17:24:00Z" w16du:dateUtc="2024-09-11T15:24:00Z">
            <w:rPr/>
          </w:rPrChange>
        </w:rPr>
        <w:t xml:space="preserve">type1-r17                           </w:t>
      </w:r>
      <w:r w:rsidRPr="0093374F">
        <w:rPr>
          <w:color w:val="993366"/>
          <w:lang w:val="fr-FR"/>
          <w:rPrChange w:id="3866" w:author="CR#4898" w:date="2024-09-11T17:24:00Z" w16du:dateUtc="2024-09-11T15:24:00Z">
            <w:rPr>
              <w:color w:val="993366"/>
            </w:rPr>
          </w:rPrChange>
        </w:rPr>
        <w:t>ENUMERATED</w:t>
      </w:r>
      <w:r w:rsidRPr="0093374F">
        <w:rPr>
          <w:lang w:val="fr-FR"/>
          <w:rPrChange w:id="3867" w:author="CR#4898" w:date="2024-09-11T17:24:00Z" w16du:dateUtc="2024-09-11T15:24:00Z">
            <w:rPr/>
          </w:rPrChange>
        </w:rPr>
        <w:t xml:space="preserve"> {</w:t>
      </w:r>
      <w:r w:rsidR="00944564" w:rsidRPr="0093374F">
        <w:rPr>
          <w:lang w:val="fr-FR"/>
          <w:rPrChange w:id="3868" w:author="CR#4898" w:date="2024-09-11T17:24:00Z" w16du:dateUtc="2024-09-11T15:24:00Z">
            <w:rPr/>
          </w:rPrChange>
        </w:rPr>
        <w:t>sibType15, sibType16, sibType17, sibType18, sibType19, sibType20, sibType21,</w:t>
      </w:r>
    </w:p>
    <w:p w14:paraId="17887204" w14:textId="5B7CFA51" w:rsidR="00C34FAA" w:rsidRPr="0093374F" w:rsidRDefault="005B0782" w:rsidP="00E450AC">
      <w:pPr>
        <w:pStyle w:val="PL"/>
        <w:rPr>
          <w:lang w:val="fr-FR"/>
          <w:rPrChange w:id="3869" w:author="CR#4898" w:date="2024-09-11T17:24:00Z" w16du:dateUtc="2024-09-11T15:24:00Z">
            <w:rPr/>
          </w:rPrChange>
        </w:rPr>
      </w:pPr>
      <w:r w:rsidRPr="0093374F">
        <w:rPr>
          <w:lang w:val="fr-FR"/>
          <w:rPrChange w:id="3870" w:author="CR#4898" w:date="2024-09-11T17:24:00Z" w16du:dateUtc="2024-09-11T15:24:00Z">
            <w:rPr/>
          </w:rPrChange>
        </w:rPr>
        <w:t xml:space="preserve">                                                        </w:t>
      </w:r>
      <w:r w:rsidR="00C34FAA" w:rsidRPr="0093374F">
        <w:rPr>
          <w:lang w:val="fr-FR"/>
          <w:rPrChange w:id="3871" w:author="CR#4898" w:date="2024-09-11T17:24:00Z" w16du:dateUtc="2024-09-11T15:24:00Z">
            <w:rPr/>
          </w:rPrChange>
        </w:rPr>
        <w:t>sibType22-v1800, sibType23-v1800 ,</w:t>
      </w:r>
      <w:r w:rsidR="003D2E3C" w:rsidRPr="0093374F">
        <w:rPr>
          <w:lang w:val="fr-FR"/>
          <w:rPrChange w:id="3872" w:author="CR#4898" w:date="2024-09-11T17:24:00Z" w16du:dateUtc="2024-09-11T15:24:00Z">
            <w:rPr/>
          </w:rPrChange>
        </w:rPr>
        <w:t>sibType24</w:t>
      </w:r>
      <w:r w:rsidR="00C34FAA" w:rsidRPr="0093374F">
        <w:rPr>
          <w:lang w:val="fr-FR"/>
          <w:rPrChange w:id="3873" w:author="CR#4898" w:date="2024-09-11T17:24:00Z" w16du:dateUtc="2024-09-11T15:24:00Z">
            <w:rPr/>
          </w:rPrChange>
        </w:rPr>
        <w:t>-v1800</w:t>
      </w:r>
      <w:r w:rsidRPr="0093374F">
        <w:rPr>
          <w:lang w:val="fr-FR"/>
          <w:rPrChange w:id="3874" w:author="CR#4898" w:date="2024-09-11T17:24:00Z" w16du:dateUtc="2024-09-11T15:24:00Z">
            <w:rPr/>
          </w:rPrChange>
        </w:rPr>
        <w:t xml:space="preserve">, </w:t>
      </w:r>
      <w:r w:rsidR="00503E50" w:rsidRPr="0093374F">
        <w:rPr>
          <w:lang w:val="fr-FR"/>
          <w:rPrChange w:id="3875" w:author="CR#4898" w:date="2024-09-11T17:24:00Z" w16du:dateUtc="2024-09-11T15:24:00Z">
            <w:rPr/>
          </w:rPrChange>
        </w:rPr>
        <w:t>sibType25-v1800</w:t>
      </w:r>
      <w:r w:rsidRPr="0093374F">
        <w:rPr>
          <w:lang w:val="fr-FR"/>
          <w:rPrChange w:id="3876" w:author="CR#4898" w:date="2024-09-11T17:24:00Z" w16du:dateUtc="2024-09-11T15:24:00Z">
            <w:rPr/>
          </w:rPrChange>
        </w:rPr>
        <w:t>,</w:t>
      </w:r>
    </w:p>
    <w:p w14:paraId="2F53DA0D" w14:textId="39F332A8" w:rsidR="00B44B7F" w:rsidRPr="00E450AC" w:rsidRDefault="00C34FAA" w:rsidP="00E450AC">
      <w:pPr>
        <w:pStyle w:val="PL"/>
      </w:pPr>
      <w:r w:rsidRPr="0093374F">
        <w:rPr>
          <w:lang w:val="fr-FR"/>
          <w:rPrChange w:id="3877" w:author="CR#4898" w:date="2024-09-11T17:24:00Z" w16du:dateUtc="2024-09-11T15:24:00Z">
            <w:rPr/>
          </w:rPrChange>
        </w:rPr>
        <w:t xml:space="preserve">                                                      </w:t>
      </w:r>
      <w:r w:rsidR="005B0782" w:rsidRPr="0093374F">
        <w:rPr>
          <w:lang w:val="fr-FR"/>
          <w:rPrChange w:id="3878" w:author="CR#4898" w:date="2024-09-11T17:24:00Z" w16du:dateUtc="2024-09-11T15:24:00Z">
            <w:rPr/>
          </w:rPrChange>
        </w:rPr>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93374F" w:rsidRDefault="005B0782" w:rsidP="00E450AC">
      <w:pPr>
        <w:pStyle w:val="PL"/>
        <w:rPr>
          <w:lang w:val="fr-FR"/>
          <w:rPrChange w:id="3879" w:author="CR#4898" w:date="2024-09-11T17:24:00Z" w16du:dateUtc="2024-09-11T15:24:00Z">
            <w:rPr/>
          </w:rPrChange>
        </w:rPr>
      </w:pPr>
      <w:r w:rsidRPr="00E450AC">
        <w:t xml:space="preserve">                                                            </w:t>
      </w:r>
      <w:r w:rsidR="00086332" w:rsidRPr="0093374F">
        <w:rPr>
          <w:lang w:val="fr-FR"/>
          <w:rPrChange w:id="3880" w:author="CR#4898" w:date="2024-09-11T17:24:00Z" w16du:dateUtc="2024-09-11T15:24:00Z">
            <w:rPr/>
          </w:rPrChange>
        </w:rPr>
        <w:t xml:space="preserve">posSibType1-12-v1800, </w:t>
      </w:r>
      <w:r w:rsidR="00D3767D" w:rsidRPr="0093374F">
        <w:rPr>
          <w:lang w:val="fr-FR"/>
          <w:rPrChange w:id="3881" w:author="CR#4898" w:date="2024-09-11T17:24:00Z" w16du:dateUtc="2024-09-11T15:24:00Z">
            <w:rPr/>
          </w:rPrChange>
        </w:rPr>
        <w:t>posSibType2-26</w:t>
      </w:r>
      <w:r w:rsidR="00086332" w:rsidRPr="0093374F">
        <w:rPr>
          <w:lang w:val="fr-FR"/>
          <w:rPrChange w:id="3882" w:author="CR#4898" w:date="2024-09-11T17:24:00Z" w16du:dateUtc="2024-09-11T15:24:00Z">
            <w:rPr/>
          </w:rPrChange>
        </w:rPr>
        <w:t>-v1800, posSibType2-27-v1800</w:t>
      </w:r>
      <w:r w:rsidRPr="0093374F">
        <w:rPr>
          <w:lang w:val="fr-FR"/>
          <w:rPrChange w:id="3883" w:author="CR#4898" w:date="2024-09-11T17:24:00Z" w16du:dateUtc="2024-09-11T15:24:00Z">
            <w:rPr/>
          </w:rPrChange>
        </w:rPr>
        <w:t>,</w:t>
      </w:r>
    </w:p>
    <w:p w14:paraId="10877ABF" w14:textId="27EC435A" w:rsidR="001867FB" w:rsidRPr="0093374F" w:rsidRDefault="00086332" w:rsidP="00E450AC">
      <w:pPr>
        <w:pStyle w:val="PL"/>
        <w:rPr>
          <w:lang w:val="fr-FR"/>
          <w:rPrChange w:id="3884" w:author="CR#4898" w:date="2024-09-11T17:24:00Z" w16du:dateUtc="2024-09-11T15:24:00Z">
            <w:rPr/>
          </w:rPrChange>
        </w:rPr>
      </w:pPr>
      <w:r w:rsidRPr="0093374F">
        <w:rPr>
          <w:lang w:val="fr-FR"/>
          <w:rPrChange w:id="3885" w:author="CR#4898" w:date="2024-09-11T17:24:00Z" w16du:dateUtc="2024-09-11T15:24:00Z">
            <w:rPr/>
          </w:rPrChange>
        </w:rPr>
        <w:t xml:space="preserve">                                                           </w:t>
      </w:r>
      <w:r w:rsidR="005B0782" w:rsidRPr="0093374F">
        <w:rPr>
          <w:lang w:val="fr-FR"/>
          <w:rPrChange w:id="3886" w:author="CR#4898" w:date="2024-09-11T17:24:00Z" w16du:dateUtc="2024-09-11T15:24:00Z">
            <w:rPr/>
          </w:rPrChange>
        </w:rPr>
        <w:t xml:space="preserve"> </w:t>
      </w:r>
      <w:r w:rsidR="001867FB" w:rsidRPr="0093374F">
        <w:rPr>
          <w:lang w:val="fr-FR"/>
          <w:rPrChange w:id="3887" w:author="CR#4898" w:date="2024-09-11T17:24:00Z" w16du:dateUtc="2024-09-11T15:24:00Z">
            <w:rPr/>
          </w:rPrChange>
        </w:rPr>
        <w:t>posSibType6-7-v1800, posSibType7-1-v1800</w:t>
      </w:r>
      <w:r w:rsidR="005B0782" w:rsidRPr="0093374F">
        <w:rPr>
          <w:lang w:val="fr-FR"/>
          <w:rPrChange w:id="3888" w:author="CR#4898" w:date="2024-09-11T17:24:00Z" w16du:dateUtc="2024-09-11T15:24:00Z">
            <w:rPr/>
          </w:rPrChange>
        </w:rPr>
        <w:t>,</w:t>
      </w:r>
      <w:r w:rsidR="00944564" w:rsidRPr="0093374F">
        <w:rPr>
          <w:lang w:val="fr-FR"/>
          <w:rPrChange w:id="3889" w:author="CR#4898" w:date="2024-09-11T17:24:00Z" w16du:dateUtc="2024-09-11T15:24:00Z">
            <w:rPr/>
          </w:rPrChange>
        </w:rPr>
        <w:t>...</w:t>
      </w:r>
      <w:r w:rsidR="001867FB" w:rsidRPr="0093374F">
        <w:rPr>
          <w:lang w:val="fr-FR"/>
          <w:rPrChange w:id="3890" w:author="CR#4898" w:date="2024-09-11T17:24:00Z" w16du:dateUtc="2024-09-11T15:24:00Z">
            <w:rPr/>
          </w:rPrChange>
        </w:rPr>
        <w:t>,</w:t>
      </w:r>
    </w:p>
    <w:p w14:paraId="55DB0B48" w14:textId="50148C66" w:rsidR="00B44B7F" w:rsidRPr="0093374F" w:rsidRDefault="001867FB" w:rsidP="00E450AC">
      <w:pPr>
        <w:pStyle w:val="PL"/>
        <w:rPr>
          <w:lang w:val="fr-FR"/>
          <w:rPrChange w:id="3891" w:author="CR#4898" w:date="2024-09-11T17:24:00Z" w16du:dateUtc="2024-09-11T15:24:00Z">
            <w:rPr/>
          </w:rPrChange>
        </w:rPr>
      </w:pPr>
      <w:r w:rsidRPr="0093374F">
        <w:rPr>
          <w:lang w:val="fr-FR"/>
          <w:rPrChange w:id="3892" w:author="CR#4898" w:date="2024-09-11T17:24:00Z" w16du:dateUtc="2024-09-11T15:24:00Z">
            <w:rPr/>
          </w:rPrChange>
        </w:rPr>
        <w:t xml:space="preserve">                                                            posSibType7-2-v1800, posSibType7-3-v1800, posSibType7-4-v1800</w:t>
      </w:r>
      <w:r w:rsidR="00B44B7F" w:rsidRPr="0093374F">
        <w:rPr>
          <w:lang w:val="fr-FR"/>
          <w:rPrChange w:id="3893" w:author="CR#4898" w:date="2024-09-11T17:24:00Z" w16du:dateUtc="2024-09-11T15:24:00Z">
            <w:rPr/>
          </w:rPrChange>
        </w:rPr>
        <w:t>},</w:t>
      </w:r>
    </w:p>
    <w:p w14:paraId="4F4CA265" w14:textId="58F23787" w:rsidR="00B44B7F" w:rsidRPr="00E450AC" w:rsidRDefault="00B44B7F" w:rsidP="00E450AC">
      <w:pPr>
        <w:pStyle w:val="PL"/>
        <w:rPr>
          <w:color w:val="808080"/>
        </w:rPr>
      </w:pPr>
      <w:r w:rsidRPr="0093374F">
        <w:rPr>
          <w:lang w:val="fr-FR"/>
          <w:rPrChange w:id="3894" w:author="CR#4898" w:date="2024-09-11T17:24:00Z" w16du:dateUtc="2024-09-11T15:24:00Z">
            <w:rPr/>
          </w:rPrChange>
        </w:rPr>
        <w:t xml:space="preserve">            </w:t>
      </w:r>
      <w:r w:rsidRPr="00E450AC">
        <w:t xml:space="preserve">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3895" w:name="_Toc60777387"/>
      <w:bookmarkStart w:id="3896" w:name="_Toc171468068"/>
      <w:r w:rsidRPr="002D3917">
        <w:rPr>
          <w:rFonts w:eastAsia="SimSun"/>
          <w:i/>
          <w:iCs/>
        </w:rPr>
        <w:t>–</w:t>
      </w:r>
      <w:r w:rsidRPr="002D3917">
        <w:rPr>
          <w:rFonts w:eastAsia="SimSun"/>
          <w:i/>
          <w:iCs/>
        </w:rPr>
        <w:tab/>
      </w:r>
      <w:r w:rsidRPr="002D3917">
        <w:rPr>
          <w:i/>
          <w:iCs/>
        </w:rPr>
        <w:t>SK-Counter</w:t>
      </w:r>
      <w:bookmarkEnd w:id="3895"/>
      <w:bookmarkEnd w:id="3896"/>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3897" w:name="_Toc60777388"/>
      <w:bookmarkStart w:id="3898" w:name="_Toc171468069"/>
      <w:r w:rsidRPr="002D3917">
        <w:t>–</w:t>
      </w:r>
      <w:r w:rsidRPr="002D3917">
        <w:tab/>
      </w:r>
      <w:r w:rsidRPr="002D3917">
        <w:rPr>
          <w:i/>
        </w:rPr>
        <w:t>SlotFormatCombinationsPerCell</w:t>
      </w:r>
      <w:bookmarkEnd w:id="3897"/>
      <w:bookmarkEnd w:id="3898"/>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3899" w:name="_Toc60777389"/>
      <w:bookmarkStart w:id="3900" w:name="_Toc171468070"/>
      <w:r w:rsidRPr="002D3917">
        <w:t>–</w:t>
      </w:r>
      <w:r w:rsidRPr="002D3917">
        <w:tab/>
      </w:r>
      <w:r w:rsidRPr="002D3917">
        <w:rPr>
          <w:i/>
        </w:rPr>
        <w:t>SlotFormatIndicator</w:t>
      </w:r>
      <w:bookmarkEnd w:id="3899"/>
      <w:bookmarkEnd w:id="3900"/>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3901" w:name="_Toc60777390"/>
      <w:bookmarkStart w:id="3902" w:name="_Toc171468071"/>
      <w:r w:rsidRPr="002D3917">
        <w:t>–</w:t>
      </w:r>
      <w:r w:rsidRPr="002D3917">
        <w:tab/>
      </w:r>
      <w:r w:rsidRPr="002D3917">
        <w:rPr>
          <w:i/>
        </w:rPr>
        <w:t>S-NSSAI</w:t>
      </w:r>
      <w:bookmarkEnd w:id="3901"/>
      <w:bookmarkEnd w:id="3902"/>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3903" w:name="_Toc60777391"/>
      <w:bookmarkStart w:id="3904" w:name="_Toc171468072"/>
      <w:r w:rsidRPr="002D3917">
        <w:t>–</w:t>
      </w:r>
      <w:r w:rsidRPr="002D3917">
        <w:tab/>
      </w:r>
      <w:r w:rsidRPr="002D3917">
        <w:rPr>
          <w:i/>
        </w:rPr>
        <w:t>SpeedStateScaleFactors</w:t>
      </w:r>
      <w:bookmarkEnd w:id="3903"/>
      <w:bookmarkEnd w:id="3904"/>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93374F" w:rsidRDefault="00394471" w:rsidP="00E450AC">
      <w:pPr>
        <w:pStyle w:val="PL"/>
        <w:rPr>
          <w:lang w:val="fi-FI"/>
          <w:rPrChange w:id="3905" w:author="CR#4903r1" w:date="2024-09-11T17:25:00Z" w16du:dateUtc="2024-09-11T15:25:00Z">
            <w:rPr/>
          </w:rPrChange>
        </w:rPr>
      </w:pPr>
      <w:r w:rsidRPr="00E450AC">
        <w:t xml:space="preserve">    </w:t>
      </w:r>
      <w:r w:rsidRPr="0093374F">
        <w:rPr>
          <w:lang w:val="fi-FI"/>
          <w:rPrChange w:id="3906" w:author="CR#4903r1" w:date="2024-09-11T17:25:00Z" w16du:dateUtc="2024-09-11T15:25:00Z">
            <w:rPr/>
          </w:rPrChange>
        </w:rPr>
        <w:t xml:space="preserve">sf-High                             </w:t>
      </w:r>
      <w:r w:rsidRPr="0093374F">
        <w:rPr>
          <w:color w:val="993366"/>
          <w:lang w:val="fi-FI"/>
          <w:rPrChange w:id="3907" w:author="CR#4903r1" w:date="2024-09-11T17:25:00Z" w16du:dateUtc="2024-09-11T15:25:00Z">
            <w:rPr>
              <w:color w:val="993366"/>
            </w:rPr>
          </w:rPrChange>
        </w:rPr>
        <w:t>ENUMERATED</w:t>
      </w:r>
      <w:r w:rsidRPr="0093374F">
        <w:rPr>
          <w:lang w:val="fi-FI"/>
          <w:rPrChange w:id="3908" w:author="CR#4903r1" w:date="2024-09-11T17:25:00Z" w16du:dateUtc="2024-09-11T15:25:00Z">
            <w:rPr/>
          </w:rPrChange>
        </w:rPr>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3909" w:name="_Toc60777392"/>
      <w:bookmarkStart w:id="3910" w:name="_Toc171468073"/>
      <w:r w:rsidRPr="002D3917">
        <w:t>–</w:t>
      </w:r>
      <w:r w:rsidRPr="002D3917">
        <w:tab/>
      </w:r>
      <w:r w:rsidRPr="002D3917">
        <w:rPr>
          <w:i/>
        </w:rPr>
        <w:t>SPS-Config</w:t>
      </w:r>
      <w:bookmarkEnd w:id="3909"/>
      <w:bookmarkEnd w:id="391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3911" w:name="_Toc60777393"/>
      <w:bookmarkStart w:id="3912" w:name="_Toc171468074"/>
      <w:r w:rsidRPr="002D3917">
        <w:t>–</w:t>
      </w:r>
      <w:r w:rsidRPr="002D3917">
        <w:tab/>
      </w:r>
      <w:r w:rsidRPr="002D3917">
        <w:rPr>
          <w:i/>
        </w:rPr>
        <w:t>SPS-ConfigIndex</w:t>
      </w:r>
      <w:bookmarkEnd w:id="3911"/>
      <w:bookmarkEnd w:id="391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3913" w:name="_Toc60777394"/>
      <w:bookmarkStart w:id="3914" w:name="_Toc171468075"/>
      <w:r w:rsidRPr="002D3917">
        <w:t>–</w:t>
      </w:r>
      <w:r w:rsidRPr="002D3917">
        <w:tab/>
      </w:r>
      <w:r w:rsidRPr="002D3917">
        <w:rPr>
          <w:i/>
        </w:rPr>
        <w:t>SPS-PUCCH-AN</w:t>
      </w:r>
      <w:bookmarkEnd w:id="3913"/>
      <w:bookmarkEnd w:id="391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3915" w:name="_Toc60777395"/>
      <w:bookmarkStart w:id="3916" w:name="_Toc171468076"/>
      <w:r w:rsidRPr="002D3917">
        <w:t>–</w:t>
      </w:r>
      <w:r w:rsidRPr="002D3917">
        <w:tab/>
      </w:r>
      <w:r w:rsidRPr="002D3917">
        <w:rPr>
          <w:i/>
        </w:rPr>
        <w:t>SPS-PUCCH-AN-List</w:t>
      </w:r>
      <w:bookmarkEnd w:id="3915"/>
      <w:bookmarkEnd w:id="391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3917" w:name="_Toc60777396"/>
      <w:bookmarkStart w:id="3918" w:name="_Toc171468077"/>
      <w:r w:rsidRPr="002D3917">
        <w:t>–</w:t>
      </w:r>
      <w:r w:rsidRPr="002D3917">
        <w:tab/>
      </w:r>
      <w:r w:rsidRPr="002D3917">
        <w:rPr>
          <w:i/>
        </w:rPr>
        <w:t>SRB-Identity</w:t>
      </w:r>
      <w:bookmarkEnd w:id="3917"/>
      <w:bookmarkEnd w:id="391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3919" w:name="_Toc60777397"/>
      <w:bookmarkStart w:id="3920" w:name="_Toc171468078"/>
      <w:r w:rsidRPr="002D3917">
        <w:t>–</w:t>
      </w:r>
      <w:r w:rsidRPr="002D3917">
        <w:tab/>
      </w:r>
      <w:r w:rsidRPr="002D3917">
        <w:rPr>
          <w:i/>
        </w:rPr>
        <w:t>SRS-CarrierSwitching</w:t>
      </w:r>
      <w:bookmarkEnd w:id="3919"/>
      <w:bookmarkEnd w:id="392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3921" w:name="_Toc60777398"/>
      <w:bookmarkStart w:id="3922" w:name="_Toc171468079"/>
      <w:r w:rsidRPr="002D3917">
        <w:t>–</w:t>
      </w:r>
      <w:r w:rsidRPr="002D3917">
        <w:tab/>
      </w:r>
      <w:r w:rsidRPr="002D3917">
        <w:rPr>
          <w:i/>
        </w:rPr>
        <w:t>SRS-Config</w:t>
      </w:r>
      <w:bookmarkEnd w:id="3921"/>
      <w:bookmarkEnd w:id="392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t>, a list of SRS-PosResources, a list of SRS-PosResourceSets</w:t>
      </w:r>
      <w:r w:rsidRPr="002D3917">
        <w:t xml:space="preserve"> and a list of SRS-ResourceSets. Each resource set defines a set of SRS-Resources</w:t>
      </w:r>
      <w:r w:rsidR="00B477A2" w:rsidRPr="002D3917">
        <w:t xml:space="preserve"> or SRS-PosResources</w:t>
      </w:r>
      <w:r w:rsidRPr="002D3917">
        <w:t xml:space="preserve">. The network triggers the transmission of the set of SRS-Resources </w:t>
      </w:r>
      <w:r w:rsidR="00B477A2" w:rsidRPr="002D3917">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rPr>
        <w:t xml:space="preserve"> </w:t>
      </w:r>
      <w:r w:rsidR="00753A67" w:rsidRPr="002D3917">
        <w:t xml:space="preserve">(without suffix)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t>SRS-Resource</w:t>
            </w:r>
            <w:r w:rsidR="00B477A2" w:rsidRPr="002D3917">
              <w:rPr>
                <w:i/>
                <w:szCs w:val="22"/>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rPr>
            </w:pPr>
            <w:r w:rsidRPr="002D3917">
              <w:rPr>
                <w:b/>
                <w:i/>
                <w:szCs w:val="22"/>
                <w:lang w:eastAsia="sv-SE"/>
              </w:rPr>
              <w:t>cyclicShift-n</w:t>
            </w:r>
            <w:r w:rsidRPr="002D3917">
              <w:rPr>
                <w:rFonts w:eastAsia="SimSun"/>
                <w:b/>
                <w:i/>
                <w:szCs w:val="22"/>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rPr>
              <w:t xml:space="preserve">, or </w:t>
            </w:r>
            <w:r w:rsidRPr="002D3917">
              <w:t>slot</w:t>
            </w:r>
            <w:r w:rsidRPr="002D3917">
              <w:rPr>
                <w:rFonts w:eastAsia="SimSun"/>
              </w:rPr>
              <w:t xml:space="preserve"> o</w:t>
            </w:r>
            <w:r w:rsidRPr="002D3917">
              <w:t>ffset</w:t>
            </w:r>
            <w:r w:rsidRPr="002D3917">
              <w:rPr>
                <w:rFonts w:eastAsia="SimSun"/>
              </w:rPr>
              <w:t xml:space="preserve"> for </w:t>
            </w:r>
            <w:r w:rsidRPr="002D3917">
              <w:rPr>
                <w:rFonts w:eastAsia="SimSun"/>
                <w:szCs w:val="22"/>
              </w:rPr>
              <w:t>a</w:t>
            </w:r>
            <w:r w:rsidRPr="002D3917">
              <w:rPr>
                <w:szCs w:val="22"/>
                <w:lang w:eastAsia="sv-SE"/>
              </w:rPr>
              <w:t>periodic SRS resource</w:t>
            </w:r>
            <w:r w:rsidRPr="002D3917">
              <w:rPr>
                <w:rFonts w:eastAsia="SimSun"/>
                <w:szCs w:val="22"/>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rPr>
              <w:t xml:space="preserve"> is present, the IE </w:t>
            </w:r>
            <w:bookmarkStart w:id="3923" w:name="OLE_LINK15"/>
            <w:bookmarkStart w:id="3924" w:name="OLE_LINK16"/>
            <w:r w:rsidRPr="002D3917">
              <w:rPr>
                <w:rFonts w:cs="Arial"/>
                <w:i/>
                <w:szCs w:val="18"/>
              </w:rPr>
              <w:t xml:space="preserve">srs-ResourceId </w:t>
            </w:r>
            <w:bookmarkEnd w:id="3923"/>
            <w:bookmarkEnd w:id="3924"/>
            <w:r w:rsidRPr="002D3917">
              <w:rPr>
                <w:rFonts w:cs="Arial"/>
                <w:szCs w:val="18"/>
              </w:rPr>
              <w:t xml:space="preserve">in </w:t>
            </w:r>
            <w:r w:rsidRPr="002D3917">
              <w:rPr>
                <w:rFonts w:cs="Arial"/>
                <w:i/>
                <w:szCs w:val="18"/>
              </w:rPr>
              <w:t xml:space="preserve">spatialRelationInfoPos </w:t>
            </w:r>
            <w:r w:rsidRPr="002D3917">
              <w:rPr>
                <w:rFonts w:cs="Arial"/>
                <w:noProof/>
                <w:szCs w:val="18"/>
              </w:rPr>
              <w:t xml:space="preserve">represents the index from 0 to 63. </w:t>
            </w:r>
            <w:r w:rsidRPr="002D3917">
              <w:rPr>
                <w:rFonts w:cs="Arial"/>
                <w:szCs w:val="18"/>
              </w:rPr>
              <w:t xml:space="preserve">Otherwise the IE </w:t>
            </w:r>
            <w:r w:rsidRPr="002D3917">
              <w:rPr>
                <w:rFonts w:cs="Arial"/>
                <w:i/>
                <w:szCs w:val="18"/>
              </w:rPr>
              <w:t xml:space="preserve">srs-ResourceId </w:t>
            </w:r>
            <w:r w:rsidRPr="002D3917">
              <w:rPr>
                <w:rFonts w:cs="Arial"/>
                <w:szCs w:val="18"/>
              </w:rPr>
              <w:t xml:space="preserve">in </w:t>
            </w:r>
            <w:r w:rsidRPr="002D3917">
              <w:rPr>
                <w:rFonts w:cs="Arial"/>
                <w:i/>
                <w:szCs w:val="18"/>
              </w:rPr>
              <w:t xml:space="preserve">spatialRelationInfoPos </w:t>
            </w:r>
            <w:r w:rsidRPr="002D3917">
              <w:rPr>
                <w:rFonts w:cs="Arial"/>
                <w:noProof/>
                <w:szCs w:val="18"/>
              </w:rPr>
              <w:t>represents the index from 0 to 31.</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t>SRS-ResourceSet</w:t>
            </w:r>
            <w:r w:rsidR="00B477A2" w:rsidRPr="002D3917">
              <w:rPr>
                <w:i/>
                <w:szCs w:val="22"/>
              </w:rPr>
              <w:t xml:space="preserve">, </w:t>
            </w:r>
            <w:r w:rsidR="00B477A2" w:rsidRPr="002D3917">
              <w:rPr>
                <w:i/>
                <w:szCs w:val="22"/>
                <w:lang w:eastAsia="sv-SE"/>
              </w:rPr>
              <w:t>SRS-</w:t>
            </w:r>
            <w:r w:rsidR="00B477A2" w:rsidRPr="002D3917">
              <w:rPr>
                <w:i/>
                <w:szCs w:val="22"/>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rPr>
            </w:pPr>
            <w:r w:rsidRPr="002D3917">
              <w:rPr>
                <w:rFonts w:eastAsia="SimSun"/>
                <w:b/>
                <w:bCs/>
                <w:i/>
                <w:iCs/>
              </w:rPr>
              <w:t>dl-PRS</w:t>
            </w:r>
          </w:p>
          <w:p w14:paraId="6518DAB6" w14:textId="77777777" w:rsidR="006658B2" w:rsidRPr="002D3917" w:rsidRDefault="006658B2" w:rsidP="0071565C">
            <w:pPr>
              <w:pStyle w:val="TAL"/>
              <w:rPr>
                <w:rFonts w:eastAsia="SimSun"/>
                <w:b/>
                <w:bCs/>
                <w:i/>
                <w:iCs/>
              </w:rPr>
            </w:pPr>
            <w:r w:rsidRPr="002D3917">
              <w:rPr>
                <w:rFonts w:eastAsia="SimSun"/>
                <w:bCs/>
                <w:iCs/>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t xml:space="preserve">When set to enabled, for SRS resource Set, the UE applies the "indicated" </w:t>
            </w:r>
            <w:r w:rsidR="007B122D" w:rsidRPr="002D3917">
              <w:t>U</w:t>
            </w:r>
            <w:r w:rsidRPr="002D3917">
              <w:t xml:space="preserve">L only </w:t>
            </w:r>
            <w:r w:rsidR="007B122D" w:rsidRPr="002D3917">
              <w:t xml:space="preserve">TCI </w:t>
            </w:r>
            <w:r w:rsidRPr="002D3917">
              <w:t>or joint TCI as specified in TS 38.214</w:t>
            </w:r>
            <w:r w:rsidR="00262741" w:rsidRPr="002D3917">
              <w:t xml:space="preserve"> [19],</w:t>
            </w:r>
            <w:r w:rsidRPr="002D3917">
              <w:t xml:space="preserve"> clause 5.1.5.</w:t>
            </w:r>
            <w:r w:rsidR="00977C82" w:rsidRPr="002D3917">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rPr>
              <w:t>/SRS-PosResource</w:t>
            </w:r>
            <w:r w:rsidRPr="002D3917">
              <w:rPr>
                <w:szCs w:val="22"/>
                <w:lang w:eastAsia="sv-SE"/>
              </w:rPr>
              <w:t xml:space="preserve"> used in this </w:t>
            </w:r>
            <w:r w:rsidRPr="002D3917">
              <w:rPr>
                <w:i/>
                <w:szCs w:val="22"/>
                <w:lang w:eastAsia="sv-SE"/>
              </w:rPr>
              <w:t>SRS-ResourceSet</w:t>
            </w:r>
            <w:r w:rsidR="00B477A2" w:rsidRPr="002D3917">
              <w:rPr>
                <w:i/>
                <w:szCs w:val="22"/>
              </w:rPr>
              <w:t>/</w:t>
            </w:r>
            <w:r w:rsidR="00B477A2" w:rsidRPr="002D3917">
              <w:rPr>
                <w:i/>
                <w:szCs w:val="22"/>
                <w:lang w:eastAsia="sv-SE"/>
              </w:rPr>
              <w:t>SRS-</w:t>
            </w:r>
            <w:r w:rsidR="00B477A2" w:rsidRPr="002D3917">
              <w:rPr>
                <w:i/>
                <w:szCs w:val="22"/>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rPr>
              <w:t xml:space="preserve"> </w:t>
            </w:r>
            <w:r w:rsidR="0018069D" w:rsidRPr="002D3917">
              <w:rPr>
                <w:rFonts w:eastAsia="SimSun" w:cs="Arial"/>
              </w:rPr>
              <w:t>where the SRS is configured.</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rPr>
            </w:pPr>
            <w:r w:rsidRPr="002D3917">
              <w:rPr>
                <w:rFonts w:eastAsia="SimSun"/>
                <w:b/>
                <w:bCs/>
                <w:i/>
                <w:iCs/>
              </w:rPr>
              <w:t>ssb-N</w:t>
            </w:r>
            <w:r w:rsidR="00EE1777" w:rsidRPr="002D3917">
              <w:rPr>
                <w:rFonts w:eastAsia="SimSun"/>
                <w:b/>
                <w:bCs/>
                <w:i/>
                <w:iCs/>
              </w:rPr>
              <w:t>c</w:t>
            </w:r>
            <w:r w:rsidRPr="002D3917">
              <w:rPr>
                <w:rFonts w:eastAsia="SimSun"/>
                <w:b/>
                <w:bCs/>
                <w:i/>
                <w:iCs/>
              </w:rPr>
              <w:t>ell</w:t>
            </w:r>
          </w:p>
          <w:p w14:paraId="6CA58E75" w14:textId="002C39D9" w:rsidR="00394471" w:rsidRPr="002D3917" w:rsidRDefault="00394471" w:rsidP="00964CC4">
            <w:pPr>
              <w:pStyle w:val="TAL"/>
              <w:rPr>
                <w:b/>
                <w:i/>
                <w:szCs w:val="18"/>
                <w:lang w:eastAsia="sv-SE"/>
              </w:rPr>
            </w:pPr>
            <w:r w:rsidRPr="002D3917">
              <w:rPr>
                <w:rFonts w:eastAsia="SimSun"/>
                <w:bCs/>
                <w:iCs/>
              </w:rPr>
              <w:t>This field indicates a SSB configuration from neighboring cell</w:t>
            </w:r>
            <w:r w:rsidR="0018069D" w:rsidRPr="002D3917">
              <w:rPr>
                <w:rFonts w:eastAsia="SimSun"/>
                <w:bCs/>
                <w:iCs/>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rPr>
            </w:pPr>
            <w:r w:rsidRPr="002D3917">
              <w:rPr>
                <w:szCs w:val="18"/>
                <w:lang w:eastAsia="sv-SE"/>
              </w:rPr>
              <w:t>Indicates CSI-RS index belonging to a serving cell</w:t>
            </w:r>
            <w:r w:rsidRPr="002D3917">
              <w:rPr>
                <w:rFonts w:eastAsia="SimSun"/>
                <w:szCs w:val="18"/>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rPr>
            </w:pPr>
            <w:r w:rsidRPr="002D3917">
              <w:rPr>
                <w:rFonts w:eastAsia="SimSun"/>
                <w:b/>
                <w:bCs/>
                <w:i/>
                <w:iCs/>
              </w:rPr>
              <w:t>dl-PRS</w:t>
            </w:r>
          </w:p>
          <w:p w14:paraId="48D1116A" w14:textId="77777777" w:rsidR="00E36333" w:rsidRPr="002D3917" w:rsidRDefault="00E36333" w:rsidP="0071565C">
            <w:pPr>
              <w:pStyle w:val="TAL"/>
              <w:rPr>
                <w:rFonts w:eastAsia="SimSun"/>
                <w:bCs/>
                <w:iCs/>
              </w:rPr>
            </w:pPr>
            <w:r w:rsidRPr="002D3917">
              <w:rPr>
                <w:rFonts w:eastAsia="SimSun"/>
                <w:bCs/>
                <w:iCs/>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rPr>
              <w:t>s</w:t>
            </w:r>
            <w:r w:rsidRPr="002D3917">
              <w:rPr>
                <w:b/>
                <w:i/>
                <w:szCs w:val="18"/>
                <w:lang w:eastAsia="sv-SE"/>
              </w:rPr>
              <w:t>b-IndexSe</w:t>
            </w:r>
            <w:r w:rsidRPr="002D3917">
              <w:rPr>
                <w:rFonts w:eastAsia="SimSun"/>
                <w:b/>
                <w:i/>
                <w:szCs w:val="18"/>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rPr>
            </w:pPr>
            <w:r w:rsidRPr="002D3917">
              <w:rPr>
                <w:rFonts w:eastAsia="SimSun"/>
                <w:b/>
                <w:bCs/>
                <w:i/>
                <w:iCs/>
              </w:rPr>
              <w:t>ssb-N</w:t>
            </w:r>
            <w:r w:rsidR="00E36333" w:rsidRPr="002D3917">
              <w:rPr>
                <w:rFonts w:eastAsia="SimSun"/>
                <w:b/>
                <w:bCs/>
                <w:i/>
                <w:iCs/>
              </w:rPr>
              <w:t>c</w:t>
            </w:r>
            <w:r w:rsidRPr="002D3917">
              <w:rPr>
                <w:rFonts w:eastAsia="SimSun"/>
                <w:b/>
                <w:bCs/>
                <w:i/>
                <w:iCs/>
              </w:rPr>
              <w:t>ell</w:t>
            </w:r>
          </w:p>
          <w:p w14:paraId="504D9649" w14:textId="77777777" w:rsidR="0018069D" w:rsidRPr="002D3917" w:rsidRDefault="0018069D" w:rsidP="0071565C">
            <w:pPr>
              <w:pStyle w:val="TAL"/>
              <w:rPr>
                <w:szCs w:val="18"/>
                <w:lang w:eastAsia="sv-SE"/>
              </w:rPr>
            </w:pPr>
            <w:r w:rsidRPr="002D3917">
              <w:rPr>
                <w:rFonts w:eastAsia="SimSun"/>
                <w:bCs/>
                <w:iCs/>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rPr>
            </w:pPr>
            <w:r w:rsidRPr="002D3917">
              <w:rPr>
                <w:rFonts w:eastAsia="SimSun"/>
                <w:b/>
                <w:i/>
                <w:szCs w:val="22"/>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Indicates whether SSB is in the first half or the second half of the frame.</w:t>
            </w:r>
            <w:r w:rsidRPr="002D3917">
              <w:rPr>
                <w:szCs w:val="18"/>
              </w:rPr>
              <w:t xml:space="preserve"> </w:t>
            </w:r>
            <w:r w:rsidRPr="002D3917">
              <w:rPr>
                <w:b w:val="0"/>
                <w:szCs w:val="18"/>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rPr>
            </w:pPr>
            <w:r w:rsidRPr="002D3917">
              <w:rPr>
                <w:rFonts w:eastAsia="SimSun"/>
                <w:b/>
                <w:i/>
                <w:szCs w:val="22"/>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 xml:space="preserve">Specifies the SFN offset between the cell in which SSB is transmited and serving cell. </w:t>
            </w:r>
            <w:bookmarkStart w:id="3925" w:name="OLE_LINK36"/>
            <w:bookmarkStart w:id="3926" w:name="OLE_LINK37"/>
            <w:r w:rsidRPr="002D3917">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925"/>
            <w:bookmarkEnd w:id="392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rPr>
            </w:pPr>
            <w:r w:rsidRPr="002D3917">
              <w:rPr>
                <w:b/>
                <w:i/>
                <w:szCs w:val="22"/>
              </w:rPr>
              <w:t>sfn-SSB-Offset</w:t>
            </w:r>
          </w:p>
          <w:p w14:paraId="1121FD78" w14:textId="2865B4EB" w:rsidR="00C077F0" w:rsidRPr="002D3917" w:rsidRDefault="00C077F0" w:rsidP="00C077F0">
            <w:pPr>
              <w:pStyle w:val="TAL"/>
              <w:rPr>
                <w:rFonts w:eastAsia="SimSun"/>
                <w:b/>
                <w:i/>
                <w:szCs w:val="22"/>
              </w:rPr>
            </w:pPr>
            <w:r w:rsidRPr="002D3917">
              <w:rPr>
                <w:rFonts w:cs="Arial"/>
              </w:rPr>
              <w:t xml:space="preserve">Indicates the SFN offset of the transmitted SSB relative to the start of the SSB period. Value </w:t>
            </w:r>
            <w:r w:rsidRPr="002D3917">
              <w:rPr>
                <w:rFonts w:eastAsia="SimSun"/>
                <w:szCs w:val="22"/>
              </w:rPr>
              <w:t xml:space="preserve">0 indicates that the SSB is transmitted in the first system frame, value 1 indicates that SSB is transmitted in the second system frame and so on. </w:t>
            </w:r>
            <w:r w:rsidR="00B1249E" w:rsidRPr="002D3917">
              <w:rPr>
                <w:rFonts w:eastAsia="SimSun"/>
                <w:szCs w:val="22"/>
              </w:rPr>
              <w:t>The network configures t</w:t>
            </w:r>
            <w:r w:rsidRPr="002D3917">
              <w:rPr>
                <w:rFonts w:eastAsia="SimSun"/>
                <w:szCs w:val="22"/>
              </w:rPr>
              <w:t xml:space="preserve">his field according to the field </w:t>
            </w:r>
            <w:r w:rsidRPr="002D3917">
              <w:rPr>
                <w:rFonts w:eastAsia="SimSun"/>
                <w:i/>
                <w:szCs w:val="22"/>
              </w:rPr>
              <w:t>ssb-Periodicity</w:t>
            </w:r>
            <w:r w:rsidRPr="002D3917">
              <w:rPr>
                <w:rFonts w:eastAsia="SimSun"/>
                <w:szCs w:val="22"/>
              </w:rPr>
              <w:t xml:space="preserve"> such that the indicated system frame </w:t>
            </w:r>
            <w:r w:rsidR="00B1249E" w:rsidRPr="002D3917">
              <w:rPr>
                <w:rFonts w:eastAsia="SimSun"/>
                <w:szCs w:val="22"/>
              </w:rPr>
              <w:t>does</w:t>
            </w:r>
            <w:r w:rsidRPr="002D3917">
              <w:rPr>
                <w:rFonts w:eastAsia="SimSun"/>
                <w:szCs w:val="22"/>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rPr>
            </w:pPr>
            <w:r w:rsidRPr="002D3917">
              <w:rPr>
                <w:rFonts w:eastAsia="SimSun"/>
                <w:b/>
                <w:i/>
                <w:szCs w:val="22"/>
              </w:rPr>
              <w:t>ss-PBCH-BlockPower</w:t>
            </w:r>
          </w:p>
          <w:p w14:paraId="3992DE91" w14:textId="77777777" w:rsidR="00394471" w:rsidRPr="002D3917" w:rsidRDefault="00394471" w:rsidP="00964CC4">
            <w:pPr>
              <w:pStyle w:val="TAL"/>
              <w:rPr>
                <w:rFonts w:eastAsia="SimSun"/>
                <w:b/>
                <w:i/>
                <w:szCs w:val="22"/>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rPr>
            </w:pPr>
            <w:r w:rsidRPr="002D3917">
              <w:rPr>
                <w:rFonts w:eastAsia="SimSun"/>
                <w:b/>
                <w:i/>
                <w:szCs w:val="22"/>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8D1E764" w:rsidR="00780AAB" w:rsidRPr="002D3917" w:rsidRDefault="00780AAB" w:rsidP="00467478">
            <w:pPr>
              <w:pStyle w:val="TAL"/>
              <w:rPr>
                <w:lang w:eastAsia="en-GB"/>
              </w:rPr>
            </w:pPr>
            <w:r w:rsidRPr="002D3917">
              <w:rPr>
                <w:lang w:eastAsia="en-GB"/>
              </w:rPr>
              <w:t xml:space="preserve">The field is </w:t>
            </w:r>
            <w:ins w:id="3927" w:author="CR#4969r1" w:date="2024-09-13T19:59:00Z" w16du:dateUtc="2024-09-13T17:59:00Z">
              <w:r w:rsidR="0039111B">
                <w:rPr>
                  <w:lang w:eastAsia="en-GB"/>
                </w:rPr>
                <w:t xml:space="preserve">optionally present, Need R, </w:t>
              </w:r>
            </w:ins>
            <w:del w:id="3928" w:author="CR#4969r1" w:date="2024-09-13T19:59:00Z" w16du:dateUtc="2024-09-13T17:59:00Z">
              <w:r w:rsidRPr="002D3917" w:rsidDel="0039111B">
                <w:rPr>
                  <w:lang w:eastAsia="en-GB"/>
                </w:rPr>
                <w:delText xml:space="preserve">absent </w:delText>
              </w:r>
            </w:del>
            <w:r w:rsidRPr="002D3917">
              <w:rPr>
                <w:lang w:eastAsia="en-GB"/>
              </w:rPr>
              <w:t xml:space="preserve">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w:t>
            </w:r>
            <w:ins w:id="3929" w:author="CR#4969r1" w:date="2024-09-13T19:59:00Z" w16du:dateUtc="2024-09-13T17:59:00Z">
              <w:r w:rsidR="0039111B">
                <w:rPr>
                  <w:lang w:eastAsia="en-GB"/>
                </w:rPr>
                <w:t>absent</w:t>
              </w:r>
            </w:ins>
            <w:del w:id="3930" w:author="CR#4969r1" w:date="2024-09-13T19:59:00Z" w16du:dateUtc="2024-09-13T17:59:00Z">
              <w:r w:rsidRPr="002D3917" w:rsidDel="0039111B">
                <w:rPr>
                  <w:lang w:eastAsia="en-GB"/>
                </w:rPr>
                <w:delText>optionally present, Need R</w:delText>
              </w:r>
            </w:del>
            <w:r w:rsidRPr="002D3917">
              <w:rPr>
                <w:lang w:eastAsia="en-GB"/>
              </w:rPr>
              <w:t>.</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3931" w:name="_Toc171468080"/>
      <w:r w:rsidRPr="002D3917">
        <w:rPr>
          <w:rFonts w:eastAsia="MS Mincho"/>
        </w:rPr>
        <w:t>–</w:t>
      </w:r>
      <w:r w:rsidRPr="002D3917">
        <w:rPr>
          <w:rFonts w:eastAsia="MS Mincho"/>
        </w:rPr>
        <w:tab/>
      </w:r>
      <w:r w:rsidRPr="002D3917">
        <w:rPr>
          <w:rFonts w:eastAsia="MS Mincho"/>
          <w:i/>
        </w:rPr>
        <w:t>SRS-PosTx-Hopping</w:t>
      </w:r>
      <w:bookmarkEnd w:id="3931"/>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3932" w:name="_Toc139045708"/>
      <w:bookmarkStart w:id="3933" w:name="_Toc171468081"/>
      <w:r w:rsidRPr="002D3917">
        <w:t>–</w:t>
      </w:r>
      <w:r w:rsidRPr="002D3917">
        <w:tab/>
      </w:r>
      <w:bookmarkStart w:id="3934" w:name="_Hlk147989819"/>
      <w:r w:rsidRPr="002D3917">
        <w:rPr>
          <w:i/>
          <w:iCs/>
        </w:rPr>
        <w:t>SRS-Pos</w:t>
      </w:r>
      <w:bookmarkStart w:id="3935" w:name="_Hlk147989734"/>
      <w:r w:rsidRPr="002D3917">
        <w:rPr>
          <w:i/>
          <w:iCs/>
        </w:rPr>
        <w:t>ResourceSetLinkedForAggBW</w:t>
      </w:r>
      <w:bookmarkEnd w:id="3932"/>
      <w:bookmarkEnd w:id="3933"/>
      <w:bookmarkEnd w:id="3934"/>
      <w:bookmarkEnd w:id="3935"/>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3936" w:name="_Hlk147989672"/>
      <w:r w:rsidRPr="00E450AC">
        <w:t>SRS-PosResourceSetLinkedForAggBW</w:t>
      </w:r>
      <w:bookmarkEnd w:id="3936"/>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3937" w:name="_Toc60777399"/>
      <w:bookmarkStart w:id="3938" w:name="_Toc171468082"/>
      <w:r w:rsidRPr="002D3917">
        <w:rPr>
          <w:rFonts w:eastAsia="MS Mincho"/>
        </w:rPr>
        <w:t>–</w:t>
      </w:r>
      <w:r w:rsidRPr="002D3917">
        <w:rPr>
          <w:rFonts w:eastAsia="MS Mincho"/>
        </w:rPr>
        <w:tab/>
      </w:r>
      <w:r w:rsidRPr="002D3917">
        <w:rPr>
          <w:rFonts w:eastAsia="MS Mincho"/>
          <w:i/>
        </w:rPr>
        <w:t>SRS-RSRP-Range</w:t>
      </w:r>
      <w:bookmarkEnd w:id="3937"/>
      <w:bookmarkEnd w:id="3938"/>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3939" w:name="_Toc60777400"/>
      <w:bookmarkStart w:id="3940" w:name="_Toc171468083"/>
      <w:r w:rsidRPr="002D3917">
        <w:t>–</w:t>
      </w:r>
      <w:r w:rsidRPr="002D3917">
        <w:tab/>
      </w:r>
      <w:r w:rsidRPr="002D3917">
        <w:rPr>
          <w:i/>
        </w:rPr>
        <w:t>SRS-TPC-CommandConfig</w:t>
      </w:r>
      <w:bookmarkEnd w:id="3939"/>
      <w:bookmarkEnd w:id="3940"/>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3941" w:name="_Toc60777401"/>
      <w:bookmarkStart w:id="3942" w:name="_Toc171468084"/>
      <w:r w:rsidRPr="002D3917">
        <w:t>–</w:t>
      </w:r>
      <w:r w:rsidRPr="002D3917">
        <w:tab/>
      </w:r>
      <w:r w:rsidRPr="002D3917">
        <w:rPr>
          <w:i/>
        </w:rPr>
        <w:t>SSB-Index</w:t>
      </w:r>
      <w:bookmarkEnd w:id="3941"/>
      <w:bookmarkEnd w:id="3942"/>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3943" w:name="_Toc60777402"/>
      <w:bookmarkStart w:id="3944" w:name="_Toc171468085"/>
      <w:r w:rsidRPr="002D3917">
        <w:t>–</w:t>
      </w:r>
      <w:r w:rsidRPr="002D3917">
        <w:tab/>
      </w:r>
      <w:r w:rsidRPr="002D3917">
        <w:rPr>
          <w:i/>
        </w:rPr>
        <w:t>SSB-MTC</w:t>
      </w:r>
      <w:bookmarkEnd w:id="3943"/>
      <w:bookmarkEnd w:id="3944"/>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3945" w:name="_Toc60777403"/>
      <w:bookmarkStart w:id="3946" w:name="_Toc171468086"/>
      <w:r w:rsidRPr="002D3917">
        <w:t>–</w:t>
      </w:r>
      <w:r w:rsidRPr="002D3917">
        <w:tab/>
      </w:r>
      <w:r w:rsidRPr="002D3917">
        <w:rPr>
          <w:i/>
          <w:iCs/>
        </w:rPr>
        <w:t>SSB</w:t>
      </w:r>
      <w:r w:rsidRPr="002D3917">
        <w:rPr>
          <w:rFonts w:cs="Courier New"/>
          <w:i/>
          <w:iCs/>
        </w:rPr>
        <w:t>-PositionQCL-Relation</w:t>
      </w:r>
      <w:bookmarkEnd w:id="3945"/>
      <w:bookmarkEnd w:id="3946"/>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3947" w:name="_Toc60777404"/>
      <w:bookmarkStart w:id="3948" w:name="_Toc171468087"/>
      <w:r w:rsidRPr="002D3917">
        <w:t>–</w:t>
      </w:r>
      <w:r w:rsidRPr="002D3917">
        <w:tab/>
      </w:r>
      <w:r w:rsidRPr="002D3917">
        <w:rPr>
          <w:i/>
        </w:rPr>
        <w:t>SSB-ToMeasure</w:t>
      </w:r>
      <w:bookmarkEnd w:id="3947"/>
      <w:bookmarkEnd w:id="3948"/>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3949" w:name="_Toc60777405"/>
      <w:bookmarkStart w:id="3950" w:name="_Toc171468088"/>
      <w:r w:rsidRPr="002D3917">
        <w:t>–</w:t>
      </w:r>
      <w:r w:rsidRPr="002D3917">
        <w:tab/>
      </w:r>
      <w:r w:rsidRPr="002D3917">
        <w:rPr>
          <w:i/>
        </w:rPr>
        <w:t>SS-RSSI-Measurement</w:t>
      </w:r>
      <w:bookmarkEnd w:id="3949"/>
      <w:bookmarkEnd w:id="3950"/>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rPr>
              <w:t xml:space="preserve"> In case this field is configured for a SCell with </w:t>
            </w:r>
            <w:r w:rsidR="001A67E1" w:rsidRPr="002D3917">
              <w:rPr>
                <w:rFonts w:eastAsia="SimSun"/>
                <w:i/>
                <w:szCs w:val="22"/>
              </w:rPr>
              <w:t>ca-SlotOffset-r16</w:t>
            </w:r>
            <w:r w:rsidR="001A67E1" w:rsidRPr="002D3917">
              <w:rPr>
                <w:rFonts w:eastAsia="SimSun"/>
                <w:szCs w:val="22"/>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3951" w:name="_Toc60777406"/>
      <w:bookmarkStart w:id="3952" w:name="_Toc171468089"/>
      <w:r w:rsidRPr="002D3917">
        <w:t>–</w:t>
      </w:r>
      <w:r w:rsidRPr="002D3917">
        <w:tab/>
      </w:r>
      <w:r w:rsidRPr="002D3917">
        <w:rPr>
          <w:i/>
        </w:rPr>
        <w:t>SubcarrierSpacing</w:t>
      </w:r>
      <w:bookmarkEnd w:id="3951"/>
      <w:bookmarkEnd w:id="3952"/>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3953" w:name="_Toc60777407"/>
      <w:bookmarkStart w:id="3954" w:name="_Toc171468090"/>
      <w:r w:rsidRPr="002D3917">
        <w:t>–</w:t>
      </w:r>
      <w:r w:rsidRPr="002D3917">
        <w:tab/>
      </w:r>
      <w:r w:rsidRPr="002D3917">
        <w:rPr>
          <w:i/>
        </w:rPr>
        <w:t>TAG-Config</w:t>
      </w:r>
      <w:bookmarkEnd w:id="3953"/>
      <w:bookmarkEnd w:id="3954"/>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3955" w:name="_Toc171468091"/>
      <w:r w:rsidRPr="002D3917">
        <w:t>–</w:t>
      </w:r>
      <w:r w:rsidRPr="002D3917">
        <w:tab/>
      </w:r>
      <w:r w:rsidRPr="002D3917">
        <w:rPr>
          <w:i/>
        </w:rPr>
        <w:t>TAR-Config</w:t>
      </w:r>
      <w:bookmarkEnd w:id="3955"/>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rPr>
              <w:t xml:space="preserve"> </w:t>
            </w:r>
            <w:r w:rsidR="006C2170" w:rsidRPr="002D3917">
              <w:t>For ATG, network only configures offsetThresholdTA-r18</w:t>
            </w:r>
            <w:r w:rsidR="00CC0854" w:rsidRPr="002D3917">
              <w:rPr>
                <w:rFonts w:eastAsia="SimSu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3956" w:name="_Toc171468092"/>
      <w:r w:rsidRPr="002D3917">
        <w:t>–</w:t>
      </w:r>
      <w:r w:rsidRPr="002D3917">
        <w:tab/>
      </w:r>
      <w:r w:rsidRPr="002D3917">
        <w:rPr>
          <w:i/>
        </w:rPr>
        <w:t>TCI-</w:t>
      </w:r>
      <w:r w:rsidR="0005240D" w:rsidRPr="002D3917">
        <w:rPr>
          <w:i/>
        </w:rPr>
        <w:t>ActivatedConfig</w:t>
      </w:r>
      <w:bookmarkEnd w:id="3956"/>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3957" w:name="_Toc60777408"/>
      <w:bookmarkStart w:id="3958" w:name="_Toc171468093"/>
      <w:r w:rsidRPr="002D3917">
        <w:t>–</w:t>
      </w:r>
      <w:r w:rsidRPr="002D3917">
        <w:tab/>
      </w:r>
      <w:r w:rsidRPr="002D3917">
        <w:rPr>
          <w:i/>
        </w:rPr>
        <w:t>TCI-State</w:t>
      </w:r>
      <w:bookmarkEnd w:id="3957"/>
      <w:bookmarkEnd w:id="3958"/>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rPr>
              <w:t xml:space="preserve">It indicates the TAG that is associated with this TCI state, value n0 means the TCI state associate with the TAG indicated by </w:t>
            </w:r>
            <w:r w:rsidRPr="002D3917">
              <w:rPr>
                <w:rFonts w:eastAsiaTheme="minorEastAsia"/>
                <w:i/>
                <w:iCs/>
                <w:szCs w:val="22"/>
              </w:rPr>
              <w:t>tag-Id</w:t>
            </w:r>
            <w:r w:rsidRPr="002D3917">
              <w:rPr>
                <w:rFonts w:eastAsiaTheme="minorEastAsia"/>
                <w:szCs w:val="22"/>
              </w:rPr>
              <w:t xml:space="preserve">, value n1 means this TCI state associated with the TAG indicated by </w:t>
            </w:r>
            <w:r w:rsidRPr="002D3917">
              <w:rPr>
                <w:rFonts w:eastAsiaTheme="minorEastAsia"/>
                <w:i/>
                <w:iCs/>
                <w:szCs w:val="22"/>
              </w:rPr>
              <w:t>tag2-Id</w:t>
            </w:r>
            <w:r w:rsidRPr="002D3917">
              <w:rPr>
                <w:rFonts w:eastAsiaTheme="minorEastAsia"/>
                <w:szCs w:val="22"/>
              </w:rPr>
              <w:t xml:space="preserve">. The </w:t>
            </w:r>
            <w:r w:rsidRPr="002D3917">
              <w:rPr>
                <w:rFonts w:eastAsiaTheme="minorEastAsia"/>
                <w:i/>
                <w:iCs/>
                <w:szCs w:val="22"/>
              </w:rPr>
              <w:t>tag</w:t>
            </w:r>
            <w:r w:rsidR="001679BB" w:rsidRPr="002D3917">
              <w:rPr>
                <w:rFonts w:eastAsiaTheme="minorEastAsia"/>
                <w:i/>
                <w:iCs/>
                <w:szCs w:val="22"/>
              </w:rPr>
              <w:t>-</w:t>
            </w:r>
            <w:r w:rsidR="00F1018C" w:rsidRPr="002D3917">
              <w:rPr>
                <w:rFonts w:eastAsiaTheme="minorEastAsia"/>
                <w:i/>
                <w:iCs/>
                <w:szCs w:val="22"/>
              </w:rPr>
              <w:t>I</w:t>
            </w:r>
            <w:r w:rsidRPr="002D3917">
              <w:rPr>
                <w:rFonts w:eastAsiaTheme="minorEastAsia"/>
                <w:i/>
                <w:iCs/>
                <w:szCs w:val="22"/>
              </w:rPr>
              <w:t>d</w:t>
            </w:r>
            <w:r w:rsidR="001679BB" w:rsidRPr="002D3917">
              <w:rPr>
                <w:rFonts w:eastAsiaTheme="minorEastAsia"/>
                <w:i/>
                <w:iCs/>
                <w:szCs w:val="22"/>
              </w:rPr>
              <w:t>-</w:t>
            </w:r>
            <w:r w:rsidRPr="002D3917">
              <w:rPr>
                <w:rFonts w:eastAsiaTheme="minorEastAsia"/>
                <w:i/>
                <w:iCs/>
                <w:szCs w:val="22"/>
              </w:rPr>
              <w:t>ptr</w:t>
            </w:r>
            <w:r w:rsidRPr="002D3917">
              <w:rPr>
                <w:rFonts w:eastAsiaTheme="minorEastAsia"/>
                <w:szCs w:val="22"/>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3959"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rPr>
              <w:t>ul-powerControl</w:t>
            </w:r>
            <w:r w:rsidRPr="002D3917">
              <w:rPr>
                <w:rFonts w:eastAsia="SimSu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3959"/>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3960"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3960"/>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3961" w:name="_Toc60777409"/>
      <w:bookmarkStart w:id="3962" w:name="_Toc171468094"/>
      <w:r w:rsidRPr="002D3917">
        <w:t>–</w:t>
      </w:r>
      <w:r w:rsidRPr="002D3917">
        <w:tab/>
      </w:r>
      <w:r w:rsidRPr="002D3917">
        <w:rPr>
          <w:i/>
        </w:rPr>
        <w:t>TCI-StateId</w:t>
      </w:r>
      <w:bookmarkEnd w:id="3961"/>
      <w:bookmarkEnd w:id="3962"/>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3963" w:name="_Toc171468095"/>
      <w:r w:rsidRPr="002D3917">
        <w:t>–</w:t>
      </w:r>
      <w:r w:rsidRPr="002D3917">
        <w:tab/>
      </w:r>
      <w:r w:rsidRPr="002D3917">
        <w:rPr>
          <w:i/>
        </w:rPr>
        <w:t>TCI-UL-State</w:t>
      </w:r>
      <w:bookmarkEnd w:id="3963"/>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rPr>
              <w:t xml:space="preserve">It indicates the TAG that is associated with this TCI state, value n0 means the TCI state associate with the TAG indicated by </w:t>
            </w:r>
            <w:r w:rsidRPr="002D3917">
              <w:rPr>
                <w:rFonts w:eastAsiaTheme="minorEastAsia"/>
                <w:i/>
                <w:iCs/>
                <w:szCs w:val="22"/>
              </w:rPr>
              <w:t>tag-Id</w:t>
            </w:r>
            <w:r w:rsidRPr="002D3917">
              <w:rPr>
                <w:rFonts w:eastAsiaTheme="minorEastAsia"/>
                <w:szCs w:val="22"/>
              </w:rPr>
              <w:t xml:space="preserve">, value n1 means this TCI state associated with the TAG indicated by </w:t>
            </w:r>
            <w:r w:rsidRPr="002D3917">
              <w:rPr>
                <w:rFonts w:eastAsiaTheme="minorEastAsia"/>
                <w:i/>
                <w:iCs/>
                <w:szCs w:val="22"/>
              </w:rPr>
              <w:t>tag2-Id</w:t>
            </w:r>
            <w:r w:rsidRPr="002D3917">
              <w:rPr>
                <w:rFonts w:eastAsiaTheme="minorEastAsia"/>
                <w:szCs w:val="22"/>
              </w:rPr>
              <w:t xml:space="preserve">. The </w:t>
            </w:r>
            <w:r w:rsidRPr="002D3917">
              <w:rPr>
                <w:rFonts w:eastAsiaTheme="minorEastAsia"/>
                <w:i/>
                <w:iCs/>
                <w:szCs w:val="22"/>
              </w:rPr>
              <w:t>tag</w:t>
            </w:r>
            <w:r w:rsidR="001679BB" w:rsidRPr="002D3917">
              <w:rPr>
                <w:rFonts w:eastAsiaTheme="minorEastAsia"/>
                <w:i/>
                <w:iCs/>
                <w:szCs w:val="22"/>
              </w:rPr>
              <w:t>-</w:t>
            </w:r>
            <w:r w:rsidR="00F1018C" w:rsidRPr="002D3917">
              <w:rPr>
                <w:rFonts w:eastAsiaTheme="minorEastAsia"/>
                <w:i/>
                <w:iCs/>
                <w:szCs w:val="22"/>
              </w:rPr>
              <w:t>I</w:t>
            </w:r>
            <w:r w:rsidRPr="002D3917">
              <w:rPr>
                <w:rFonts w:eastAsiaTheme="minorEastAsia"/>
                <w:i/>
                <w:iCs/>
                <w:szCs w:val="22"/>
              </w:rPr>
              <w:t>d</w:t>
            </w:r>
            <w:r w:rsidR="001679BB" w:rsidRPr="002D3917">
              <w:rPr>
                <w:rFonts w:eastAsiaTheme="minorEastAsia"/>
                <w:i/>
                <w:iCs/>
                <w:szCs w:val="22"/>
              </w:rPr>
              <w:t>-</w:t>
            </w:r>
            <w:r w:rsidRPr="002D3917">
              <w:rPr>
                <w:rFonts w:eastAsiaTheme="minorEastAsia"/>
                <w:i/>
                <w:iCs/>
                <w:szCs w:val="22"/>
              </w:rPr>
              <w:t>ptr</w:t>
            </w:r>
            <w:r w:rsidRPr="002D3917">
              <w:rPr>
                <w:rFonts w:eastAsiaTheme="minorEastAsia"/>
                <w:szCs w:val="22"/>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3964"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rPr>
              <w:t>ul-powerControl</w:t>
            </w:r>
            <w:r w:rsidRPr="002D3917">
              <w:rPr>
                <w:rFonts w:eastAsia="SimSu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3964"/>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3965" w:name="_Toc171468096"/>
      <w:r w:rsidRPr="002D3917">
        <w:t>–</w:t>
      </w:r>
      <w:r w:rsidRPr="002D3917">
        <w:tab/>
      </w:r>
      <w:r w:rsidRPr="002D3917">
        <w:rPr>
          <w:i/>
        </w:rPr>
        <w:t>TCI-UL-StateId</w:t>
      </w:r>
      <w:bookmarkEnd w:id="3965"/>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3966" w:name="_Toc60777410"/>
      <w:bookmarkStart w:id="3967" w:name="_Toc171468097"/>
      <w:r w:rsidRPr="002D3917">
        <w:t>–</w:t>
      </w:r>
      <w:r w:rsidRPr="002D3917">
        <w:tab/>
      </w:r>
      <w:r w:rsidRPr="002D3917">
        <w:rPr>
          <w:i/>
        </w:rPr>
        <w:t>TDD-UL-DL-ConfigCommon</w:t>
      </w:r>
      <w:bookmarkEnd w:id="3966"/>
      <w:bookmarkEnd w:id="3967"/>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rPr>
              <w:t xml:space="preserve">The network or </w:t>
            </w:r>
            <w:r w:rsidRPr="002D3917">
              <w:rPr>
                <w:rFonts w:eastAsia="MS Mincho" w:cs="Arial"/>
                <w:i/>
                <w:szCs w:val="22"/>
              </w:rPr>
              <w:t>SL-PreconfigGeneral</w:t>
            </w:r>
            <w:r w:rsidRPr="002D3917">
              <w:rPr>
                <w:rFonts w:eastAsia="SimSun" w:cs="Arial"/>
                <w:szCs w:val="22"/>
              </w:rPr>
              <w:t xml:space="preserve"> </w:t>
            </w:r>
            <w:r w:rsidRPr="002D3917">
              <w:rPr>
                <w:rFonts w:eastAsia="SimSu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rPr>
              <w:t xml:space="preserve">In this release, the maximum value for this field is </w:t>
            </w:r>
            <w:r w:rsidR="00863CE8" w:rsidRPr="002D3917">
              <w:rPr>
                <w:szCs w:val="22"/>
              </w:rPr>
              <w:t>320</w:t>
            </w:r>
            <w:r w:rsidRPr="002D3917">
              <w:rPr>
                <w:szCs w:val="22"/>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3968" w:name="_Toc60777411"/>
      <w:bookmarkStart w:id="3969" w:name="_Toc171468098"/>
      <w:r w:rsidRPr="002D3917">
        <w:t>–</w:t>
      </w:r>
      <w:r w:rsidRPr="002D3917">
        <w:tab/>
      </w:r>
      <w:r w:rsidRPr="002D3917">
        <w:rPr>
          <w:i/>
        </w:rPr>
        <w:t>TDD-UL-DL-ConfigDedicated</w:t>
      </w:r>
      <w:bookmarkEnd w:id="3968"/>
      <w:bookmarkEnd w:id="3969"/>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3970" w:name="_Toc60777412"/>
      <w:bookmarkStart w:id="3971" w:name="_Toc171468099"/>
      <w:r w:rsidRPr="002D3917">
        <w:t>–</w:t>
      </w:r>
      <w:r w:rsidRPr="002D3917">
        <w:tab/>
      </w:r>
      <w:r w:rsidRPr="002D3917">
        <w:rPr>
          <w:i/>
          <w:noProof/>
        </w:rPr>
        <w:t>TrackingAreaCode</w:t>
      </w:r>
      <w:bookmarkEnd w:id="3970"/>
      <w:bookmarkEnd w:id="3971"/>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3972" w:name="_Toc60777413"/>
      <w:bookmarkStart w:id="3973" w:name="_Toc171468100"/>
      <w:r w:rsidRPr="002D3917">
        <w:rPr>
          <w:rFonts w:eastAsia="MS Mincho"/>
        </w:rPr>
        <w:t>–</w:t>
      </w:r>
      <w:r w:rsidRPr="002D3917">
        <w:rPr>
          <w:rFonts w:eastAsia="MS Mincho"/>
        </w:rPr>
        <w:tab/>
      </w:r>
      <w:r w:rsidRPr="002D3917">
        <w:rPr>
          <w:rFonts w:eastAsia="MS Mincho"/>
          <w:i/>
        </w:rPr>
        <w:t>T-Reselection</w:t>
      </w:r>
      <w:bookmarkEnd w:id="3972"/>
      <w:bookmarkEnd w:id="3973"/>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3974" w:name="_Toc171468101"/>
      <w:r w:rsidRPr="002D3917">
        <w:t>–</w:t>
      </w:r>
      <w:r w:rsidRPr="002D3917">
        <w:tab/>
      </w:r>
      <w:r w:rsidRPr="002D3917">
        <w:rPr>
          <w:i/>
        </w:rPr>
        <w:t>TimeAlignmentTimer</w:t>
      </w:r>
      <w:bookmarkEnd w:id="3974"/>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3975" w:name="_Toc60777414"/>
      <w:bookmarkStart w:id="3976" w:name="_Toc171468102"/>
      <w:r w:rsidRPr="002D3917">
        <w:rPr>
          <w:rFonts w:eastAsia="MS Mincho"/>
        </w:rPr>
        <w:t>–</w:t>
      </w:r>
      <w:r w:rsidRPr="002D3917">
        <w:rPr>
          <w:rFonts w:eastAsia="MS Mincho"/>
        </w:rPr>
        <w:tab/>
      </w:r>
      <w:r w:rsidRPr="002D3917">
        <w:rPr>
          <w:rFonts w:eastAsia="MS Mincho"/>
          <w:i/>
        </w:rPr>
        <w:t>TimeToTrigger</w:t>
      </w:r>
      <w:bookmarkEnd w:id="3975"/>
      <w:bookmarkEnd w:id="3976"/>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3977" w:name="_Toc60777415"/>
    </w:p>
    <w:p w14:paraId="447FD557" w14:textId="77777777" w:rsidR="00503E50" w:rsidRPr="002D3917" w:rsidRDefault="00503E50" w:rsidP="00503E50">
      <w:pPr>
        <w:pStyle w:val="Heading4"/>
      </w:pPr>
      <w:bookmarkStart w:id="3978" w:name="_Toc171468103"/>
      <w:r w:rsidRPr="002D3917">
        <w:t>–</w:t>
      </w:r>
      <w:r w:rsidRPr="002D3917">
        <w:tab/>
      </w:r>
      <w:r w:rsidRPr="002D3917">
        <w:rPr>
          <w:i/>
        </w:rPr>
        <w:t>TN-AreaId</w:t>
      </w:r>
      <w:bookmarkEnd w:id="3978"/>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3979" w:name="_Toc171468104"/>
      <w:r w:rsidRPr="002D3917">
        <w:rPr>
          <w:i/>
        </w:rPr>
        <w:t>–</w:t>
      </w:r>
      <w:r w:rsidRPr="002D3917">
        <w:rPr>
          <w:i/>
        </w:rPr>
        <w:tab/>
        <w:t>UAC-BarringInfoSetIndex</w:t>
      </w:r>
      <w:bookmarkEnd w:id="3977"/>
      <w:bookmarkEnd w:id="3979"/>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Value 1 corresponds to the first entry in</w:t>
      </w:r>
      <w:r w:rsidRPr="002D3917">
        <w:rPr>
          <w:rFonts w:eastAsia="Calibri"/>
          <w:i/>
          <w:szCs w:val="22"/>
        </w:rPr>
        <w:t xml:space="preserve"> uac-BarringInfoSetList, </w:t>
      </w:r>
      <w:r w:rsidRPr="002D3917">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3980" w:name="_Toc60777416"/>
      <w:bookmarkStart w:id="3981" w:name="_Toc171468105"/>
      <w:r w:rsidRPr="002D3917">
        <w:rPr>
          <w:i/>
        </w:rPr>
        <w:t>–</w:t>
      </w:r>
      <w:r w:rsidRPr="002D3917">
        <w:rPr>
          <w:i/>
        </w:rPr>
        <w:tab/>
        <w:t>UAC-BarringInfoSetList</w:t>
      </w:r>
      <w:bookmarkEnd w:id="3980"/>
      <w:bookmarkEnd w:id="3981"/>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3982" w:name="_Toc60777417"/>
      <w:bookmarkStart w:id="3983" w:name="_Toc171468106"/>
      <w:r w:rsidRPr="002D3917">
        <w:rPr>
          <w:i/>
        </w:rPr>
        <w:t>–</w:t>
      </w:r>
      <w:r w:rsidRPr="002D3917">
        <w:rPr>
          <w:i/>
        </w:rPr>
        <w:tab/>
        <w:t>UAC-BarringPerCatList</w:t>
      </w:r>
      <w:bookmarkEnd w:id="3982"/>
      <w:bookmarkEnd w:id="3983"/>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3984" w:name="_Toc60777418"/>
      <w:bookmarkStart w:id="3985" w:name="_Toc171468107"/>
      <w:r w:rsidRPr="002D3917">
        <w:rPr>
          <w:i/>
        </w:rPr>
        <w:t>–</w:t>
      </w:r>
      <w:r w:rsidRPr="002D3917">
        <w:rPr>
          <w:i/>
        </w:rPr>
        <w:tab/>
        <w:t>UAC-BarringPerPLMN-List</w:t>
      </w:r>
      <w:bookmarkEnd w:id="3984"/>
      <w:bookmarkEnd w:id="3985"/>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3986" w:name="_Toc60777419"/>
      <w:bookmarkStart w:id="3987" w:name="_Toc171468108"/>
      <w:r w:rsidRPr="002D3917">
        <w:rPr>
          <w:rFonts w:eastAsia="SimSun"/>
        </w:rPr>
        <w:t>–</w:t>
      </w:r>
      <w:r w:rsidRPr="002D3917">
        <w:rPr>
          <w:rFonts w:eastAsia="SimSun"/>
        </w:rPr>
        <w:tab/>
      </w:r>
      <w:r w:rsidRPr="002D3917">
        <w:rPr>
          <w:rFonts w:eastAsia="SimSun"/>
          <w:i/>
        </w:rPr>
        <w:t>UE-TimersAndConstants</w:t>
      </w:r>
      <w:bookmarkEnd w:id="3986"/>
      <w:bookmarkEnd w:id="3987"/>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3988" w:name="_Toc171468109"/>
      <w:r w:rsidRPr="002D3917">
        <w:rPr>
          <w:rFonts w:eastAsia="SimSun"/>
        </w:rPr>
        <w:t>–</w:t>
      </w:r>
      <w:r w:rsidRPr="002D3917">
        <w:rPr>
          <w:rFonts w:eastAsia="SimSun"/>
        </w:rPr>
        <w:tab/>
      </w:r>
      <w:r w:rsidRPr="002D3917">
        <w:rPr>
          <w:rFonts w:eastAsia="SimSun"/>
          <w:i/>
        </w:rPr>
        <w:t>UE-TimersAndConstantsRemoteUE</w:t>
      </w:r>
      <w:bookmarkEnd w:id="3988"/>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3989" w:name="_Toc60777420"/>
      <w:bookmarkStart w:id="3990" w:name="_Toc171468110"/>
      <w:r w:rsidRPr="002D3917">
        <w:t>–</w:t>
      </w:r>
      <w:r w:rsidRPr="002D3917">
        <w:tab/>
      </w:r>
      <w:r w:rsidRPr="002D3917">
        <w:rPr>
          <w:i/>
        </w:rPr>
        <w:t>UL-DelayValueConfig</w:t>
      </w:r>
      <w:bookmarkEnd w:id="3989"/>
      <w:bookmarkEnd w:id="3990"/>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3991" w:name="_Toc171468111"/>
      <w:r w:rsidRPr="002D3917">
        <w:t>–</w:t>
      </w:r>
      <w:r w:rsidRPr="002D3917">
        <w:tab/>
      </w:r>
      <w:r w:rsidRPr="002D3917">
        <w:rPr>
          <w:i/>
        </w:rPr>
        <w:t>UL-ExcessDelayConfig</w:t>
      </w:r>
      <w:bookmarkEnd w:id="3991"/>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3992" w:name="_Toc171468112"/>
      <w:r w:rsidRPr="002D3917">
        <w:t>–</w:t>
      </w:r>
      <w:r w:rsidRPr="002D3917">
        <w:tab/>
      </w:r>
      <w:r w:rsidRPr="002D3917">
        <w:rPr>
          <w:i/>
          <w:iCs/>
        </w:rPr>
        <w:t>UL-GapFR2-Config</w:t>
      </w:r>
      <w:bookmarkEnd w:id="3992"/>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rPr>
              <w:t>1.</w:t>
            </w:r>
            <w:r w:rsidR="00262741" w:rsidRPr="002D3917">
              <w:rPr>
                <w:iCs/>
                <w:szCs w:val="24"/>
              </w:rPr>
              <w:t>11-1</w:t>
            </w:r>
            <w:r w:rsidRPr="002D3917">
              <w:rPr>
                <w:iCs/>
                <w:szCs w:val="24"/>
              </w:rPr>
              <w:t xml:space="preserve"> in TS 38.133 [14]. Value </w:t>
            </w:r>
            <w:r w:rsidRPr="002D3917">
              <w:rPr>
                <w:i/>
                <w:iCs/>
                <w:szCs w:val="24"/>
              </w:rPr>
              <w:t>ms0dot125</w:t>
            </w:r>
            <w:r w:rsidRPr="002D3917">
              <w:rPr>
                <w:iCs/>
                <w:szCs w:val="24"/>
              </w:rPr>
              <w:t xml:space="preserve"> corresponds to 0.125 ms, </w:t>
            </w:r>
            <w:r w:rsidRPr="002D3917">
              <w:rPr>
                <w:i/>
                <w:iCs/>
                <w:szCs w:val="24"/>
              </w:rPr>
              <w:t>ms0dot25</w:t>
            </w:r>
            <w:r w:rsidRPr="002D3917">
              <w:rPr>
                <w:szCs w:val="24"/>
              </w:rPr>
              <w:t xml:space="preserve"> </w:t>
            </w:r>
            <w:r w:rsidRPr="002D3917">
              <w:rPr>
                <w:iCs/>
                <w:szCs w:val="24"/>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3993" w:name="_Toc60777421"/>
      <w:bookmarkStart w:id="3994" w:name="_Toc171468113"/>
      <w:r w:rsidRPr="002D3917">
        <w:t>–</w:t>
      </w:r>
      <w:r w:rsidRPr="002D3917">
        <w:tab/>
      </w:r>
      <w:r w:rsidRPr="002D3917">
        <w:rPr>
          <w:i/>
          <w:iCs/>
          <w:lang w:eastAsia="x-none"/>
        </w:rPr>
        <w:t>UplinkCancellation</w:t>
      </w:r>
      <w:bookmarkEnd w:id="3993"/>
      <w:bookmarkEnd w:id="3994"/>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3995" w:name="_Toc60777422"/>
      <w:bookmarkStart w:id="3996" w:name="_Toc171468114"/>
      <w:r w:rsidRPr="002D3917">
        <w:rPr>
          <w:i/>
        </w:rPr>
        <w:t>–</w:t>
      </w:r>
      <w:r w:rsidRPr="002D3917">
        <w:rPr>
          <w:i/>
        </w:rPr>
        <w:tab/>
        <w:t>UplinkConfigCommon</w:t>
      </w:r>
      <w:bookmarkEnd w:id="3995"/>
      <w:bookmarkEnd w:id="3996"/>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3997" w:name="_Toc60777423"/>
      <w:bookmarkStart w:id="3998" w:name="_Toc171468115"/>
      <w:r w:rsidRPr="002D3917">
        <w:t>–</w:t>
      </w:r>
      <w:r w:rsidRPr="002D3917">
        <w:tab/>
      </w:r>
      <w:r w:rsidRPr="002D3917">
        <w:rPr>
          <w:i/>
        </w:rPr>
        <w:t>UplinkConfigCommonSIB</w:t>
      </w:r>
      <w:bookmarkEnd w:id="3997"/>
      <w:bookmarkEnd w:id="3998"/>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3999" w:name="_Toc171468116"/>
      <w:r w:rsidRPr="002D3917">
        <w:t>–</w:t>
      </w:r>
      <w:r w:rsidRPr="002D3917">
        <w:tab/>
      </w:r>
      <w:r w:rsidRPr="002D3917">
        <w:rPr>
          <w:i/>
        </w:rPr>
        <w:t>Uplink-PowerControl</w:t>
      </w:r>
      <w:bookmarkEnd w:id="3999"/>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4000" w:name="_Toc171468117"/>
      <w:r w:rsidRPr="002D3917">
        <w:rPr>
          <w:rFonts w:eastAsia="SimSun"/>
        </w:rPr>
        <w:t>–</w:t>
      </w:r>
      <w:r w:rsidRPr="002D3917">
        <w:rPr>
          <w:rFonts w:eastAsia="SimSun"/>
        </w:rPr>
        <w:tab/>
      </w:r>
      <w:r w:rsidRPr="002D3917">
        <w:rPr>
          <w:rFonts w:eastAsia="SimSun"/>
          <w:i/>
          <w:iCs/>
        </w:rPr>
        <w:t>Uu-RelayRLC-ChannelConfig</w:t>
      </w:r>
      <w:bookmarkEnd w:id="4000"/>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t xml:space="preserve">This field is mandatory present upon creation of a </w:t>
            </w:r>
            <w:r w:rsidRPr="002D3917">
              <w:rPr>
                <w:rFonts w:eastAsia="SimSun"/>
                <w:lang w:eastAsia="sv-SE"/>
              </w:rPr>
              <w:t>new logical channel for a</w:t>
            </w:r>
            <w:r w:rsidRPr="002D3917">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4001" w:name="_Toc171468118"/>
      <w:r w:rsidRPr="002D3917">
        <w:rPr>
          <w:rFonts w:eastAsia="SimSun"/>
        </w:rPr>
        <w:t>–</w:t>
      </w:r>
      <w:r w:rsidRPr="002D3917">
        <w:rPr>
          <w:rFonts w:eastAsia="SimSun"/>
        </w:rPr>
        <w:tab/>
      </w:r>
      <w:r w:rsidRPr="002D3917">
        <w:rPr>
          <w:rFonts w:eastAsia="SimSun"/>
          <w:i/>
          <w:iCs/>
        </w:rPr>
        <w:t>Uu-RelayRLC-ChannelID</w:t>
      </w:r>
      <w:bookmarkEnd w:id="4001"/>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4002" w:name="_Toc60777424"/>
      <w:bookmarkStart w:id="4003" w:name="_Toc171468119"/>
      <w:r w:rsidRPr="002D3917">
        <w:rPr>
          <w:rFonts w:eastAsia="SimSun"/>
        </w:rPr>
        <w:t>–</w:t>
      </w:r>
      <w:r w:rsidRPr="002D3917">
        <w:rPr>
          <w:rFonts w:eastAsia="SimSun"/>
        </w:rPr>
        <w:tab/>
      </w:r>
      <w:r w:rsidRPr="002D3917">
        <w:rPr>
          <w:rFonts w:eastAsia="SimSun"/>
          <w:i/>
        </w:rPr>
        <w:t>UplinkTxDirectCurrentList</w:t>
      </w:r>
      <w:bookmarkEnd w:id="4002"/>
      <w:bookmarkEnd w:id="4003"/>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4004" w:name="_Toc171468120"/>
      <w:r w:rsidRPr="002D3917">
        <w:rPr>
          <w:rFonts w:eastAsia="SimSun"/>
          <w:i/>
          <w:iCs/>
        </w:rPr>
        <w:t>–</w:t>
      </w:r>
      <w:r w:rsidRPr="002D3917">
        <w:rPr>
          <w:rFonts w:eastAsia="SimSun"/>
          <w:i/>
          <w:iCs/>
        </w:rPr>
        <w:tab/>
        <w:t>UplinkTxDirectCurrentMoreCarrierList</w:t>
      </w:r>
      <w:bookmarkEnd w:id="4004"/>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4005" w:name="_Toc171468121"/>
      <w:r w:rsidRPr="002D3917">
        <w:rPr>
          <w:rFonts w:eastAsia="SimSun"/>
        </w:rPr>
        <w:t>–</w:t>
      </w:r>
      <w:r w:rsidRPr="002D3917">
        <w:rPr>
          <w:rFonts w:eastAsia="SimSun"/>
        </w:rPr>
        <w:tab/>
      </w:r>
      <w:r w:rsidRPr="002D3917">
        <w:rPr>
          <w:rFonts w:eastAsia="SimSun"/>
          <w:i/>
        </w:rPr>
        <w:t>UplinkTxDirectCurrentTwoCarrierList</w:t>
      </w:r>
      <w:bookmarkEnd w:id="4005"/>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4006" w:name="_Toc60777425"/>
      <w:bookmarkStart w:id="4007" w:name="_Toc171468122"/>
      <w:r w:rsidRPr="002D3917">
        <w:t>–</w:t>
      </w:r>
      <w:r w:rsidRPr="002D3917">
        <w:tab/>
      </w:r>
      <w:r w:rsidRPr="002D3917">
        <w:rPr>
          <w:i/>
        </w:rPr>
        <w:t>ZP-CSI-RS-Resource</w:t>
      </w:r>
      <w:bookmarkEnd w:id="4006"/>
      <w:bookmarkEnd w:id="4007"/>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4008" w:name="_Toc60777426"/>
      <w:bookmarkStart w:id="4009" w:name="_Toc171468123"/>
      <w:r w:rsidRPr="002D3917">
        <w:t>–</w:t>
      </w:r>
      <w:r w:rsidRPr="002D3917">
        <w:tab/>
      </w:r>
      <w:r w:rsidRPr="002D3917">
        <w:rPr>
          <w:i/>
        </w:rPr>
        <w:t>ZP-CSI-RS-ResourceSet</w:t>
      </w:r>
      <w:bookmarkEnd w:id="4008"/>
      <w:bookmarkEnd w:id="4009"/>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4010" w:name="_Toc60777427"/>
      <w:bookmarkStart w:id="4011" w:name="_Toc171468124"/>
      <w:r w:rsidRPr="002D3917">
        <w:t>–</w:t>
      </w:r>
      <w:r w:rsidRPr="002D3917">
        <w:tab/>
      </w:r>
      <w:r w:rsidRPr="002D3917">
        <w:rPr>
          <w:i/>
        </w:rPr>
        <w:t>ZP-CSI-RS-ResourceSetId</w:t>
      </w:r>
      <w:bookmarkEnd w:id="4010"/>
      <w:bookmarkEnd w:id="4011"/>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4012" w:name="_Toc60777428"/>
      <w:bookmarkStart w:id="4013" w:name="_Toc171468125"/>
      <w:r w:rsidRPr="002D3917">
        <w:t>6.3.3</w:t>
      </w:r>
      <w:r w:rsidRPr="002D3917">
        <w:tab/>
        <w:t>UE capability information elements</w:t>
      </w:r>
      <w:bookmarkEnd w:id="4012"/>
      <w:bookmarkEnd w:id="4013"/>
    </w:p>
    <w:p w14:paraId="1A8EEC31" w14:textId="77777777" w:rsidR="00394471" w:rsidRPr="002D3917" w:rsidRDefault="00394471" w:rsidP="00394471">
      <w:pPr>
        <w:pStyle w:val="Heading4"/>
      </w:pPr>
      <w:bookmarkStart w:id="4014" w:name="_Toc60777429"/>
      <w:bookmarkStart w:id="4015" w:name="_Toc171468126"/>
      <w:r w:rsidRPr="002D3917">
        <w:t>–</w:t>
      </w:r>
      <w:r w:rsidRPr="002D3917">
        <w:tab/>
      </w:r>
      <w:r w:rsidRPr="002D3917">
        <w:rPr>
          <w:i/>
        </w:rPr>
        <w:t>AccessStratumRelease</w:t>
      </w:r>
      <w:bookmarkEnd w:id="4014"/>
      <w:bookmarkEnd w:id="4015"/>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4016" w:name="_Toc171468127"/>
      <w:r w:rsidRPr="002D3917">
        <w:t>–</w:t>
      </w:r>
      <w:r w:rsidRPr="002D3917">
        <w:tab/>
      </w:r>
      <w:r w:rsidRPr="002D3917">
        <w:rPr>
          <w:i/>
          <w:iCs/>
        </w:rPr>
        <w:t>AerialParameters</w:t>
      </w:r>
      <w:bookmarkEnd w:id="4016"/>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4017" w:name="_Toc171468128"/>
      <w:bookmarkStart w:id="4018" w:name="_Toc60777430"/>
      <w:r w:rsidRPr="002D3917">
        <w:t>–</w:t>
      </w:r>
      <w:r w:rsidRPr="002D3917">
        <w:tab/>
      </w:r>
      <w:r w:rsidRPr="002D3917">
        <w:rPr>
          <w:i/>
          <w:iCs/>
        </w:rPr>
        <w:t>AppLayerMeasParameters</w:t>
      </w:r>
      <w:bookmarkEnd w:id="4017"/>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4019" w:name="_Toc171468129"/>
      <w:r w:rsidRPr="002D3917">
        <w:t>–</w:t>
      </w:r>
      <w:r w:rsidRPr="002D3917">
        <w:tab/>
      </w:r>
      <w:r w:rsidRPr="002D3917">
        <w:rPr>
          <w:i/>
          <w:noProof/>
        </w:rPr>
        <w:t>BandCombinationList</w:t>
      </w:r>
      <w:bookmarkEnd w:id="4018"/>
      <w:bookmarkEnd w:id="4019"/>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 NR non-CA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4020"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4020"/>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0D602B8D" w14:textId="77777777" w:rsidR="00F01A23" w:rsidRDefault="00F01A23" w:rsidP="00F01A23">
      <w:pPr>
        <w:pStyle w:val="PL"/>
        <w:rPr>
          <w:ins w:id="4021" w:author="CR#4971" w:date="2024-09-13T20:13:00Z" w16du:dateUtc="2024-09-13T18:13:00Z"/>
        </w:rPr>
      </w:pPr>
    </w:p>
    <w:p w14:paraId="3D737C04" w14:textId="77777777" w:rsidR="00F01A23" w:rsidRDefault="00F01A23" w:rsidP="00F01A23">
      <w:pPr>
        <w:pStyle w:val="PL"/>
        <w:rPr>
          <w:ins w:id="4022" w:author="CR#4971" w:date="2024-09-13T20:13:00Z" w16du:dateUtc="2024-09-13T18:13:00Z"/>
        </w:rPr>
      </w:pPr>
      <w:ins w:id="4023" w:author="CR#4971" w:date="2024-09-13T20:13:00Z" w16du:dateUtc="2024-09-13T18:13:00Z">
        <w:r w:rsidRPr="00E450AC">
          <w:t>BandCombinationList-v18</w:t>
        </w:r>
        <w:r>
          <w:t>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w:t>
        </w:r>
        <w:r>
          <w:t>30</w:t>
        </w:r>
      </w:ins>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1514873A" w14:textId="77777777" w:rsidR="00F01A23" w:rsidRDefault="00F01A23" w:rsidP="00F01A23">
      <w:pPr>
        <w:pStyle w:val="PL"/>
        <w:rPr>
          <w:ins w:id="4024" w:author="CR#4971" w:date="2024-09-13T20:13:00Z" w16du:dateUtc="2024-09-13T18:13:00Z"/>
        </w:rPr>
      </w:pPr>
    </w:p>
    <w:p w14:paraId="4F947637" w14:textId="77777777" w:rsidR="00F01A23" w:rsidRPr="00E450AC" w:rsidRDefault="00F01A23" w:rsidP="00F01A23">
      <w:pPr>
        <w:pStyle w:val="PL"/>
        <w:rPr>
          <w:ins w:id="4025" w:author="CR#4971" w:date="2024-09-13T20:13:00Z" w16du:dateUtc="2024-09-13T18:13:00Z"/>
        </w:rPr>
      </w:pPr>
      <w:ins w:id="4026" w:author="CR#4971" w:date="2024-09-13T20:13:00Z" w16du:dateUtc="2024-09-13T18:13:00Z">
        <w:r w:rsidRPr="00E450AC">
          <w:t>BandCombinationList-UplinkTxSwitch-v18</w:t>
        </w:r>
        <w:r>
          <w:t>3</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w:t>
        </w:r>
        <w:r>
          <w:t>3</w:t>
        </w:r>
        <w:r w:rsidRPr="00E450AC">
          <w:t>0</w:t>
        </w:r>
      </w:ins>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4DC4F755" w14:textId="77777777" w:rsidR="00F01A23" w:rsidRDefault="00F01A23" w:rsidP="00F01A23">
      <w:pPr>
        <w:pStyle w:val="PL"/>
        <w:rPr>
          <w:ins w:id="4027" w:author="CR#4971" w:date="2024-09-13T20:14:00Z" w16du:dateUtc="2024-09-13T18:14:00Z"/>
        </w:rPr>
      </w:pPr>
    </w:p>
    <w:p w14:paraId="18514415" w14:textId="77777777" w:rsidR="00F01A23" w:rsidRDefault="00F01A23" w:rsidP="00F01A23">
      <w:pPr>
        <w:pStyle w:val="PL"/>
        <w:rPr>
          <w:ins w:id="4028" w:author="CR#4971" w:date="2024-09-13T20:14:00Z" w16du:dateUtc="2024-09-13T18:14:00Z"/>
        </w:rPr>
      </w:pPr>
      <w:ins w:id="4029" w:author="CR#4971" w:date="2024-09-13T20:14:00Z" w16du:dateUtc="2024-09-13T18:14:00Z">
        <w:r>
          <w:t xml:space="preserve">BandCombination-v1830 ::=          </w:t>
        </w:r>
        <w:r w:rsidRPr="00F34ACF">
          <w:rPr>
            <w:color w:val="993366"/>
            <w:rPrChange w:id="4030" w:author="NR_MC_enh" w:date="2024-08-28T10:08:00Z">
              <w:rPr/>
            </w:rPrChange>
          </w:rPr>
          <w:t>SEQUENCE</w:t>
        </w:r>
        <w:r>
          <w:t xml:space="preserve"> {</w:t>
        </w:r>
      </w:ins>
    </w:p>
    <w:p w14:paraId="00ADA90F" w14:textId="77777777" w:rsidR="00F01A23" w:rsidRDefault="00F01A23" w:rsidP="00F01A23">
      <w:pPr>
        <w:pStyle w:val="PL"/>
        <w:rPr>
          <w:ins w:id="4031" w:author="CR#4971" w:date="2024-09-13T20:14:00Z" w16du:dateUtc="2024-09-13T18:14:00Z"/>
        </w:rPr>
      </w:pPr>
      <w:ins w:id="4032" w:author="CR#4971" w:date="2024-09-13T20:14:00Z" w16du:dateUtc="2024-09-13T18:14:00Z">
        <w:r>
          <w:t xml:space="preserve">    ca-ParametersNR-v1830               </w:t>
        </w:r>
        <w:r w:rsidRPr="00E450AC">
          <w:t>CA-ParametersNR-v18</w:t>
        </w:r>
        <w:r>
          <w:t>30</w:t>
        </w:r>
        <w:r w:rsidRPr="00E450AC">
          <w:t xml:space="preserve">                                                  </w:t>
        </w:r>
        <w:r w:rsidRPr="00E450AC">
          <w:rPr>
            <w:color w:val="993366"/>
          </w:rPr>
          <w:t>OPTIONAL</w:t>
        </w:r>
        <w:r w:rsidRPr="00CD5094">
          <w:rPr>
            <w:rPrChange w:id="4033" w:author="NR_MC_enh" w:date="2024-09-02T23:37:00Z" w16du:dateUtc="2024-09-02T15:37:00Z">
              <w:rPr>
                <w:color w:val="993366"/>
              </w:rPr>
            </w:rPrChange>
          </w:rPr>
          <w:t>,</w:t>
        </w:r>
      </w:ins>
    </w:p>
    <w:p w14:paraId="213B463E" w14:textId="63FA55A3" w:rsidR="00F01A23" w:rsidRDefault="00F01A23" w:rsidP="00F01A23">
      <w:pPr>
        <w:pStyle w:val="PL"/>
        <w:rPr>
          <w:ins w:id="4034" w:author="CR#4971" w:date="2024-09-13T20:14:00Z" w16du:dateUtc="2024-09-13T18:14:00Z"/>
        </w:rPr>
      </w:pPr>
      <w:ins w:id="4035" w:author="CR#4971" w:date="2024-09-13T20:14:00Z" w16du:dateUtc="2024-09-13T18:14:00Z">
        <w:r>
          <w:t xml:space="preserve">    ca-ParametersNRDC-v1830             CA-ParametersNRDC-v1830                                                </w:t>
        </w:r>
        <w:r w:rsidRPr="00CD5094">
          <w:rPr>
            <w:color w:val="993366"/>
            <w:rPrChange w:id="4036" w:author="NR_MC_enh" w:date="2024-09-02T23:37:00Z" w16du:dateUtc="2024-09-02T15:37:00Z">
              <w:rPr/>
            </w:rPrChange>
          </w:rPr>
          <w:t>OPTIONAL</w:t>
        </w:r>
      </w:ins>
    </w:p>
    <w:p w14:paraId="7A028F4A" w14:textId="77777777" w:rsidR="00F01A23" w:rsidRDefault="00F01A23" w:rsidP="00F01A23">
      <w:pPr>
        <w:pStyle w:val="PL"/>
        <w:rPr>
          <w:ins w:id="4037" w:author="CR#4971" w:date="2024-09-13T20:14:00Z" w16du:dateUtc="2024-09-13T18:14:00Z"/>
        </w:rPr>
      </w:pPr>
      <w:ins w:id="4038" w:author="CR#4971" w:date="2024-09-13T20:14:00Z" w16du:dateUtc="2024-09-13T18:14:00Z">
        <w:r>
          <w:t>}</w:t>
        </w:r>
      </w:ins>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1D8A750F" w14:textId="77777777" w:rsidR="00F01A23" w:rsidRDefault="00F01A23" w:rsidP="00F01A23">
      <w:pPr>
        <w:pStyle w:val="PL"/>
        <w:rPr>
          <w:ins w:id="4039" w:author="CR#4971" w:date="2024-09-13T20:15:00Z" w16du:dateUtc="2024-09-13T18:15:00Z"/>
        </w:rPr>
      </w:pPr>
    </w:p>
    <w:p w14:paraId="63B9751F" w14:textId="77777777" w:rsidR="00F01A23" w:rsidRPr="00E450AC" w:rsidRDefault="00F01A23" w:rsidP="00F01A23">
      <w:pPr>
        <w:pStyle w:val="PL"/>
        <w:rPr>
          <w:ins w:id="4040" w:author="CR#4971" w:date="2024-09-13T20:15:00Z" w16du:dateUtc="2024-09-13T18:15:00Z"/>
        </w:rPr>
      </w:pPr>
      <w:ins w:id="4041" w:author="CR#4971" w:date="2024-09-13T20:15:00Z" w16du:dateUtc="2024-09-13T18:15:00Z">
        <w:r w:rsidRPr="00E450AC">
          <w:t>BandCombination-UplinkTxSwitch-v18</w:t>
        </w:r>
        <w:r>
          <w:t>3</w:t>
        </w:r>
        <w:r w:rsidRPr="00E450AC">
          <w:t xml:space="preserve">0 ::=     </w:t>
        </w:r>
        <w:r w:rsidRPr="00E450AC">
          <w:rPr>
            <w:color w:val="993366"/>
          </w:rPr>
          <w:t>SEQUENCE</w:t>
        </w:r>
        <w:r w:rsidRPr="00E450AC">
          <w:t xml:space="preserve"> {</w:t>
        </w:r>
      </w:ins>
    </w:p>
    <w:p w14:paraId="5CCF1AB3" w14:textId="77777777" w:rsidR="00F01A23" w:rsidRDefault="00F01A23" w:rsidP="00F01A23">
      <w:pPr>
        <w:pStyle w:val="PL"/>
        <w:rPr>
          <w:ins w:id="4042" w:author="CR#4971" w:date="2024-09-13T20:15:00Z" w16du:dateUtc="2024-09-13T18:15:00Z"/>
        </w:rPr>
      </w:pPr>
      <w:ins w:id="4043" w:author="CR#4971" w:date="2024-09-13T20:15:00Z" w16du:dateUtc="2024-09-13T18:15:00Z">
        <w:r>
          <w:t xml:space="preserve">    bandCombination-v1830</w:t>
        </w:r>
        <w:r w:rsidRPr="00E450AC">
          <w:t xml:space="preserve">                        BandCombination-v18</w:t>
        </w:r>
        <w:r>
          <w:t>3</w:t>
        </w:r>
        <w:r w:rsidRPr="00E450AC">
          <w:t xml:space="preserve">0                                                         </w:t>
        </w:r>
        <w:r w:rsidRPr="00E450AC">
          <w:rPr>
            <w:color w:val="993366"/>
          </w:rPr>
          <w:t>OPTIONAL</w:t>
        </w:r>
      </w:ins>
    </w:p>
    <w:p w14:paraId="28EFCD11" w14:textId="10402936" w:rsidR="00F11261" w:rsidRDefault="00F01A23" w:rsidP="00F01A23">
      <w:pPr>
        <w:pStyle w:val="PL"/>
        <w:rPr>
          <w:ins w:id="4044" w:author="CR#4971" w:date="2024-09-13T20:15:00Z" w16du:dateUtc="2024-09-13T18:15:00Z"/>
        </w:rPr>
      </w:pPr>
      <w:ins w:id="4045" w:author="CR#4971" w:date="2024-09-13T20:15:00Z" w16du:dateUtc="2024-09-13T18:15:00Z">
        <w:r>
          <w:t>}</w:t>
        </w:r>
      </w:ins>
    </w:p>
    <w:p w14:paraId="63DA3EAA" w14:textId="77777777" w:rsidR="00F01A23" w:rsidRPr="00E450AC" w:rsidRDefault="00F01A23" w:rsidP="00F01A23">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93374F" w:rsidRDefault="00394471" w:rsidP="00E450AC">
      <w:pPr>
        <w:pStyle w:val="PL"/>
        <w:rPr>
          <w:lang w:val="fr-FR"/>
          <w:rPrChange w:id="4046" w:author="CR#4903r1" w:date="2024-09-11T17:30:00Z" w16du:dateUtc="2024-09-11T15:30:00Z">
            <w:rPr/>
          </w:rPrChange>
        </w:rPr>
      </w:pPr>
      <w:r w:rsidRPr="00E450AC">
        <w:t xml:space="preserve">    </w:t>
      </w:r>
      <w:r w:rsidRPr="0093374F">
        <w:rPr>
          <w:lang w:val="fr-FR"/>
          <w:rPrChange w:id="4047" w:author="CR#4903r1" w:date="2024-09-11T17:30:00Z" w16du:dateUtc="2024-09-11T15:30:00Z">
            <w:rPr/>
          </w:rPrChange>
        </w:rPr>
        <w:t xml:space="preserve">srs-TxSwitch-v1610               </w:t>
      </w:r>
      <w:r w:rsidRPr="0093374F">
        <w:rPr>
          <w:color w:val="993366"/>
          <w:lang w:val="fr-FR"/>
          <w:rPrChange w:id="4048" w:author="CR#4903r1" w:date="2024-09-11T17:30:00Z" w16du:dateUtc="2024-09-11T15:30:00Z">
            <w:rPr>
              <w:color w:val="993366"/>
            </w:rPr>
          </w:rPrChange>
        </w:rPr>
        <w:t>SEQUENCE</w:t>
      </w:r>
      <w:r w:rsidRPr="0093374F">
        <w:rPr>
          <w:lang w:val="fr-FR"/>
          <w:rPrChange w:id="4049" w:author="CR#4903r1" w:date="2024-09-11T17:30:00Z" w16du:dateUtc="2024-09-11T15:30:00Z">
            <w:rPr/>
          </w:rPrChange>
        </w:rPr>
        <w:t xml:space="preserve"> {</w:t>
      </w:r>
    </w:p>
    <w:p w14:paraId="2F0EAFCD" w14:textId="77777777" w:rsidR="00394471" w:rsidRPr="0093374F" w:rsidRDefault="00394471" w:rsidP="00E450AC">
      <w:pPr>
        <w:pStyle w:val="PL"/>
        <w:rPr>
          <w:lang w:val="fr-FR"/>
          <w:rPrChange w:id="4050" w:author="CR#4903r1" w:date="2024-09-11T17:30:00Z" w16du:dateUtc="2024-09-11T15:30:00Z">
            <w:rPr/>
          </w:rPrChange>
        </w:rPr>
      </w:pPr>
      <w:r w:rsidRPr="0093374F">
        <w:rPr>
          <w:lang w:val="fr-FR"/>
          <w:rPrChange w:id="4051" w:author="CR#4903r1" w:date="2024-09-11T17:30:00Z" w16du:dateUtc="2024-09-11T15:30:00Z">
            <w:rPr/>
          </w:rPrChange>
        </w:rPr>
        <w:t xml:space="preserve">        supportedSRS-TxPortSwitch-v1610  </w:t>
      </w:r>
      <w:r w:rsidRPr="0093374F">
        <w:rPr>
          <w:color w:val="993366"/>
          <w:lang w:val="fr-FR"/>
          <w:rPrChange w:id="4052" w:author="CR#4903r1" w:date="2024-09-11T17:30:00Z" w16du:dateUtc="2024-09-11T15:30:00Z">
            <w:rPr>
              <w:color w:val="993366"/>
            </w:rPr>
          </w:rPrChange>
        </w:rPr>
        <w:t>ENUMERATED</w:t>
      </w:r>
      <w:r w:rsidRPr="0093374F">
        <w:rPr>
          <w:lang w:val="fr-FR"/>
          <w:rPrChange w:id="4053" w:author="CR#4903r1" w:date="2024-09-11T17:30:00Z" w16du:dateUtc="2024-09-11T15:30:00Z">
            <w:rPr/>
          </w:rPrChange>
        </w:rPr>
        <w:t xml:space="preserve"> {t1r1-t1r2, t1r1-t1r2-t1r4, t1r1-t1r2-t2r2-t2r4, t1r1-t1r2-t2r2-t1r4-t2r4,</w:t>
      </w:r>
    </w:p>
    <w:p w14:paraId="617B2995" w14:textId="77777777" w:rsidR="00394471" w:rsidRPr="0093374F" w:rsidRDefault="00394471" w:rsidP="00E450AC">
      <w:pPr>
        <w:pStyle w:val="PL"/>
        <w:rPr>
          <w:lang w:val="fr-FR"/>
          <w:rPrChange w:id="4054" w:author="CR#4903r1" w:date="2024-09-11T17:30:00Z" w16du:dateUtc="2024-09-11T15:30:00Z">
            <w:rPr/>
          </w:rPrChange>
        </w:rPr>
      </w:pPr>
      <w:r w:rsidRPr="0093374F">
        <w:rPr>
          <w:lang w:val="fr-FR"/>
          <w:rPrChange w:id="4055" w:author="CR#4903r1" w:date="2024-09-11T17:30:00Z" w16du:dateUtc="2024-09-11T15:30:00Z">
            <w:rPr/>
          </w:rPrChange>
        </w:rPr>
        <w:t xml:space="preserve">                                                         t1r1-t2r2, t1r1-t2r2-t4r4}</w:t>
      </w:r>
    </w:p>
    <w:p w14:paraId="4CF7185D" w14:textId="77777777" w:rsidR="00394471" w:rsidRPr="00E450AC" w:rsidRDefault="00394471" w:rsidP="00E450AC">
      <w:pPr>
        <w:pStyle w:val="PL"/>
      </w:pPr>
      <w:r w:rsidRPr="0093374F">
        <w:rPr>
          <w:lang w:val="fr-FR"/>
          <w:rPrChange w:id="4056" w:author="CR#4903r1" w:date="2024-09-11T17:30:00Z" w16du:dateUtc="2024-09-11T15:30:00Z">
            <w:rPr/>
          </w:rPrChange>
        </w:rPr>
        <w:t xml:space="preserve">    </w:t>
      </w:r>
      <w:r w:rsidRPr="00E450AC">
        <w:t xml:space="preserve">}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5F777A15"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ins w:id="4057" w:author="CR#4971" w:date="2024-09-13T20:15:00Z" w16du:dateUtc="2024-09-13T18:15:00Z">
              <w:r w:rsidR="00F01A23">
                <w:rPr>
                  <w:rFonts w:cs="Arial"/>
                  <w:b/>
                  <w:i/>
                  <w:lang w:eastAsia="sv-SE"/>
                </w:rPr>
                <w:t xml:space="preserve">, </w:t>
              </w:r>
              <w:r w:rsidR="00F01A23" w:rsidRPr="002D3917">
                <w:rPr>
                  <w:rFonts w:cs="Arial"/>
                  <w:b/>
                  <w:i/>
                  <w:lang w:eastAsia="sv-SE"/>
                </w:rPr>
                <w:t>BandCombinationList-v18</w:t>
              </w:r>
              <w:r w:rsidR="00F01A23">
                <w:rPr>
                  <w:rFonts w:cs="Arial"/>
                  <w:b/>
                  <w:i/>
                  <w:lang w:eastAsia="sv-SE"/>
                </w:rPr>
                <w:t>3</w:t>
              </w:r>
              <w:r w:rsidR="00F01A23" w:rsidRPr="002D3917">
                <w:rPr>
                  <w:rFonts w:cs="Arial"/>
                  <w:b/>
                  <w:i/>
                  <w:lang w:eastAsia="sv-SE"/>
                </w:rPr>
                <w:t>0</w:t>
              </w:r>
            </w:ins>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D13DED4"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ins w:id="4058" w:author="CR#4971" w:date="2024-09-13T20:15:00Z" w16du:dateUtc="2024-09-13T18:15:00Z">
              <w:r w:rsidR="00F01A23">
                <w:rPr>
                  <w:b/>
                  <w:bCs/>
                  <w:i/>
                  <w:iCs/>
                  <w:lang w:eastAsia="sv-SE"/>
                </w:rPr>
                <w:t>, BandCombinationList-UplinkTxSwitch-v1830</w:t>
              </w:r>
            </w:ins>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4059" w:name="_Toc60777431"/>
      <w:bookmarkStart w:id="4060" w:name="_Toc171468130"/>
      <w:r w:rsidRPr="002D3917">
        <w:t>–</w:t>
      </w:r>
      <w:r w:rsidRPr="002D3917">
        <w:tab/>
      </w:r>
      <w:r w:rsidRPr="002D3917">
        <w:rPr>
          <w:i/>
          <w:iCs/>
        </w:rPr>
        <w:t>BandCombinationListSidelink</w:t>
      </w:r>
      <w:r w:rsidR="00D027C1" w:rsidRPr="002D3917">
        <w:rPr>
          <w:i/>
          <w:iCs/>
        </w:rPr>
        <w:t>EUTRA-NR</w:t>
      </w:r>
      <w:bookmarkEnd w:id="4059"/>
      <w:bookmarkEnd w:id="4060"/>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4061" w:name="_Toc171468131"/>
      <w:r w:rsidRPr="002D3917">
        <w:t>–</w:t>
      </w:r>
      <w:r w:rsidRPr="002D3917">
        <w:tab/>
      </w:r>
      <w:r w:rsidRPr="002D3917">
        <w:rPr>
          <w:i/>
          <w:iCs/>
        </w:rPr>
        <w:t>BandCombinationListSL-Discovery</w:t>
      </w:r>
      <w:bookmarkEnd w:id="4061"/>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4062" w:name="_Toc60777432"/>
      <w:bookmarkStart w:id="4063" w:name="_Toc171468132"/>
      <w:r w:rsidRPr="002D3917">
        <w:t>–</w:t>
      </w:r>
      <w:r w:rsidRPr="002D3917">
        <w:tab/>
      </w:r>
      <w:r w:rsidRPr="002D3917">
        <w:rPr>
          <w:i/>
          <w:noProof/>
        </w:rPr>
        <w:t>CA-BandwidthClassEUTRA</w:t>
      </w:r>
      <w:bookmarkEnd w:id="4062"/>
      <w:bookmarkEnd w:id="4063"/>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4064" w:name="_Toc60777433"/>
      <w:bookmarkStart w:id="4065" w:name="_Toc171468133"/>
      <w:r w:rsidRPr="002D3917">
        <w:t>–</w:t>
      </w:r>
      <w:r w:rsidRPr="002D3917">
        <w:tab/>
      </w:r>
      <w:r w:rsidRPr="002D3917">
        <w:rPr>
          <w:i/>
          <w:noProof/>
        </w:rPr>
        <w:t>CA-BandwidthClassNR</w:t>
      </w:r>
      <w:bookmarkEnd w:id="4064"/>
      <w:bookmarkEnd w:id="4065"/>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4066" w:name="_Toc60777434"/>
      <w:bookmarkStart w:id="4067" w:name="_Toc171468134"/>
      <w:r w:rsidRPr="002D3917">
        <w:t>–</w:t>
      </w:r>
      <w:r w:rsidRPr="002D3917">
        <w:tab/>
      </w:r>
      <w:r w:rsidRPr="002D3917">
        <w:rPr>
          <w:i/>
          <w:noProof/>
        </w:rPr>
        <w:t>CA-ParametersEUTRA</w:t>
      </w:r>
      <w:bookmarkEnd w:id="4066"/>
      <w:bookmarkEnd w:id="4067"/>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4068" w:name="_Toc60777435"/>
      <w:bookmarkStart w:id="4069" w:name="_Toc171468135"/>
      <w:r w:rsidRPr="002D3917">
        <w:t>–</w:t>
      </w:r>
      <w:r w:rsidRPr="002D3917">
        <w:tab/>
      </w:r>
      <w:r w:rsidRPr="002D3917">
        <w:rPr>
          <w:i/>
        </w:rPr>
        <w:t>CA-ParametersNR</w:t>
      </w:r>
      <w:bookmarkEnd w:id="4068"/>
      <w:bookmarkEnd w:id="4069"/>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93374F" w:rsidRDefault="00853362" w:rsidP="00E450AC">
      <w:pPr>
        <w:pStyle w:val="PL"/>
        <w:rPr>
          <w:lang w:val="fr-FR"/>
          <w:rPrChange w:id="4070" w:author="CR#4903r1" w:date="2024-09-11T17:31:00Z" w16du:dateUtc="2024-09-11T15:31:00Z">
            <w:rPr/>
          </w:rPrChange>
        </w:rPr>
      </w:pPr>
      <w:r w:rsidRPr="00E450AC">
        <w:t xml:space="preserve">        </w:t>
      </w:r>
      <w:r w:rsidRPr="0093374F">
        <w:rPr>
          <w:lang w:val="fr-FR"/>
          <w:rPrChange w:id="4071" w:author="CR#4903r1" w:date="2024-09-11T17:31:00Z" w16du:dateUtc="2024-09-11T15:31:00Z">
            <w:rPr/>
          </w:rPrChange>
        </w:rPr>
        <w:t xml:space="preserve">cSI-Report-mode-r17                              </w:t>
      </w:r>
      <w:r w:rsidRPr="0093374F">
        <w:rPr>
          <w:color w:val="993366"/>
          <w:lang w:val="fr-FR"/>
          <w:rPrChange w:id="4072" w:author="CR#4903r1" w:date="2024-09-11T17:31:00Z" w16du:dateUtc="2024-09-11T15:31:00Z">
            <w:rPr>
              <w:color w:val="993366"/>
            </w:rPr>
          </w:rPrChange>
        </w:rPr>
        <w:t>ENUMERATED</w:t>
      </w:r>
      <w:r w:rsidRPr="0093374F">
        <w:rPr>
          <w:lang w:val="fr-FR"/>
          <w:rPrChange w:id="4073" w:author="CR#4903r1" w:date="2024-09-11T17:31:00Z" w16du:dateUtc="2024-09-11T15:31:00Z">
            <w:rPr/>
          </w:rPrChange>
        </w:rPr>
        <w:t xml:space="preserve"> {mode1, mode2, both},</w:t>
      </w:r>
    </w:p>
    <w:p w14:paraId="763CA3A7" w14:textId="7804E41E" w:rsidR="00853362" w:rsidRPr="00E450AC" w:rsidRDefault="00853362" w:rsidP="00E450AC">
      <w:pPr>
        <w:pStyle w:val="PL"/>
      </w:pPr>
      <w:r w:rsidRPr="0093374F">
        <w:rPr>
          <w:lang w:val="fr-FR"/>
          <w:rPrChange w:id="4074" w:author="CR#4903r1" w:date="2024-09-11T17:31:00Z" w16du:dateUtc="2024-09-11T15:31:00Z">
            <w:rPr/>
          </w:rPrChange>
        </w:rPr>
        <w:t xml:space="preserve">        </w:t>
      </w:r>
      <w:r w:rsidRPr="00E450AC">
        <w:t xml:space="preserve">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4075" w:name="_Hlk159944578"/>
      <w:r w:rsidRPr="00E450AC">
        <w:t>supportedAggBW-FR1-r17</w:t>
      </w:r>
      <w:bookmarkEnd w:id="4075"/>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4076"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4076"/>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4077" w:name="_Hlk159940737"/>
      <w:r w:rsidRPr="00E450AC">
        <w:rPr>
          <w:color w:val="993366"/>
        </w:rPr>
        <w:t>OPTIONAL</w:t>
      </w:r>
      <w:r w:rsidRPr="00E450AC">
        <w:t>,</w:t>
      </w:r>
      <w:bookmarkEnd w:id="4077"/>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93374F" w:rsidRDefault="00704832" w:rsidP="00E450AC">
      <w:pPr>
        <w:pStyle w:val="PL"/>
        <w:rPr>
          <w:lang w:val="fr-FR"/>
          <w:rPrChange w:id="4078" w:author="CR#4903r1" w:date="2024-09-11T17:31:00Z" w16du:dateUtc="2024-09-11T15:31:00Z">
            <w:rPr/>
          </w:rPrChange>
        </w:rPr>
      </w:pPr>
      <w:r w:rsidRPr="00E450AC">
        <w:t xml:space="preserve">    </w:t>
      </w:r>
      <w:r w:rsidRPr="0093374F">
        <w:rPr>
          <w:lang w:val="fr-FR"/>
          <w:rPrChange w:id="4079" w:author="CR#4903r1" w:date="2024-09-11T17:31:00Z" w16du:dateUtc="2024-09-11T15:31:00Z">
            <w:rPr/>
          </w:rPrChange>
        </w:rPr>
        <w:t xml:space="preserve">type3EnhHARQ-CB-DCI-1-3-r18                   </w:t>
      </w:r>
      <w:r w:rsidRPr="0093374F">
        <w:rPr>
          <w:color w:val="993366"/>
          <w:lang w:val="fr-FR"/>
          <w:rPrChange w:id="4080" w:author="CR#4903r1" w:date="2024-09-11T17:31:00Z" w16du:dateUtc="2024-09-11T15:31:00Z">
            <w:rPr>
              <w:color w:val="993366"/>
            </w:rPr>
          </w:rPrChange>
        </w:rPr>
        <w:t>SEQUENCE</w:t>
      </w:r>
      <w:r w:rsidRPr="0093374F">
        <w:rPr>
          <w:lang w:val="fr-FR"/>
          <w:rPrChange w:id="4081" w:author="CR#4903r1" w:date="2024-09-11T17:31:00Z" w16du:dateUtc="2024-09-11T15:31:00Z">
            <w:rPr/>
          </w:rPrChange>
        </w:rPr>
        <w:t xml:space="preserve"> {</w:t>
      </w:r>
    </w:p>
    <w:p w14:paraId="21C407EA" w14:textId="77777777" w:rsidR="00704832" w:rsidRPr="00E450AC" w:rsidRDefault="00704832" w:rsidP="00E450AC">
      <w:pPr>
        <w:pStyle w:val="PL"/>
      </w:pPr>
      <w:r w:rsidRPr="0093374F">
        <w:rPr>
          <w:lang w:val="fr-FR"/>
          <w:rPrChange w:id="4082" w:author="CR#4903r1" w:date="2024-09-11T17:31:00Z" w16du:dateUtc="2024-09-11T15:31:00Z">
            <w:rPr/>
          </w:rPrChange>
        </w:rPr>
        <w:t xml:space="preserve">        </w:t>
      </w:r>
      <w:r w:rsidRPr="00E450AC">
        <w:t xml:space="preserve">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4083" w:name="_Hlk170309843"/>
      <w:r w:rsidRPr="00E450AC">
        <w:t>maxNrofPdcch-BlindDetection</w:t>
      </w:r>
      <w:r w:rsidR="000E685E" w:rsidRPr="00E450AC">
        <w:t>Mixed-1-r16</w:t>
      </w:r>
      <w:bookmarkEnd w:id="4083"/>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4084" w:name="_Hlk170309863"/>
      <w:r w:rsidRPr="00E450AC">
        <w:t>PDCCH-BlindDetectionCA-Mixed</w:t>
      </w:r>
      <w:r w:rsidR="000E685E" w:rsidRPr="00E450AC">
        <w:t>Ext-r16</w:t>
      </w:r>
      <w:bookmarkEnd w:id="4084"/>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0E6F291D" w14:textId="77777777" w:rsidR="00F01A23" w:rsidRDefault="00F01A23" w:rsidP="00F01A23">
      <w:pPr>
        <w:pStyle w:val="PL"/>
        <w:rPr>
          <w:ins w:id="4085" w:author="CR#4971" w:date="2024-09-13T20:16:00Z" w16du:dateUtc="2024-09-13T18:16:00Z"/>
        </w:rPr>
      </w:pPr>
    </w:p>
    <w:p w14:paraId="5988EEC3" w14:textId="77777777" w:rsidR="00F01A23" w:rsidRDefault="00F01A23" w:rsidP="00F01A23">
      <w:pPr>
        <w:pStyle w:val="PL"/>
        <w:rPr>
          <w:ins w:id="4086" w:author="CR#4971" w:date="2024-09-13T20:16:00Z" w16du:dateUtc="2024-09-13T18:16:00Z"/>
        </w:rPr>
      </w:pPr>
      <w:ins w:id="4087" w:author="CR#4971" w:date="2024-09-13T20:16:00Z" w16du:dateUtc="2024-09-13T18:16:00Z">
        <w:r w:rsidRPr="00E450AC">
          <w:t>CA-ParametersNR-v18</w:t>
        </w:r>
        <w:r>
          <w:t>30</w:t>
        </w:r>
        <w:r w:rsidRPr="00E450AC">
          <w:t xml:space="preserve"> ::= </w:t>
        </w:r>
        <w:r w:rsidRPr="00E450AC">
          <w:rPr>
            <w:color w:val="993366"/>
          </w:rPr>
          <w:t>SEQUENCE</w:t>
        </w:r>
        <w:r w:rsidRPr="00E450AC">
          <w:t xml:space="preserve"> {</w:t>
        </w:r>
      </w:ins>
    </w:p>
    <w:p w14:paraId="753C95A3" w14:textId="77777777" w:rsidR="00F01A23" w:rsidRPr="00D65D1E" w:rsidRDefault="00F01A23" w:rsidP="00F01A23">
      <w:pPr>
        <w:pStyle w:val="PL"/>
        <w:rPr>
          <w:ins w:id="4088" w:author="CR#4971" w:date="2024-09-13T20:16:00Z" w16du:dateUtc="2024-09-13T18:16:00Z"/>
          <w:color w:val="808080"/>
        </w:rPr>
      </w:pPr>
      <w:ins w:id="4089" w:author="CR#4971" w:date="2024-09-13T20:16:00Z" w16du:dateUtc="2024-09-13T18:16:00Z">
        <w:r w:rsidRPr="00D65D1E">
          <w:rPr>
            <w:color w:val="808080"/>
          </w:rPr>
          <w:t xml:space="preserve">    -- R1 45-1: Intra-frequency L1 measurement and reports for L1-L2 Triggered Mobility (LTM) procedure</w:t>
        </w:r>
      </w:ins>
    </w:p>
    <w:p w14:paraId="30459683" w14:textId="72632A6A" w:rsidR="00F01A23" w:rsidRPr="00EC6199" w:rsidRDefault="00F01A23" w:rsidP="00F01A23">
      <w:pPr>
        <w:pStyle w:val="PL"/>
        <w:rPr>
          <w:ins w:id="4090" w:author="CR#4971" w:date="2024-09-13T20:16:00Z" w16du:dateUtc="2024-09-13T18:16:00Z"/>
        </w:rPr>
      </w:pPr>
      <w:ins w:id="4091" w:author="CR#4971" w:date="2024-09-13T20:16:00Z" w16du:dateUtc="2024-09-13T18:16:00Z">
        <w:r w:rsidRPr="00EC6199">
          <w:t xml:space="preserve">    intraFreqL1-MeasConfig-r18                   </w:t>
        </w:r>
      </w:ins>
      <w:ins w:id="4092" w:author="CR#4971" w:date="2024-09-13T20:17:00Z" w16du:dateUtc="2024-09-13T18:17:00Z">
        <w:r>
          <w:t xml:space="preserve">    </w:t>
        </w:r>
      </w:ins>
      <w:ins w:id="4093" w:author="CR#4971" w:date="2024-09-13T20:16:00Z" w16du:dateUtc="2024-09-13T18:16:00Z">
        <w:r w:rsidRPr="00EC6199">
          <w:t xml:space="preserve"> </w:t>
        </w:r>
      </w:ins>
      <w:ins w:id="4094" w:author="CR#4971" w:date="2024-09-13T20:17:00Z" w16du:dateUtc="2024-09-13T18:17:00Z">
        <w:r>
          <w:t xml:space="preserve">    </w:t>
        </w:r>
      </w:ins>
      <w:ins w:id="4095" w:author="CR#4971" w:date="2024-09-13T20:16:00Z" w16du:dateUtc="2024-09-13T18:16:00Z">
        <w:r w:rsidRPr="00EC6199">
          <w:rPr>
            <w:color w:val="993366"/>
          </w:rPr>
          <w:t>SEQUENCE</w:t>
        </w:r>
        <w:r w:rsidRPr="00EC6199">
          <w:t xml:space="preserve"> {</w:t>
        </w:r>
      </w:ins>
    </w:p>
    <w:p w14:paraId="78ABE2A6" w14:textId="084A7D30" w:rsidR="00F01A23" w:rsidRPr="00EC6199" w:rsidRDefault="00F01A23" w:rsidP="00F01A23">
      <w:pPr>
        <w:pStyle w:val="PL"/>
        <w:rPr>
          <w:ins w:id="4096" w:author="CR#4971" w:date="2024-09-13T20:16:00Z" w16du:dateUtc="2024-09-13T18:16:00Z"/>
        </w:rPr>
      </w:pPr>
      <w:ins w:id="4097" w:author="CR#4971" w:date="2024-09-13T20:16:00Z" w16du:dateUtc="2024-09-13T18:16:00Z">
        <w:r w:rsidRPr="00EC6199">
          <w:t xml:space="preserve">       supportedMaxIntraFreqCellsConfig-r18        </w:t>
        </w:r>
      </w:ins>
      <w:ins w:id="4098" w:author="CR#4971" w:date="2024-09-13T20:17:00Z" w16du:dateUtc="2024-09-13T18:17:00Z">
        <w:r>
          <w:t xml:space="preserve">    </w:t>
        </w:r>
      </w:ins>
      <w:ins w:id="4099" w:author="CR#4971" w:date="2024-09-13T20:16:00Z" w16du:dateUtc="2024-09-13T18:16:00Z">
        <w:r w:rsidRPr="00EC6199">
          <w:t xml:space="preserve">   </w:t>
        </w:r>
      </w:ins>
      <w:ins w:id="4100" w:author="CR#4971" w:date="2024-09-13T20:17:00Z" w16du:dateUtc="2024-09-13T18:17:00Z">
        <w:r>
          <w:t xml:space="preserve">    </w:t>
        </w:r>
      </w:ins>
      <w:ins w:id="4101" w:author="CR#4971" w:date="2024-09-13T20:16:00Z" w16du:dateUtc="2024-09-13T18:16:00Z">
        <w:r w:rsidRPr="00EC6199">
          <w:rPr>
            <w:color w:val="993366"/>
          </w:rPr>
          <w:t>INTEGER</w:t>
        </w:r>
        <w:r w:rsidRPr="00EC6199">
          <w:t xml:space="preserve"> (1..8),</w:t>
        </w:r>
      </w:ins>
    </w:p>
    <w:p w14:paraId="7522E9F2" w14:textId="615D7DA8" w:rsidR="00F01A23" w:rsidRPr="00EC6199" w:rsidRDefault="00F01A23" w:rsidP="00F01A23">
      <w:pPr>
        <w:pStyle w:val="PL"/>
        <w:rPr>
          <w:ins w:id="4102" w:author="CR#4971" w:date="2024-09-13T20:16:00Z" w16du:dateUtc="2024-09-13T18:16:00Z"/>
        </w:rPr>
      </w:pPr>
      <w:ins w:id="4103" w:author="CR#4971" w:date="2024-09-13T20:16:00Z" w16du:dateUtc="2024-09-13T18:16:00Z">
        <w:r w:rsidRPr="00EC6199">
          <w:t xml:space="preserve">       supportedMaxIntraFreqCellsPerReport-r18     </w:t>
        </w:r>
      </w:ins>
      <w:ins w:id="4104" w:author="CR#4971" w:date="2024-09-13T20:17:00Z" w16du:dateUtc="2024-09-13T18:17:00Z">
        <w:r>
          <w:t xml:space="preserve">        </w:t>
        </w:r>
      </w:ins>
      <w:ins w:id="4105" w:author="CR#4971" w:date="2024-09-13T20:16:00Z" w16du:dateUtc="2024-09-13T18:16:00Z">
        <w:r w:rsidRPr="00EC6199">
          <w:t xml:space="preserve">   </w:t>
        </w:r>
        <w:r w:rsidRPr="00EC6199">
          <w:rPr>
            <w:color w:val="993366"/>
          </w:rPr>
          <w:t>INTEGER</w:t>
        </w:r>
        <w:r w:rsidRPr="00EC6199">
          <w:t xml:space="preserve"> (1..4),</w:t>
        </w:r>
      </w:ins>
    </w:p>
    <w:p w14:paraId="5775DBA1" w14:textId="6B0DF8F9" w:rsidR="00F01A23" w:rsidRPr="00EC6199" w:rsidRDefault="00F01A23" w:rsidP="00F01A23">
      <w:pPr>
        <w:pStyle w:val="PL"/>
        <w:rPr>
          <w:ins w:id="4106" w:author="CR#4971" w:date="2024-09-13T20:16:00Z" w16du:dateUtc="2024-09-13T18:16:00Z"/>
        </w:rPr>
      </w:pPr>
      <w:ins w:id="4107" w:author="CR#4971" w:date="2024-09-13T20:16:00Z" w16du:dateUtc="2024-09-13T18:16:00Z">
        <w:r w:rsidRPr="00EC6199">
          <w:t xml:space="preserve">       supportedMaxReportBeamsPerReportedCell-r18 </w:t>
        </w:r>
      </w:ins>
      <w:ins w:id="4108" w:author="CR#4971" w:date="2024-09-13T20:17:00Z" w16du:dateUtc="2024-09-13T18:17:00Z">
        <w:r>
          <w:t xml:space="preserve">    </w:t>
        </w:r>
      </w:ins>
      <w:ins w:id="4109" w:author="CR#4971" w:date="2024-09-13T20:16:00Z" w16du:dateUtc="2024-09-13T18:16:00Z">
        <w:r w:rsidRPr="00EC6199">
          <w:t xml:space="preserve"> </w:t>
        </w:r>
      </w:ins>
      <w:ins w:id="4110" w:author="CR#4971" w:date="2024-09-13T20:17:00Z" w16du:dateUtc="2024-09-13T18:17:00Z">
        <w:r>
          <w:t xml:space="preserve">    </w:t>
        </w:r>
      </w:ins>
      <w:ins w:id="4111" w:author="CR#4971" w:date="2024-09-13T20:16:00Z" w16du:dateUtc="2024-09-13T18:16:00Z">
        <w:r w:rsidRPr="00EC6199">
          <w:t xml:space="preserve">   </w:t>
        </w:r>
        <w:r w:rsidRPr="00EC6199">
          <w:rPr>
            <w:color w:val="993366"/>
          </w:rPr>
          <w:t>INTEGER</w:t>
        </w:r>
        <w:r w:rsidRPr="00EC6199">
          <w:t xml:space="preserve"> (1..4),</w:t>
        </w:r>
      </w:ins>
    </w:p>
    <w:p w14:paraId="5F778CEC" w14:textId="72EA6AF1" w:rsidR="00F01A23" w:rsidRPr="00EC6199" w:rsidRDefault="00F01A23" w:rsidP="00F01A23">
      <w:pPr>
        <w:pStyle w:val="PL"/>
        <w:rPr>
          <w:ins w:id="4112" w:author="CR#4971" w:date="2024-09-13T20:16:00Z" w16du:dateUtc="2024-09-13T18:16:00Z"/>
        </w:rPr>
      </w:pPr>
      <w:ins w:id="4113" w:author="CR#4971" w:date="2024-09-13T20:16:00Z" w16du:dateUtc="2024-09-13T18:16:00Z">
        <w:r w:rsidRPr="00EC6199">
          <w:t xml:space="preserve">       supportedMaxReportBeamsReports-r18          </w:t>
        </w:r>
      </w:ins>
      <w:ins w:id="4114" w:author="CR#4971" w:date="2024-09-13T20:17:00Z" w16du:dateUtc="2024-09-13T18:17:00Z">
        <w:r>
          <w:t xml:space="preserve">        </w:t>
        </w:r>
      </w:ins>
      <w:ins w:id="4115" w:author="CR#4971" w:date="2024-09-13T20:16:00Z" w16du:dateUtc="2024-09-13T18:16:00Z">
        <w:r w:rsidRPr="00EC6199">
          <w:t xml:space="preserve">   </w:t>
        </w:r>
        <w:r w:rsidRPr="00EC6199">
          <w:rPr>
            <w:color w:val="993366"/>
          </w:rPr>
          <w:t>ENUMERATED</w:t>
        </w:r>
        <w:r w:rsidRPr="00EC6199">
          <w:t xml:space="preserve"> {n1,n2,n3,n4,n6,n8,n9,n12,n16},</w:t>
        </w:r>
      </w:ins>
    </w:p>
    <w:p w14:paraId="086626FC" w14:textId="46DA38B7" w:rsidR="00F01A23" w:rsidRPr="00EC6199" w:rsidRDefault="00F01A23" w:rsidP="00F01A23">
      <w:pPr>
        <w:pStyle w:val="PL"/>
        <w:rPr>
          <w:ins w:id="4116" w:author="CR#4971" w:date="2024-09-13T20:16:00Z" w16du:dateUtc="2024-09-13T18:16:00Z"/>
        </w:rPr>
      </w:pPr>
      <w:ins w:id="4117" w:author="CR#4971" w:date="2024-09-13T20:16:00Z" w16du:dateUtc="2024-09-13T18:16:00Z">
        <w:r w:rsidRPr="00EC6199">
          <w:t xml:space="preserve">       supportedMaxAperiodic-LTM-CSI-ReportConfig-r18</w:t>
        </w:r>
      </w:ins>
      <w:ins w:id="4118" w:author="CR#4971" w:date="2024-09-13T20:17:00Z" w16du:dateUtc="2024-09-13T18:17:00Z">
        <w:r>
          <w:t xml:space="preserve">   </w:t>
        </w:r>
      </w:ins>
      <w:ins w:id="4119" w:author="CR#4971" w:date="2024-09-13T20:16:00Z" w16du:dateUtc="2024-09-13T18:16:00Z">
        <w:r w:rsidRPr="00EC6199">
          <w:t xml:space="preserve">  </w:t>
        </w:r>
      </w:ins>
      <w:ins w:id="4120" w:author="CR#4971" w:date="2024-09-13T20:17:00Z" w16du:dateUtc="2024-09-13T18:17:00Z">
        <w:r>
          <w:t xml:space="preserve">    </w:t>
        </w:r>
      </w:ins>
      <w:ins w:id="4121" w:author="CR#4971" w:date="2024-09-13T20:16:00Z" w16du:dateUtc="2024-09-13T18:16:00Z">
        <w:r w:rsidRPr="00EC6199">
          <w:rPr>
            <w:color w:val="993366"/>
          </w:rPr>
          <w:t>INTEGER</w:t>
        </w:r>
        <w:r w:rsidRPr="00EC6199">
          <w:t xml:space="preserve"> (0..4),</w:t>
        </w:r>
      </w:ins>
    </w:p>
    <w:p w14:paraId="51F23E94" w14:textId="7C5B6183" w:rsidR="00F01A23" w:rsidRPr="00EC6199" w:rsidRDefault="00F01A23" w:rsidP="00F01A23">
      <w:pPr>
        <w:pStyle w:val="PL"/>
        <w:rPr>
          <w:ins w:id="4122" w:author="CR#4971" w:date="2024-09-13T20:16:00Z" w16du:dateUtc="2024-09-13T18:16:00Z"/>
        </w:rPr>
      </w:pPr>
      <w:ins w:id="4123" w:author="CR#4971" w:date="2024-09-13T20:16:00Z" w16du:dateUtc="2024-09-13T18:16:00Z">
        <w:r w:rsidRPr="00EC6199">
          <w:t xml:space="preserve">       supportedMaxPeriodic-LTM-CSI-ReportConfig-r18  </w:t>
        </w:r>
      </w:ins>
      <w:ins w:id="4124" w:author="CR#4971" w:date="2024-09-13T20:17:00Z" w16du:dateUtc="2024-09-13T18:17:00Z">
        <w:r>
          <w:t xml:space="preserve">       </w:t>
        </w:r>
      </w:ins>
      <w:ins w:id="4125" w:author="CR#4971" w:date="2024-09-13T20:16:00Z" w16du:dateUtc="2024-09-13T18:16:00Z">
        <w:r w:rsidRPr="00EC6199">
          <w:t xml:space="preserve"> </w:t>
        </w:r>
        <w:r w:rsidRPr="00EC6199">
          <w:rPr>
            <w:color w:val="993366"/>
          </w:rPr>
          <w:t>INTEGER</w:t>
        </w:r>
        <w:r w:rsidRPr="00EC6199">
          <w:t xml:space="preserve"> (1..4),</w:t>
        </w:r>
      </w:ins>
    </w:p>
    <w:p w14:paraId="555793F9" w14:textId="43196D45" w:rsidR="00F01A23" w:rsidRPr="00EC6199" w:rsidRDefault="00F01A23" w:rsidP="00F01A23">
      <w:pPr>
        <w:pStyle w:val="PL"/>
        <w:rPr>
          <w:ins w:id="4126" w:author="CR#4971" w:date="2024-09-13T20:16:00Z" w16du:dateUtc="2024-09-13T18:16:00Z"/>
        </w:rPr>
      </w:pPr>
      <w:ins w:id="4127" w:author="CR#4971" w:date="2024-09-13T20:16:00Z" w16du:dateUtc="2024-09-13T18:16:00Z">
        <w:r w:rsidRPr="00EC6199">
          <w:t xml:space="preserve">       supportedMaxSemiPersistent-LTM-CSI-ReportConfig-r18  </w:t>
        </w:r>
      </w:ins>
      <w:ins w:id="4128" w:author="CR#4971" w:date="2024-09-13T20:17:00Z" w16du:dateUtc="2024-09-13T18:17:00Z">
        <w:r>
          <w:t xml:space="preserve"> </w:t>
        </w:r>
      </w:ins>
      <w:ins w:id="4129" w:author="CR#4971" w:date="2024-09-13T20:16:00Z" w16du:dateUtc="2024-09-13T18:16:00Z">
        <w:r w:rsidRPr="00EC6199">
          <w:t xml:space="preserve"> </w:t>
        </w:r>
        <w:r w:rsidRPr="00EC6199">
          <w:rPr>
            <w:color w:val="993366"/>
          </w:rPr>
          <w:t>INTEGER</w:t>
        </w:r>
        <w:r w:rsidRPr="00EC6199">
          <w:t xml:space="preserve"> (0..4)</w:t>
        </w:r>
      </w:ins>
    </w:p>
    <w:p w14:paraId="1BD499FE" w14:textId="77777777" w:rsidR="00F01A23" w:rsidRPr="00D65D1E" w:rsidRDefault="00F01A23" w:rsidP="00F01A23">
      <w:pPr>
        <w:pStyle w:val="PL"/>
        <w:rPr>
          <w:ins w:id="4130" w:author="CR#4971" w:date="2024-09-13T20:16:00Z" w16du:dateUtc="2024-09-13T18:16:00Z"/>
          <w:color w:val="808080"/>
        </w:rPr>
      </w:pPr>
      <w:ins w:id="4131" w:author="CR#4971" w:date="2024-09-13T20:16:00Z" w16du:dateUtc="2024-09-13T18:16:00Z">
        <w:r w:rsidRPr="00EC6199">
          <w:t xml:space="preserve">   }                                                                                            </w:t>
        </w:r>
        <w:r>
          <w:t xml:space="preserve">      </w:t>
        </w:r>
        <w:r w:rsidRPr="00EC6199">
          <w:t xml:space="preserve"> </w:t>
        </w:r>
        <w:r w:rsidRPr="00EC6199">
          <w:rPr>
            <w:color w:val="993366"/>
          </w:rPr>
          <w:t>OPTIONAL</w:t>
        </w:r>
        <w:r w:rsidRPr="00D65D1E">
          <w:rPr>
            <w:color w:val="808080"/>
          </w:rPr>
          <w:t>,</w:t>
        </w:r>
      </w:ins>
    </w:p>
    <w:p w14:paraId="46245348" w14:textId="77777777" w:rsidR="00F01A23" w:rsidRPr="00D65D1E" w:rsidRDefault="00F01A23" w:rsidP="00F01A23">
      <w:pPr>
        <w:pStyle w:val="PL"/>
        <w:rPr>
          <w:ins w:id="4132" w:author="CR#4971" w:date="2024-09-13T20:16:00Z" w16du:dateUtc="2024-09-13T18:16:00Z"/>
          <w:color w:val="808080"/>
        </w:rPr>
      </w:pPr>
      <w:ins w:id="4133" w:author="CR#4971" w:date="2024-09-13T20:16:00Z" w16du:dateUtc="2024-09-13T18:16:00Z">
        <w:r w:rsidRPr="00D65D1E">
          <w:rPr>
            <w:color w:val="808080"/>
          </w:rPr>
          <w:t xml:space="preserve">    -- R1 45-1a: Inter-frequency L1 measurement and reports for L1-L2 Triggered Mobility (LTM) procedure</w:t>
        </w:r>
      </w:ins>
    </w:p>
    <w:p w14:paraId="7A9BB8DC" w14:textId="7C50B80B" w:rsidR="00F01A23" w:rsidRPr="00EC6199" w:rsidRDefault="00F01A23" w:rsidP="00F01A23">
      <w:pPr>
        <w:pStyle w:val="PL"/>
        <w:rPr>
          <w:ins w:id="4134" w:author="CR#4971" w:date="2024-09-13T20:16:00Z" w16du:dateUtc="2024-09-13T18:16:00Z"/>
        </w:rPr>
      </w:pPr>
      <w:ins w:id="4135" w:author="CR#4971" w:date="2024-09-13T20:16:00Z" w16du:dateUtc="2024-09-13T18:16:00Z">
        <w:r w:rsidRPr="00EC6199">
          <w:t xml:space="preserve">    interFreqL1-MeasConfig-r18            </w:t>
        </w:r>
      </w:ins>
      <w:ins w:id="4136" w:author="CR#4971" w:date="2024-09-13T20:17:00Z" w16du:dateUtc="2024-09-13T18:17:00Z">
        <w:r>
          <w:t xml:space="preserve">     </w:t>
        </w:r>
      </w:ins>
      <w:ins w:id="4137" w:author="CR#4971" w:date="2024-09-13T20:18:00Z" w16du:dateUtc="2024-09-13T18:18:00Z">
        <w:r>
          <w:t xml:space="preserve">   </w:t>
        </w:r>
      </w:ins>
      <w:ins w:id="4138" w:author="CR#4971" w:date="2024-09-13T20:16:00Z" w16du:dateUtc="2024-09-13T18:16:00Z">
        <w:r w:rsidRPr="00EC6199">
          <w:t xml:space="preserve">        </w:t>
        </w:r>
        <w:r w:rsidRPr="00EC6199">
          <w:rPr>
            <w:color w:val="993366"/>
          </w:rPr>
          <w:t>SEQUENCE</w:t>
        </w:r>
        <w:r w:rsidRPr="00EC6199">
          <w:t xml:space="preserve"> {</w:t>
        </w:r>
      </w:ins>
    </w:p>
    <w:p w14:paraId="430FC99B" w14:textId="23B70911" w:rsidR="00F01A23" w:rsidRPr="00EC6199" w:rsidRDefault="00F01A23" w:rsidP="00F01A23">
      <w:pPr>
        <w:pStyle w:val="PL"/>
        <w:rPr>
          <w:ins w:id="4139" w:author="CR#4971" w:date="2024-09-13T20:16:00Z" w16du:dateUtc="2024-09-13T18:16:00Z"/>
        </w:rPr>
      </w:pPr>
      <w:ins w:id="4140" w:author="CR#4971" w:date="2024-09-13T20:16:00Z" w16du:dateUtc="2024-09-13T18:16:00Z">
        <w:r w:rsidRPr="00EC6199">
          <w:t xml:space="preserve">       supportedMaxIntraInterFreqCellsConfig-r18  </w:t>
        </w:r>
      </w:ins>
      <w:ins w:id="4141" w:author="CR#4971" w:date="2024-09-13T20:18:00Z" w16du:dateUtc="2024-09-13T18:18:00Z">
        <w:r>
          <w:t xml:space="preserve">      </w:t>
        </w:r>
      </w:ins>
      <w:ins w:id="4142" w:author="CR#4971" w:date="2024-09-13T20:16:00Z" w16du:dateUtc="2024-09-13T18:16:00Z">
        <w:r w:rsidRPr="00EC6199">
          <w:t xml:space="preserve">      </w:t>
        </w:r>
        <w:r w:rsidRPr="00EC6199">
          <w:rPr>
            <w:color w:val="993366"/>
          </w:rPr>
          <w:t>INTEGER</w:t>
        </w:r>
        <w:r w:rsidRPr="00EC6199">
          <w:t xml:space="preserve"> (1..8),</w:t>
        </w:r>
      </w:ins>
    </w:p>
    <w:p w14:paraId="4FB6188C" w14:textId="1AFB4AEC" w:rsidR="00F01A23" w:rsidRPr="00EC6199" w:rsidRDefault="00F01A23" w:rsidP="00F01A23">
      <w:pPr>
        <w:pStyle w:val="PL"/>
        <w:rPr>
          <w:ins w:id="4143" w:author="CR#4971" w:date="2024-09-13T20:16:00Z" w16du:dateUtc="2024-09-13T18:16:00Z"/>
        </w:rPr>
      </w:pPr>
      <w:ins w:id="4144" w:author="CR#4971" w:date="2024-09-13T20:16:00Z" w16du:dateUtc="2024-09-13T18:16:00Z">
        <w:r w:rsidRPr="00EC6199">
          <w:t xml:space="preserve">       supportedMaxIntraInterFreqCellsPerReport-r18     </w:t>
        </w:r>
      </w:ins>
      <w:ins w:id="4145" w:author="CR#4971" w:date="2024-09-13T20:18:00Z" w16du:dateUtc="2024-09-13T18:18:00Z">
        <w:r>
          <w:t xml:space="preserve">      </w:t>
        </w:r>
      </w:ins>
      <w:ins w:id="4146" w:author="CR#4971" w:date="2024-09-13T20:16:00Z" w16du:dateUtc="2024-09-13T18:16:00Z">
        <w:r w:rsidRPr="00EC6199">
          <w:rPr>
            <w:color w:val="993366"/>
          </w:rPr>
          <w:t>INTEGER</w:t>
        </w:r>
        <w:r w:rsidRPr="00EC6199">
          <w:t xml:space="preserve"> (1..4),</w:t>
        </w:r>
      </w:ins>
    </w:p>
    <w:p w14:paraId="17D89984" w14:textId="22B14CB1" w:rsidR="00F01A23" w:rsidRPr="00EC6199" w:rsidRDefault="00F01A23" w:rsidP="00F01A23">
      <w:pPr>
        <w:pStyle w:val="PL"/>
        <w:rPr>
          <w:ins w:id="4147" w:author="CR#4971" w:date="2024-09-13T20:16:00Z" w16du:dateUtc="2024-09-13T18:16:00Z"/>
        </w:rPr>
      </w:pPr>
      <w:ins w:id="4148" w:author="CR#4971" w:date="2024-09-13T20:16:00Z" w16du:dateUtc="2024-09-13T18:16:00Z">
        <w:r w:rsidRPr="00EC6199">
          <w:t xml:space="preserve">       supportedMaxIntraInterFreqBeamsPerCellReports-r18 </w:t>
        </w:r>
      </w:ins>
      <w:ins w:id="4149" w:author="CR#4971" w:date="2024-09-13T20:18:00Z" w16du:dateUtc="2024-09-13T18:18:00Z">
        <w:r>
          <w:t xml:space="preserve">  </w:t>
        </w:r>
      </w:ins>
      <w:ins w:id="4150" w:author="CR#4971" w:date="2024-09-13T20:16:00Z" w16du:dateUtc="2024-09-13T18:16:00Z">
        <w:r w:rsidRPr="00EC6199">
          <w:t xml:space="preserve">   </w:t>
        </w:r>
        <w:r w:rsidRPr="00EC6199">
          <w:rPr>
            <w:color w:val="993366"/>
          </w:rPr>
          <w:t>INTEGER</w:t>
        </w:r>
        <w:r w:rsidRPr="00EC6199">
          <w:t xml:space="preserve"> (1..4),</w:t>
        </w:r>
      </w:ins>
    </w:p>
    <w:p w14:paraId="6B860A95" w14:textId="7E7D70A7" w:rsidR="00F01A23" w:rsidRPr="00EC6199" w:rsidRDefault="00F01A23" w:rsidP="00F01A23">
      <w:pPr>
        <w:pStyle w:val="PL"/>
        <w:rPr>
          <w:ins w:id="4151" w:author="CR#4971" w:date="2024-09-13T20:16:00Z" w16du:dateUtc="2024-09-13T18:16:00Z"/>
        </w:rPr>
      </w:pPr>
      <w:ins w:id="4152" w:author="CR#4971" w:date="2024-09-13T20:16:00Z" w16du:dateUtc="2024-09-13T18:16:00Z">
        <w:r w:rsidRPr="00EC6199">
          <w:t xml:space="preserve">       supportedMaxIntraInterFreqBeamsReports-r18          </w:t>
        </w:r>
      </w:ins>
      <w:ins w:id="4153" w:author="CR#4971" w:date="2024-09-13T20:18:00Z" w16du:dateUtc="2024-09-13T18:18:00Z">
        <w:r>
          <w:t xml:space="preserve">  </w:t>
        </w:r>
      </w:ins>
      <w:ins w:id="4154" w:author="CR#4971" w:date="2024-09-13T20:16:00Z" w16du:dateUtc="2024-09-13T18:16:00Z">
        <w:r w:rsidRPr="00EC6199">
          <w:t xml:space="preserve"> </w:t>
        </w:r>
        <w:r w:rsidRPr="00EC6199">
          <w:rPr>
            <w:color w:val="993366"/>
          </w:rPr>
          <w:t>ENUMERATED</w:t>
        </w:r>
        <w:r w:rsidRPr="00EC6199">
          <w:t xml:space="preserve"> {n1,n2,n3,n4,n6,n8,n9,n12,n16}</w:t>
        </w:r>
      </w:ins>
    </w:p>
    <w:p w14:paraId="1050E7B9" w14:textId="159AF903" w:rsidR="00F01A23" w:rsidRPr="00D65D1E" w:rsidRDefault="00F01A23" w:rsidP="00F01A23">
      <w:pPr>
        <w:pStyle w:val="PL"/>
        <w:rPr>
          <w:ins w:id="4155" w:author="CR#4971" w:date="2024-09-13T20:16:00Z" w16du:dateUtc="2024-09-13T18:16:00Z"/>
          <w:color w:val="808080"/>
        </w:rPr>
      </w:pPr>
      <w:ins w:id="4156" w:author="CR#4971" w:date="2024-09-13T20:16:00Z" w16du:dateUtc="2024-09-13T18:16:00Z">
        <w:r w:rsidRPr="00EC6199">
          <w:t xml:space="preserve">    }                                                                                        </w:t>
        </w:r>
      </w:ins>
      <w:ins w:id="4157" w:author="CR#4971" w:date="2024-09-13T20:20:00Z" w16du:dateUtc="2024-09-13T18:20:00Z">
        <w:r>
          <w:t xml:space="preserve">     </w:t>
        </w:r>
      </w:ins>
      <w:ins w:id="4158" w:author="CR#4971" w:date="2024-09-13T20:16:00Z" w16du:dateUtc="2024-09-13T18:16:00Z">
        <w:r w:rsidRPr="00EC6199">
          <w:t xml:space="preserve">     </w:t>
        </w:r>
        <w:r w:rsidRPr="00EC6199">
          <w:rPr>
            <w:color w:val="993366"/>
          </w:rPr>
          <w:t>OPTIONAL</w:t>
        </w:r>
        <w:r w:rsidRPr="00D65D1E">
          <w:rPr>
            <w:color w:val="808080"/>
          </w:rPr>
          <w:t>,</w:t>
        </w:r>
      </w:ins>
    </w:p>
    <w:p w14:paraId="0AD665C6" w14:textId="77777777" w:rsidR="00F01A23" w:rsidRPr="00D65D1E" w:rsidRDefault="00F01A23" w:rsidP="00F01A23">
      <w:pPr>
        <w:pStyle w:val="PL"/>
        <w:rPr>
          <w:ins w:id="4159" w:author="CR#4971" w:date="2024-09-13T20:16:00Z" w16du:dateUtc="2024-09-13T18:16:00Z"/>
          <w:color w:val="808080"/>
        </w:rPr>
      </w:pPr>
      <w:ins w:id="4160" w:author="CR#4971" w:date="2024-09-13T20:16:00Z" w16du:dateUtc="2024-09-13T18:16:00Z">
        <w:r w:rsidRPr="00D65D1E">
          <w:rPr>
            <w:color w:val="808080"/>
          </w:rPr>
          <w:t xml:space="preserve">    -- R1 45-2: Inclusion of current SpCell in the L1 measurement report</w:t>
        </w:r>
      </w:ins>
    </w:p>
    <w:p w14:paraId="5E0B0DEE" w14:textId="72CDEBD7" w:rsidR="00F01A23" w:rsidRPr="00EC6199" w:rsidRDefault="00F01A23" w:rsidP="00F01A23">
      <w:pPr>
        <w:pStyle w:val="PL"/>
        <w:rPr>
          <w:ins w:id="4161" w:author="CR#4971" w:date="2024-09-13T20:16:00Z" w16du:dateUtc="2024-09-13T18:16:00Z"/>
        </w:rPr>
      </w:pPr>
      <w:ins w:id="4162" w:author="CR#4971" w:date="2024-09-13T20:16:00Z" w16du:dateUtc="2024-09-13T18:16:00Z">
        <w:r w:rsidRPr="00EC6199">
          <w:t xml:space="preserve">    currentSpCellInclL1-Report-r18          </w:t>
        </w:r>
      </w:ins>
      <w:ins w:id="4163" w:author="CR#4971" w:date="2024-09-13T20:18:00Z" w16du:dateUtc="2024-09-13T18:18:00Z">
        <w:r>
          <w:t xml:space="preserve">       </w:t>
        </w:r>
      </w:ins>
      <w:ins w:id="4164" w:author="CR#4971" w:date="2024-09-13T20:16:00Z" w16du:dateUtc="2024-09-13T18:16:00Z">
        <w:r w:rsidRPr="00EC6199">
          <w:t xml:space="preserve">  </w:t>
        </w:r>
      </w:ins>
      <w:ins w:id="4165" w:author="CR#4971" w:date="2024-09-13T20:18:00Z" w16du:dateUtc="2024-09-13T18:18:00Z">
        <w:r>
          <w:t xml:space="preserve"> </w:t>
        </w:r>
      </w:ins>
      <w:ins w:id="4166" w:author="CR#4971" w:date="2024-09-13T20:16:00Z" w16du:dateUtc="2024-09-13T18:16:00Z">
        <w:r w:rsidRPr="00EC6199">
          <w:t xml:space="preserve">    </w:t>
        </w:r>
        <w:r w:rsidRPr="00EC6199">
          <w:rPr>
            <w:color w:val="993366"/>
          </w:rPr>
          <w:t>ENUMERATED</w:t>
        </w:r>
        <w:r w:rsidRPr="00EC6199">
          <w:t xml:space="preserve"> {supported}                       </w:t>
        </w:r>
        <w:r w:rsidRPr="00EC6199">
          <w:rPr>
            <w:color w:val="993366"/>
          </w:rPr>
          <w:t>OPTIONAL</w:t>
        </w:r>
        <w:r w:rsidRPr="00EC6199">
          <w:t>,</w:t>
        </w:r>
      </w:ins>
    </w:p>
    <w:p w14:paraId="69225BB8" w14:textId="77777777" w:rsidR="00F01A23" w:rsidRPr="00D65D1E" w:rsidRDefault="00F01A23" w:rsidP="00F01A23">
      <w:pPr>
        <w:pStyle w:val="PL"/>
        <w:rPr>
          <w:ins w:id="4167" w:author="CR#4971" w:date="2024-09-13T20:16:00Z" w16du:dateUtc="2024-09-13T18:16:00Z"/>
          <w:color w:val="808080"/>
        </w:rPr>
      </w:pPr>
      <w:ins w:id="4168" w:author="CR#4971" w:date="2024-09-13T20:16:00Z" w16du:dateUtc="2024-09-13T18:16:00Z">
        <w:r w:rsidRPr="00D65D1E">
          <w:rPr>
            <w:color w:val="808080"/>
          </w:rPr>
          <w:t xml:space="preserve">    -- R4 39-1: SSB based L1-RSRP measurements for multiple cells with RTD &gt; CP</w:t>
        </w:r>
      </w:ins>
    </w:p>
    <w:p w14:paraId="66259023" w14:textId="7F74DBD7" w:rsidR="00F01A23" w:rsidRPr="00EC6199" w:rsidRDefault="00F01A23" w:rsidP="00F01A23">
      <w:pPr>
        <w:pStyle w:val="PL"/>
        <w:rPr>
          <w:ins w:id="4169" w:author="CR#4971" w:date="2024-09-13T20:16:00Z" w16du:dateUtc="2024-09-13T18:16:00Z"/>
        </w:rPr>
      </w:pPr>
      <w:ins w:id="4170" w:author="CR#4971" w:date="2024-09-13T20:16:00Z" w16du:dateUtc="2024-09-13T18:16:00Z">
        <w:r w:rsidRPr="00EC6199">
          <w:t xml:space="preserve">    multiCellL1-measRTD-greaterThan-CP-r18    </w:t>
        </w:r>
      </w:ins>
      <w:ins w:id="4171" w:author="CR#4971" w:date="2024-09-13T20:18:00Z" w16du:dateUtc="2024-09-13T18:18:00Z">
        <w:r>
          <w:t xml:space="preserve">        </w:t>
        </w:r>
      </w:ins>
      <w:ins w:id="4172" w:author="CR#4971" w:date="2024-09-13T20:16:00Z" w16du:dateUtc="2024-09-13T18:16:00Z">
        <w:r w:rsidRPr="00EC6199">
          <w:t xml:space="preserve">    </w:t>
        </w:r>
        <w:r w:rsidRPr="00EC6199">
          <w:rPr>
            <w:color w:val="993366"/>
          </w:rPr>
          <w:t>ENUMERATED</w:t>
        </w:r>
        <w:r w:rsidRPr="00EC6199">
          <w:t xml:space="preserve"> {supported}                       </w:t>
        </w:r>
        <w:r w:rsidRPr="00EC6199">
          <w:rPr>
            <w:color w:val="993366"/>
          </w:rPr>
          <w:t>OPTIONAL</w:t>
        </w:r>
        <w:r w:rsidRPr="00EC6199">
          <w:t>,</w:t>
        </w:r>
      </w:ins>
    </w:p>
    <w:p w14:paraId="4A1776F1" w14:textId="77777777" w:rsidR="00F01A23" w:rsidRPr="00D65D1E" w:rsidRDefault="00F01A23" w:rsidP="00F01A23">
      <w:pPr>
        <w:pStyle w:val="PL"/>
        <w:rPr>
          <w:ins w:id="4173" w:author="CR#4971" w:date="2024-09-13T20:16:00Z" w16du:dateUtc="2024-09-13T18:16:00Z"/>
          <w:color w:val="808080"/>
        </w:rPr>
      </w:pPr>
      <w:ins w:id="4174" w:author="CR#4971" w:date="2024-09-13T20:16:00Z" w16du:dateUtc="2024-09-13T18:16:00Z">
        <w:r w:rsidRPr="00D65D1E">
          <w:rPr>
            <w:color w:val="808080"/>
          </w:rPr>
          <w:t xml:space="preserve">    -- R4 39-2: SSB based inter-frequency L1-RSRP measurements without measurement gaps</w:t>
        </w:r>
      </w:ins>
    </w:p>
    <w:p w14:paraId="013AC86E" w14:textId="7E7ABCF7" w:rsidR="00F01A23" w:rsidRPr="00EC6199" w:rsidRDefault="00F01A23" w:rsidP="00F01A23">
      <w:pPr>
        <w:pStyle w:val="PL"/>
        <w:rPr>
          <w:ins w:id="4175" w:author="CR#4971" w:date="2024-09-13T20:16:00Z" w16du:dateUtc="2024-09-13T18:16:00Z"/>
        </w:rPr>
      </w:pPr>
      <w:ins w:id="4176" w:author="CR#4971" w:date="2024-09-13T20:16:00Z" w16du:dateUtc="2024-09-13T18:16:00Z">
        <w:r w:rsidRPr="00EC6199">
          <w:t xml:space="preserve">    interFreqSSB-L1-MeasWithoutGaps-r18  </w:t>
        </w:r>
      </w:ins>
      <w:ins w:id="4177" w:author="CR#4971" w:date="2024-09-13T20:18:00Z" w16du:dateUtc="2024-09-13T18:18:00Z">
        <w:r>
          <w:t xml:space="preserve">        </w:t>
        </w:r>
      </w:ins>
      <w:ins w:id="4178" w:author="CR#4971" w:date="2024-09-13T20:16:00Z" w16du:dateUtc="2024-09-13T18:16:00Z">
        <w:r w:rsidRPr="00EC6199">
          <w:t xml:space="preserve">         </w:t>
        </w:r>
        <w:r w:rsidRPr="00EC6199">
          <w:rPr>
            <w:color w:val="993366"/>
          </w:rPr>
          <w:t>ENUMERATED</w:t>
        </w:r>
        <w:r w:rsidRPr="00EC6199">
          <w:t xml:space="preserve"> {supported}                       </w:t>
        </w:r>
        <w:r w:rsidRPr="00EC6199">
          <w:rPr>
            <w:color w:val="993366"/>
          </w:rPr>
          <w:t>OPTIONAL</w:t>
        </w:r>
        <w:r w:rsidRPr="00EC6199">
          <w:t>,</w:t>
        </w:r>
      </w:ins>
    </w:p>
    <w:p w14:paraId="4727E560" w14:textId="77777777" w:rsidR="00F01A23" w:rsidRPr="00D65D1E" w:rsidRDefault="00F01A23" w:rsidP="00F01A23">
      <w:pPr>
        <w:pStyle w:val="PL"/>
        <w:rPr>
          <w:ins w:id="4179" w:author="CR#4971" w:date="2024-09-13T20:16:00Z" w16du:dateUtc="2024-09-13T18:16:00Z"/>
          <w:color w:val="808080"/>
        </w:rPr>
      </w:pPr>
      <w:ins w:id="4180" w:author="CR#4971" w:date="2024-09-13T20:16:00Z" w16du:dateUtc="2024-09-13T18:16:00Z">
        <w:r w:rsidRPr="00D65D1E">
          <w:rPr>
            <w:color w:val="808080"/>
          </w:rPr>
          <w:t xml:space="preserve">    -- R4 39-3-1: Number of frequency layers for L1-RSRP measurement</w:t>
        </w:r>
      </w:ins>
    </w:p>
    <w:p w14:paraId="60975D4E" w14:textId="1F8116A3" w:rsidR="00F01A23" w:rsidRPr="00EC6199" w:rsidRDefault="00F01A23" w:rsidP="00F01A23">
      <w:pPr>
        <w:pStyle w:val="PL"/>
        <w:rPr>
          <w:ins w:id="4181" w:author="CR#4971" w:date="2024-09-13T20:16:00Z" w16du:dateUtc="2024-09-13T18:16:00Z"/>
        </w:rPr>
      </w:pPr>
      <w:ins w:id="4182" w:author="CR#4971" w:date="2024-09-13T20:16:00Z" w16du:dateUtc="2024-09-13T18:16:00Z">
        <w:r w:rsidRPr="00EC6199">
          <w:t xml:space="preserve">    maxFreqLayersL1-Meas-r18                     </w:t>
        </w:r>
      </w:ins>
      <w:ins w:id="4183" w:author="CR#4971" w:date="2024-09-13T20:18:00Z" w16du:dateUtc="2024-09-13T18:18:00Z">
        <w:r>
          <w:t xml:space="preserve">        </w:t>
        </w:r>
      </w:ins>
      <w:ins w:id="4184" w:author="CR#4971" w:date="2024-09-13T20:16:00Z" w16du:dateUtc="2024-09-13T18:16:00Z">
        <w:r>
          <w:t xml:space="preserve"> </w:t>
        </w:r>
        <w:r w:rsidRPr="00EC6199">
          <w:rPr>
            <w:color w:val="993366"/>
          </w:rPr>
          <w:t>SEQUENCE</w:t>
        </w:r>
        <w:r w:rsidRPr="00EC6199">
          <w:t xml:space="preserve"> {</w:t>
        </w:r>
      </w:ins>
    </w:p>
    <w:p w14:paraId="29E35EF1" w14:textId="5D94381D" w:rsidR="00F01A23" w:rsidRPr="00EC6199" w:rsidRDefault="00F01A23" w:rsidP="00F01A23">
      <w:pPr>
        <w:pStyle w:val="PL"/>
        <w:rPr>
          <w:ins w:id="4185" w:author="CR#4971" w:date="2024-09-13T20:16:00Z" w16du:dateUtc="2024-09-13T18:16:00Z"/>
        </w:rPr>
      </w:pPr>
      <w:ins w:id="4186" w:author="CR#4971" w:date="2024-09-13T20:16:00Z" w16du:dateUtc="2024-09-13T18:16:00Z">
        <w:r w:rsidRPr="00EC6199">
          <w:t xml:space="preserve">       supportedMaxIntraInterFreqLayersWithoutGaps-r18   </w:t>
        </w:r>
      </w:ins>
      <w:ins w:id="4187" w:author="CR#4971" w:date="2024-09-13T20:18:00Z" w16du:dateUtc="2024-09-13T18:18:00Z">
        <w:r>
          <w:t xml:space="preserve">  </w:t>
        </w:r>
      </w:ins>
      <w:ins w:id="4188" w:author="CR#4971" w:date="2024-09-13T20:16:00Z" w16du:dateUtc="2024-09-13T18:16:00Z">
        <w:r w:rsidRPr="00EC6199">
          <w:t xml:space="preserve">   </w:t>
        </w:r>
        <w:r w:rsidRPr="00EC6199">
          <w:rPr>
            <w:color w:val="993366"/>
          </w:rPr>
          <w:t>INTEGER</w:t>
        </w:r>
        <w:r w:rsidRPr="00EC6199">
          <w:t xml:space="preserve"> (1..8)                        </w:t>
        </w:r>
      </w:ins>
      <w:ins w:id="4189" w:author="CR#4971" w:date="2024-09-13T20:20:00Z" w16du:dateUtc="2024-09-13T18:20:00Z">
        <w:r>
          <w:t xml:space="preserve"> </w:t>
        </w:r>
      </w:ins>
      <w:ins w:id="4190" w:author="CR#4971" w:date="2024-09-13T20:16:00Z" w16du:dateUtc="2024-09-13T18:16:00Z">
        <w:r w:rsidRPr="00EC6199">
          <w:t xml:space="preserve">  </w:t>
        </w:r>
        <w:r w:rsidRPr="00EC6199">
          <w:rPr>
            <w:color w:val="993366"/>
          </w:rPr>
          <w:t>OPTIONAL</w:t>
        </w:r>
        <w:r w:rsidRPr="00EC6199">
          <w:t>,</w:t>
        </w:r>
      </w:ins>
    </w:p>
    <w:p w14:paraId="12BE02B8" w14:textId="548ED0D6" w:rsidR="00F01A23" w:rsidRPr="00EC6199" w:rsidRDefault="00F01A23" w:rsidP="00F01A23">
      <w:pPr>
        <w:pStyle w:val="PL"/>
        <w:rPr>
          <w:ins w:id="4191" w:author="CR#4971" w:date="2024-09-13T20:16:00Z" w16du:dateUtc="2024-09-13T18:16:00Z"/>
        </w:rPr>
      </w:pPr>
      <w:ins w:id="4192" w:author="CR#4971" w:date="2024-09-13T20:16:00Z" w16du:dateUtc="2024-09-13T18:16:00Z">
        <w:r w:rsidRPr="00EC6199">
          <w:t xml:space="preserve">       supportedMaxIntraInterFreqLayersWithGaps-r18        </w:t>
        </w:r>
      </w:ins>
      <w:ins w:id="4193" w:author="CR#4971" w:date="2024-09-13T20:18:00Z" w16du:dateUtc="2024-09-13T18:18:00Z">
        <w:r>
          <w:t xml:space="preserve">  </w:t>
        </w:r>
      </w:ins>
      <w:ins w:id="4194" w:author="CR#4971" w:date="2024-09-13T20:16:00Z" w16du:dateUtc="2024-09-13T18:16:00Z">
        <w:r w:rsidRPr="00EC6199">
          <w:t xml:space="preserve"> </w:t>
        </w:r>
        <w:r w:rsidRPr="00EC6199">
          <w:rPr>
            <w:color w:val="993366"/>
          </w:rPr>
          <w:t>INTEGER</w:t>
        </w:r>
        <w:r w:rsidRPr="00EC6199">
          <w:t xml:space="preserve"> (1..8)                      </w:t>
        </w:r>
      </w:ins>
      <w:ins w:id="4195" w:author="CR#4971" w:date="2024-09-13T20:20:00Z" w16du:dateUtc="2024-09-13T18:20:00Z">
        <w:r>
          <w:t xml:space="preserve"> </w:t>
        </w:r>
      </w:ins>
      <w:ins w:id="4196" w:author="CR#4971" w:date="2024-09-13T20:16:00Z" w16du:dateUtc="2024-09-13T18:16:00Z">
        <w:r w:rsidRPr="00EC6199">
          <w:t xml:space="preserve">    </w:t>
        </w:r>
        <w:r w:rsidRPr="00EC6199">
          <w:rPr>
            <w:color w:val="993366"/>
          </w:rPr>
          <w:t>OPTIONAL</w:t>
        </w:r>
      </w:ins>
    </w:p>
    <w:p w14:paraId="1E7B050B" w14:textId="7EC6DAD5" w:rsidR="00F01A23" w:rsidRPr="00EC6199" w:rsidRDefault="00F01A23" w:rsidP="00F01A23">
      <w:pPr>
        <w:pStyle w:val="PL"/>
        <w:rPr>
          <w:ins w:id="4197" w:author="CR#4971" w:date="2024-09-13T20:16:00Z" w16du:dateUtc="2024-09-13T18:16:00Z"/>
        </w:rPr>
      </w:pPr>
      <w:ins w:id="4198" w:author="CR#4971" w:date="2024-09-13T20:16:00Z" w16du:dateUtc="2024-09-13T18:16:00Z">
        <w:r w:rsidRPr="00EC6199">
          <w:t xml:space="preserve">    }                                                                                              </w:t>
        </w:r>
      </w:ins>
      <w:ins w:id="4199" w:author="CR#4971" w:date="2024-09-13T20:20:00Z" w16du:dateUtc="2024-09-13T18:20:00Z">
        <w:r>
          <w:t xml:space="preserve">   </w:t>
        </w:r>
      </w:ins>
      <w:ins w:id="4200" w:author="CR#4971" w:date="2024-09-13T20:16:00Z" w16du:dateUtc="2024-09-13T18:16:00Z">
        <w:r w:rsidRPr="00EC6199">
          <w:t xml:space="preserve"> </w:t>
        </w:r>
        <w:r w:rsidRPr="00EC6199">
          <w:rPr>
            <w:color w:val="993366"/>
          </w:rPr>
          <w:t>OPTIONAL</w:t>
        </w:r>
        <w:r w:rsidRPr="00EC6199">
          <w:t>,</w:t>
        </w:r>
      </w:ins>
    </w:p>
    <w:p w14:paraId="707D3350" w14:textId="77777777" w:rsidR="00F01A23" w:rsidRPr="00D65D1E" w:rsidRDefault="00F01A23" w:rsidP="00F01A23">
      <w:pPr>
        <w:pStyle w:val="PL"/>
        <w:rPr>
          <w:ins w:id="4201" w:author="CR#4971" w:date="2024-09-13T20:16:00Z" w16du:dateUtc="2024-09-13T18:16:00Z"/>
          <w:color w:val="808080"/>
        </w:rPr>
      </w:pPr>
      <w:ins w:id="4202" w:author="CR#4971" w:date="2024-09-13T20:16:00Z" w16du:dateUtc="2024-09-13T18:16:00Z">
        <w:r w:rsidRPr="00D65D1E">
          <w:rPr>
            <w:color w:val="808080"/>
          </w:rPr>
          <w:t xml:space="preserve">    -- R4 39-3-2: Number of neighbour cells to be measured per frequency layer</w:t>
        </w:r>
      </w:ins>
    </w:p>
    <w:p w14:paraId="0E26665F" w14:textId="480D9779" w:rsidR="00F01A23" w:rsidRPr="00EC6199" w:rsidRDefault="00F01A23" w:rsidP="00F01A23">
      <w:pPr>
        <w:pStyle w:val="PL"/>
        <w:rPr>
          <w:ins w:id="4203" w:author="CR#4971" w:date="2024-09-13T20:16:00Z" w16du:dateUtc="2024-09-13T18:16:00Z"/>
        </w:rPr>
      </w:pPr>
      <w:ins w:id="4204" w:author="CR#4971" w:date="2024-09-13T20:16:00Z" w16du:dateUtc="2024-09-13T18:16:00Z">
        <w:r w:rsidRPr="00EC6199">
          <w:t xml:space="preserve">    maxNeighCellsPerFreqLayerL1-Meas-r18       </w:t>
        </w:r>
      </w:ins>
      <w:ins w:id="4205" w:author="CR#4971" w:date="2024-09-13T20:19:00Z" w16du:dateUtc="2024-09-13T18:19:00Z">
        <w:r>
          <w:t xml:space="preserve">        </w:t>
        </w:r>
      </w:ins>
      <w:ins w:id="4206" w:author="CR#4971" w:date="2024-09-13T20:16:00Z" w16du:dateUtc="2024-09-13T18:16:00Z">
        <w:r w:rsidRPr="00EC6199">
          <w:t xml:space="preserve">   </w:t>
        </w:r>
        <w:r w:rsidRPr="00EC6199">
          <w:rPr>
            <w:color w:val="993366"/>
          </w:rPr>
          <w:t>SEQUENCE</w:t>
        </w:r>
        <w:r w:rsidRPr="00EC6199">
          <w:t xml:space="preserve"> {</w:t>
        </w:r>
      </w:ins>
    </w:p>
    <w:p w14:paraId="723209F9" w14:textId="51CCDC5D" w:rsidR="00F01A23" w:rsidRPr="00EC6199" w:rsidRDefault="00F01A23" w:rsidP="00F01A23">
      <w:pPr>
        <w:pStyle w:val="PL"/>
        <w:rPr>
          <w:ins w:id="4207" w:author="CR#4971" w:date="2024-09-13T20:16:00Z" w16du:dateUtc="2024-09-13T18:16:00Z"/>
        </w:rPr>
      </w:pPr>
      <w:ins w:id="4208" w:author="CR#4971" w:date="2024-09-13T20:16:00Z" w16du:dateUtc="2024-09-13T18:16:00Z">
        <w:r w:rsidRPr="00EC6199">
          <w:t xml:space="preserve">       supportedMaxNeighCellsPerFreqLayersWithoutGaps-r18 </w:t>
        </w:r>
      </w:ins>
      <w:ins w:id="4209" w:author="CR#4971" w:date="2024-09-13T20:19:00Z" w16du:dateUtc="2024-09-13T18:19:00Z">
        <w:r>
          <w:t xml:space="preserve">  </w:t>
        </w:r>
      </w:ins>
      <w:ins w:id="4210" w:author="CR#4971" w:date="2024-09-13T20:16:00Z" w16du:dateUtc="2024-09-13T18:16:00Z">
        <w:r w:rsidRPr="00EC6199">
          <w:t xml:space="preserve">  </w:t>
        </w:r>
        <w:r w:rsidRPr="00EC6199">
          <w:rPr>
            <w:color w:val="993366"/>
          </w:rPr>
          <w:t>INTEGER</w:t>
        </w:r>
        <w:r w:rsidRPr="00EC6199">
          <w:t xml:space="preserve"> (1..8)                          </w:t>
        </w:r>
      </w:ins>
      <w:ins w:id="4211" w:author="CR#4971" w:date="2024-09-13T20:20:00Z" w16du:dateUtc="2024-09-13T18:20:00Z">
        <w:r>
          <w:t xml:space="preserve"> </w:t>
        </w:r>
      </w:ins>
      <w:ins w:id="4212" w:author="CR#4971" w:date="2024-09-13T20:16:00Z" w16du:dateUtc="2024-09-13T18:16:00Z">
        <w:r w:rsidRPr="00EC6199">
          <w:rPr>
            <w:color w:val="993366"/>
          </w:rPr>
          <w:t>OPTIONAL</w:t>
        </w:r>
        <w:r w:rsidRPr="00EC6199">
          <w:t>,</w:t>
        </w:r>
      </w:ins>
    </w:p>
    <w:p w14:paraId="04B58FE5" w14:textId="3D543189" w:rsidR="00F01A23" w:rsidRPr="00EC6199" w:rsidRDefault="00F01A23" w:rsidP="00F01A23">
      <w:pPr>
        <w:pStyle w:val="PL"/>
        <w:rPr>
          <w:ins w:id="4213" w:author="CR#4971" w:date="2024-09-13T20:16:00Z" w16du:dateUtc="2024-09-13T18:16:00Z"/>
        </w:rPr>
      </w:pPr>
      <w:ins w:id="4214" w:author="CR#4971" w:date="2024-09-13T20:16:00Z" w16du:dateUtc="2024-09-13T18:16:00Z">
        <w:r w:rsidRPr="00EC6199">
          <w:t xml:space="preserve">       supportedMaxNeighCellsPerFreqLayersWithGaps-r18      </w:t>
        </w:r>
      </w:ins>
      <w:ins w:id="4215" w:author="CR#4971" w:date="2024-09-13T20:19:00Z" w16du:dateUtc="2024-09-13T18:19:00Z">
        <w:r>
          <w:t xml:space="preserve">  </w:t>
        </w:r>
      </w:ins>
      <w:ins w:id="4216" w:author="CR#4971" w:date="2024-09-13T20:16:00Z" w16du:dateUtc="2024-09-13T18:16:00Z">
        <w:r w:rsidRPr="00EC6199">
          <w:rPr>
            <w:color w:val="993366"/>
          </w:rPr>
          <w:t>INTEGER</w:t>
        </w:r>
        <w:r w:rsidRPr="00EC6199">
          <w:t xml:space="preserve"> (1..8)           </w:t>
        </w:r>
      </w:ins>
      <w:ins w:id="4217" w:author="CR#4971" w:date="2024-09-13T20:20:00Z" w16du:dateUtc="2024-09-13T18:20:00Z">
        <w:r>
          <w:t xml:space="preserve"> </w:t>
        </w:r>
      </w:ins>
      <w:ins w:id="4218" w:author="CR#4971" w:date="2024-09-13T20:16:00Z" w16du:dateUtc="2024-09-13T18:16:00Z">
        <w:r w:rsidRPr="00EC6199">
          <w:t xml:space="preserve">         </w:t>
        </w:r>
        <w:r>
          <w:t xml:space="preserve">   </w:t>
        </w:r>
        <w:r w:rsidRPr="00EC6199">
          <w:t xml:space="preserve">   </w:t>
        </w:r>
        <w:r w:rsidRPr="00EC6199">
          <w:rPr>
            <w:color w:val="993366"/>
          </w:rPr>
          <w:t>OPTIONAL</w:t>
        </w:r>
      </w:ins>
    </w:p>
    <w:p w14:paraId="445DF02D" w14:textId="0CAC0CE3" w:rsidR="00F01A23" w:rsidRPr="00EC6199" w:rsidRDefault="00F01A23" w:rsidP="00F01A23">
      <w:pPr>
        <w:pStyle w:val="PL"/>
        <w:rPr>
          <w:ins w:id="4219" w:author="CR#4971" w:date="2024-09-13T20:16:00Z" w16du:dateUtc="2024-09-13T18:16:00Z"/>
        </w:rPr>
      </w:pPr>
      <w:ins w:id="4220" w:author="CR#4971" w:date="2024-09-13T20:16:00Z" w16du:dateUtc="2024-09-13T18:16:00Z">
        <w:r w:rsidRPr="00EC6199">
          <w:t xml:space="preserve">    }                                                                                   </w:t>
        </w:r>
      </w:ins>
      <w:ins w:id="4221" w:author="CR#4971" w:date="2024-09-13T20:20:00Z" w16du:dateUtc="2024-09-13T18:20:00Z">
        <w:r>
          <w:t xml:space="preserve">   </w:t>
        </w:r>
      </w:ins>
      <w:ins w:id="4222" w:author="CR#4971" w:date="2024-09-13T20:16:00Z" w16du:dateUtc="2024-09-13T18:16:00Z">
        <w:r w:rsidRPr="00EC6199">
          <w:t xml:space="preserve">            </w:t>
        </w:r>
        <w:r w:rsidRPr="00EC6199">
          <w:rPr>
            <w:color w:val="993366"/>
          </w:rPr>
          <w:t>OPTIONAL</w:t>
        </w:r>
        <w:r w:rsidRPr="00EC6199">
          <w:t>,</w:t>
        </w:r>
      </w:ins>
    </w:p>
    <w:p w14:paraId="62D3B9B9" w14:textId="77777777" w:rsidR="00F01A23" w:rsidRPr="00D65D1E" w:rsidRDefault="00F01A23" w:rsidP="00F01A23">
      <w:pPr>
        <w:pStyle w:val="PL"/>
        <w:rPr>
          <w:ins w:id="4223" w:author="CR#4971" w:date="2024-09-13T20:16:00Z" w16du:dateUtc="2024-09-13T18:16:00Z"/>
          <w:color w:val="808080"/>
        </w:rPr>
      </w:pPr>
      <w:ins w:id="4224" w:author="CR#4971" w:date="2024-09-13T20:16:00Z" w16du:dateUtc="2024-09-13T18:16:00Z">
        <w:r w:rsidRPr="00D65D1E">
          <w:rPr>
            <w:color w:val="808080"/>
          </w:rPr>
          <w:t xml:space="preserve">    -- R4 39-3-3: Number of total cells to be measured</w:t>
        </w:r>
      </w:ins>
    </w:p>
    <w:p w14:paraId="6F88E411" w14:textId="688AF8B0" w:rsidR="00F01A23" w:rsidRPr="00EC6199" w:rsidRDefault="00F01A23" w:rsidP="00F01A23">
      <w:pPr>
        <w:pStyle w:val="PL"/>
        <w:rPr>
          <w:ins w:id="4225" w:author="CR#4971" w:date="2024-09-13T20:16:00Z" w16du:dateUtc="2024-09-13T18:16:00Z"/>
        </w:rPr>
      </w:pPr>
      <w:ins w:id="4226" w:author="CR#4971" w:date="2024-09-13T20:16:00Z" w16du:dateUtc="2024-09-13T18:16:00Z">
        <w:r w:rsidRPr="00EC6199">
          <w:t xml:space="preserve">    supportedMaxCellsWithoutGapsL1-Meas-r18 </w:t>
        </w:r>
      </w:ins>
      <w:ins w:id="4227" w:author="CR#4971" w:date="2024-09-13T20:19:00Z" w16du:dateUtc="2024-09-13T18:19:00Z">
        <w:r>
          <w:t xml:space="preserve">        </w:t>
        </w:r>
      </w:ins>
      <w:ins w:id="4228" w:author="CR#4971" w:date="2024-09-13T20:16:00Z" w16du:dateUtc="2024-09-13T18:16:00Z">
        <w:r w:rsidRPr="00EC6199">
          <w:t xml:space="preserve">      </w:t>
        </w:r>
        <w:r w:rsidRPr="00EC6199">
          <w:rPr>
            <w:color w:val="993366"/>
          </w:rPr>
          <w:t>INTEGER</w:t>
        </w:r>
        <w:r w:rsidRPr="00EC6199">
          <w:t xml:space="preserve"> (1..24)                              </w:t>
        </w:r>
        <w:r w:rsidRPr="00EC6199">
          <w:rPr>
            <w:color w:val="993366"/>
          </w:rPr>
          <w:t>OPTIONAL</w:t>
        </w:r>
        <w:r w:rsidRPr="00EC6199">
          <w:t>,</w:t>
        </w:r>
      </w:ins>
    </w:p>
    <w:p w14:paraId="71A255A9" w14:textId="77777777" w:rsidR="00F01A23" w:rsidRPr="00D65D1E" w:rsidRDefault="00F01A23" w:rsidP="00F01A23">
      <w:pPr>
        <w:pStyle w:val="PL"/>
        <w:rPr>
          <w:ins w:id="4229" w:author="CR#4971" w:date="2024-09-13T20:16:00Z" w16du:dateUtc="2024-09-13T18:16:00Z"/>
          <w:color w:val="808080"/>
        </w:rPr>
      </w:pPr>
      <w:ins w:id="4230" w:author="CR#4971" w:date="2024-09-13T20:16:00Z" w16du:dateUtc="2024-09-13T18:16:00Z">
        <w:r w:rsidRPr="00D65D1E">
          <w:rPr>
            <w:color w:val="808080"/>
          </w:rPr>
          <w:t xml:space="preserve">    -- R4 39-3-4: Number of SSB resources for L1-RSRP measurement within a slot</w:t>
        </w:r>
      </w:ins>
    </w:p>
    <w:p w14:paraId="7BBD2D67" w14:textId="040CF9A9" w:rsidR="00F01A23" w:rsidRPr="00EC6199" w:rsidRDefault="00F01A23" w:rsidP="00F01A23">
      <w:pPr>
        <w:pStyle w:val="PL"/>
        <w:rPr>
          <w:ins w:id="4231" w:author="CR#4971" w:date="2024-09-13T20:16:00Z" w16du:dateUtc="2024-09-13T18:16:00Z"/>
        </w:rPr>
      </w:pPr>
      <w:ins w:id="4232" w:author="CR#4971" w:date="2024-09-13T20:16:00Z" w16du:dateUtc="2024-09-13T18:16:00Z">
        <w:r w:rsidRPr="00EC6199">
          <w:t xml:space="preserve">    supportedMaxSSB-WithinSlotL1-Meas-r18      </w:t>
        </w:r>
      </w:ins>
      <w:ins w:id="4233" w:author="CR#4971" w:date="2024-09-13T20:19:00Z" w16du:dateUtc="2024-09-13T18:19:00Z">
        <w:r>
          <w:t xml:space="preserve">        </w:t>
        </w:r>
      </w:ins>
      <w:ins w:id="4234" w:author="CR#4971" w:date="2024-09-13T20:16:00Z" w16du:dateUtc="2024-09-13T18:16:00Z">
        <w:r w:rsidRPr="00EC6199">
          <w:t xml:space="preserve">   </w:t>
        </w:r>
        <w:r w:rsidRPr="00EC6199">
          <w:rPr>
            <w:color w:val="993366"/>
          </w:rPr>
          <w:t>ENUMERATED</w:t>
        </w:r>
        <w:r w:rsidRPr="00EC6199">
          <w:t xml:space="preserve"> {n1,n2,n3,n4,n5,n6,n7,n8,n16,n32,n48,n64}        </w:t>
        </w:r>
        <w:r w:rsidRPr="00EC6199">
          <w:rPr>
            <w:color w:val="993366"/>
          </w:rPr>
          <w:t>OPTIONAL</w:t>
        </w:r>
        <w:r w:rsidRPr="00EC6199">
          <w:t>,</w:t>
        </w:r>
      </w:ins>
    </w:p>
    <w:p w14:paraId="2383AFBF" w14:textId="77777777" w:rsidR="00F01A23" w:rsidRPr="00D65D1E" w:rsidRDefault="00F01A23" w:rsidP="00F01A23">
      <w:pPr>
        <w:pStyle w:val="PL"/>
        <w:rPr>
          <w:ins w:id="4235" w:author="CR#4971" w:date="2024-09-13T20:16:00Z" w16du:dateUtc="2024-09-13T18:16:00Z"/>
          <w:color w:val="808080"/>
        </w:rPr>
      </w:pPr>
      <w:ins w:id="4236" w:author="CR#4971" w:date="2024-09-13T20:16:00Z" w16du:dateUtc="2024-09-13T18:16:00Z">
        <w:r w:rsidRPr="00D65D1E">
          <w:rPr>
            <w:color w:val="808080"/>
          </w:rPr>
          <w:t xml:space="preserve">    -- R4 39-3-5: Number of SSB resources for L1-RSRP measurement per frequency layer</w:t>
        </w:r>
      </w:ins>
    </w:p>
    <w:p w14:paraId="0DF9F873" w14:textId="004DE2EE" w:rsidR="00F01A23" w:rsidRPr="00EC6199" w:rsidRDefault="00F01A23" w:rsidP="00F01A23">
      <w:pPr>
        <w:pStyle w:val="PL"/>
        <w:rPr>
          <w:ins w:id="4237" w:author="CR#4971" w:date="2024-09-13T20:16:00Z" w16du:dateUtc="2024-09-13T18:16:00Z"/>
        </w:rPr>
      </w:pPr>
      <w:ins w:id="4238" w:author="CR#4971" w:date="2024-09-13T20:16:00Z" w16du:dateUtc="2024-09-13T18:16:00Z">
        <w:r w:rsidRPr="00EC6199">
          <w:t xml:space="preserve">    maxSSB-PerFreqLayerL1-Meas-r18      </w:t>
        </w:r>
      </w:ins>
      <w:ins w:id="4239" w:author="CR#4971" w:date="2024-09-13T20:19:00Z" w16du:dateUtc="2024-09-13T18:19:00Z">
        <w:r>
          <w:t xml:space="preserve">        </w:t>
        </w:r>
      </w:ins>
      <w:ins w:id="4240" w:author="CR#4971" w:date="2024-09-13T20:16:00Z" w16du:dateUtc="2024-09-13T18:16:00Z">
        <w:r w:rsidRPr="00EC6199">
          <w:t xml:space="preserve">          </w:t>
        </w:r>
        <w:r w:rsidRPr="00EC6199">
          <w:rPr>
            <w:color w:val="993366"/>
          </w:rPr>
          <w:t>SEQUENCE</w:t>
        </w:r>
        <w:r w:rsidRPr="00EC6199">
          <w:t xml:space="preserve"> {</w:t>
        </w:r>
      </w:ins>
    </w:p>
    <w:p w14:paraId="49BD00E2" w14:textId="64BFF776" w:rsidR="00F01A23" w:rsidRPr="00EC6199" w:rsidRDefault="00F01A23" w:rsidP="00F01A23">
      <w:pPr>
        <w:pStyle w:val="PL"/>
        <w:rPr>
          <w:ins w:id="4241" w:author="CR#4971" w:date="2024-09-13T20:16:00Z" w16du:dateUtc="2024-09-13T18:16:00Z"/>
        </w:rPr>
      </w:pPr>
      <w:ins w:id="4242" w:author="CR#4971" w:date="2024-09-13T20:16:00Z" w16du:dateUtc="2024-09-13T18:16:00Z">
        <w:r w:rsidRPr="00EC6199">
          <w:t xml:space="preserve">       supportedMaxSSB-PerFreqLayerWithoutGaps-r18 </w:t>
        </w:r>
      </w:ins>
      <w:ins w:id="4243" w:author="CR#4971" w:date="2024-09-13T20:19:00Z" w16du:dateUtc="2024-09-13T18:19:00Z">
        <w:r>
          <w:t xml:space="preserve">      </w:t>
        </w:r>
      </w:ins>
      <w:ins w:id="4244" w:author="CR#4971" w:date="2024-09-13T20:16:00Z" w16du:dateUtc="2024-09-13T18:16:00Z">
        <w:r w:rsidRPr="00EC6199">
          <w:t xml:space="preserve">     </w:t>
        </w:r>
        <w:r w:rsidRPr="00EC6199">
          <w:rPr>
            <w:color w:val="993366"/>
          </w:rPr>
          <w:t>INTEGER</w:t>
        </w:r>
        <w:r w:rsidRPr="00EC6199">
          <w:t xml:space="preserve"> (1..8)                            </w:t>
        </w:r>
        <w:r w:rsidRPr="00EC6199">
          <w:rPr>
            <w:color w:val="993366"/>
          </w:rPr>
          <w:t>OPTIONAL</w:t>
        </w:r>
        <w:r w:rsidRPr="00EC6199">
          <w:t>,</w:t>
        </w:r>
      </w:ins>
    </w:p>
    <w:p w14:paraId="72D7C546" w14:textId="39ECA00C" w:rsidR="00F01A23" w:rsidRPr="00EC6199" w:rsidRDefault="00F01A23" w:rsidP="00F01A23">
      <w:pPr>
        <w:pStyle w:val="PL"/>
        <w:rPr>
          <w:ins w:id="4245" w:author="CR#4971" w:date="2024-09-13T20:16:00Z" w16du:dateUtc="2024-09-13T18:16:00Z"/>
        </w:rPr>
      </w:pPr>
      <w:ins w:id="4246" w:author="CR#4971" w:date="2024-09-13T20:16:00Z" w16du:dateUtc="2024-09-13T18:16:00Z">
        <w:r w:rsidRPr="00EC6199">
          <w:t xml:space="preserve">       supportedMaxSSB-PerFreqLayerWithGaps-r18       </w:t>
        </w:r>
      </w:ins>
      <w:ins w:id="4247" w:author="CR#4971" w:date="2024-09-13T20:19:00Z" w16du:dateUtc="2024-09-13T18:19:00Z">
        <w:r>
          <w:t xml:space="preserve">      </w:t>
        </w:r>
      </w:ins>
      <w:ins w:id="4248" w:author="CR#4971" w:date="2024-09-13T20:16:00Z" w16du:dateUtc="2024-09-13T18:16:00Z">
        <w:r w:rsidRPr="00EC6199">
          <w:t xml:space="preserve">  </w:t>
        </w:r>
        <w:r w:rsidRPr="00EC6199">
          <w:rPr>
            <w:color w:val="993366"/>
          </w:rPr>
          <w:t>INTEGER</w:t>
        </w:r>
        <w:r w:rsidRPr="00EC6199">
          <w:t xml:space="preserve"> (1..8)                         </w:t>
        </w:r>
        <w:r>
          <w:t xml:space="preserve">   </w:t>
        </w:r>
        <w:r w:rsidRPr="00EC6199">
          <w:rPr>
            <w:color w:val="993366"/>
          </w:rPr>
          <w:t>OPTIONAL</w:t>
        </w:r>
      </w:ins>
    </w:p>
    <w:p w14:paraId="5AB81334" w14:textId="4ECE13A7" w:rsidR="00F01A23" w:rsidRPr="00EC6199" w:rsidRDefault="00F01A23" w:rsidP="00F01A23">
      <w:pPr>
        <w:pStyle w:val="PL"/>
        <w:rPr>
          <w:ins w:id="4249" w:author="CR#4971" w:date="2024-09-13T20:16:00Z" w16du:dateUtc="2024-09-13T18:16:00Z"/>
        </w:rPr>
      </w:pPr>
      <w:ins w:id="4250" w:author="CR#4971" w:date="2024-09-13T20:16:00Z" w16du:dateUtc="2024-09-13T18:16:00Z">
        <w:r w:rsidRPr="00EC6199">
          <w:t xml:space="preserve">    }                                                                                 </w:t>
        </w:r>
      </w:ins>
      <w:ins w:id="4251" w:author="CR#4971" w:date="2024-09-13T20:20:00Z" w16du:dateUtc="2024-09-13T18:20:00Z">
        <w:r>
          <w:t xml:space="preserve">    </w:t>
        </w:r>
      </w:ins>
      <w:ins w:id="4252" w:author="CR#4971" w:date="2024-09-13T20:16:00Z" w16du:dateUtc="2024-09-13T18:16:00Z">
        <w:r w:rsidRPr="00EC6199">
          <w:t xml:space="preserve">              </w:t>
        </w:r>
        <w:r w:rsidRPr="00EC6199">
          <w:rPr>
            <w:color w:val="993366"/>
          </w:rPr>
          <w:t>OPTIONAL</w:t>
        </w:r>
        <w:r w:rsidRPr="00EC6199">
          <w:t>,</w:t>
        </w:r>
      </w:ins>
    </w:p>
    <w:p w14:paraId="62C586A2" w14:textId="77777777" w:rsidR="00F01A23" w:rsidRPr="00D65D1E" w:rsidRDefault="00F01A23" w:rsidP="00F01A23">
      <w:pPr>
        <w:pStyle w:val="PL"/>
        <w:rPr>
          <w:ins w:id="4253" w:author="CR#4971" w:date="2024-09-13T20:16:00Z" w16du:dateUtc="2024-09-13T18:16:00Z"/>
          <w:color w:val="808080"/>
        </w:rPr>
      </w:pPr>
      <w:ins w:id="4254" w:author="CR#4971" w:date="2024-09-13T20:16:00Z" w16du:dateUtc="2024-09-13T18:16:00Z">
        <w:r w:rsidRPr="00D65D1E">
          <w:rPr>
            <w:color w:val="808080"/>
          </w:rPr>
          <w:t xml:space="preserve">    -- R4 39-3-6: Number of total SSB resources to be measured</w:t>
        </w:r>
      </w:ins>
    </w:p>
    <w:p w14:paraId="57E93122" w14:textId="6D37B065" w:rsidR="00F01A23" w:rsidRPr="00F01A23" w:rsidRDefault="00F01A23" w:rsidP="00F01A23">
      <w:pPr>
        <w:pStyle w:val="PL"/>
        <w:rPr>
          <w:ins w:id="4255" w:author="CR#4971" w:date="2024-09-13T20:16:00Z" w16du:dateUtc="2024-09-13T18:16:00Z"/>
          <w:rPrChange w:id="4256" w:author="CR#4971" w:date="2024-09-13T20:17:00Z" w16du:dateUtc="2024-09-13T18:17:00Z">
            <w:rPr>
              <w:ins w:id="4257" w:author="CR#4971" w:date="2024-09-13T20:16:00Z" w16du:dateUtc="2024-09-13T18:16:00Z"/>
              <w:color w:val="808080"/>
            </w:rPr>
          </w:rPrChange>
        </w:rPr>
      </w:pPr>
      <w:ins w:id="4258" w:author="CR#4971" w:date="2024-09-13T20:16:00Z" w16du:dateUtc="2024-09-13T18:16:00Z">
        <w:r w:rsidRPr="00EC6199">
          <w:t xml:space="preserve">    supportedMaxSSB-L1-Meas-r18             </w:t>
        </w:r>
      </w:ins>
      <w:ins w:id="4259" w:author="CR#4971" w:date="2024-09-13T20:19:00Z" w16du:dateUtc="2024-09-13T18:19:00Z">
        <w:r>
          <w:t xml:space="preserve">        </w:t>
        </w:r>
      </w:ins>
      <w:ins w:id="4260" w:author="CR#4971" w:date="2024-09-13T20:16:00Z" w16du:dateUtc="2024-09-13T18:16:00Z">
        <w:r w:rsidRPr="00EC6199">
          <w:t xml:space="preserve">      </w:t>
        </w:r>
        <w:r w:rsidRPr="00EC6199">
          <w:rPr>
            <w:color w:val="993366"/>
          </w:rPr>
          <w:t>ENUMERATED</w:t>
        </w:r>
        <w:r w:rsidRPr="00EC6199">
          <w:t xml:space="preserve"> {n2,n4,n8,</w:t>
        </w:r>
        <w:r>
          <w:t>n12,</w:t>
        </w:r>
        <w:r w:rsidRPr="00EC6199">
          <w:t xml:space="preserve">n16,n32,n64}         </w:t>
        </w:r>
        <w:r w:rsidRPr="00EC6199">
          <w:rPr>
            <w:color w:val="993366"/>
          </w:rPr>
          <w:t>OPTIONAL</w:t>
        </w:r>
        <w:r w:rsidRPr="00EC6199">
          <w:t>,</w:t>
        </w:r>
      </w:ins>
    </w:p>
    <w:p w14:paraId="280EC077" w14:textId="77777777" w:rsidR="00F01A23" w:rsidRPr="009E2993" w:rsidRDefault="00F01A23" w:rsidP="00F01A23">
      <w:pPr>
        <w:pStyle w:val="PL"/>
        <w:rPr>
          <w:ins w:id="4261" w:author="CR#4971" w:date="2024-09-13T20:16:00Z" w16du:dateUtc="2024-09-13T18:16:00Z"/>
          <w:color w:val="808080"/>
          <w:rPrChange w:id="4262" w:author="NR_MC_enh" w:date="2024-08-26T14:46:00Z">
            <w:rPr>
              <w:ins w:id="4263" w:author="CR#4971" w:date="2024-09-13T20:16:00Z" w16du:dateUtc="2024-09-13T18:16:00Z"/>
            </w:rPr>
          </w:rPrChange>
        </w:rPr>
      </w:pPr>
      <w:ins w:id="4264" w:author="CR#4971" w:date="2024-09-13T20:16:00Z" w16du:dateUtc="2024-09-13T18:16:00Z">
        <w:r w:rsidRPr="009E2993">
          <w:rPr>
            <w:color w:val="808080"/>
            <w:rPrChange w:id="4265" w:author="NR_MC_enh" w:date="2024-08-26T14:46:00Z">
              <w:rPr/>
            </w:rPrChange>
          </w:rPr>
          <w:t xml:space="preserve">    -- R1 49-1</w:t>
        </w:r>
        <w:r>
          <w:rPr>
            <w:color w:val="808080"/>
          </w:rPr>
          <w:t>3</w:t>
        </w:r>
        <w:r w:rsidRPr="009E2993">
          <w:rPr>
            <w:color w:val="808080"/>
            <w:rPrChange w:id="4266" w:author="NR_MC_enh" w:date="2024-08-26T14:46:00Z">
              <w:rPr/>
            </w:rPrChange>
          </w:rPr>
          <w:t>: Default QCL assumption for multi-cell scheduling by DCI format 1_3</w:t>
        </w:r>
      </w:ins>
    </w:p>
    <w:p w14:paraId="58FA6A46" w14:textId="1643DB51" w:rsidR="00F01A23" w:rsidRDefault="00F01A23" w:rsidP="00F01A23">
      <w:pPr>
        <w:pStyle w:val="PL"/>
        <w:rPr>
          <w:ins w:id="4267" w:author="CR#4971" w:date="2024-09-13T20:16:00Z" w16du:dateUtc="2024-09-13T18:16:00Z"/>
        </w:rPr>
      </w:pPr>
      <w:ins w:id="4268" w:author="CR#4971" w:date="2024-09-13T20:16:00Z" w16du:dateUtc="2024-09-13T18:16:00Z">
        <w:r>
          <w:t xml:space="preserve">    qcl-MultiCellDCI-1-3-r18     </w:t>
        </w:r>
      </w:ins>
      <w:ins w:id="4269" w:author="CR#4971" w:date="2024-09-13T20:19:00Z" w16du:dateUtc="2024-09-13T18:19:00Z">
        <w:r>
          <w:t xml:space="preserve">        </w:t>
        </w:r>
      </w:ins>
      <w:ins w:id="4270" w:author="CR#4971" w:date="2024-09-13T20:16:00Z" w16du:dateUtc="2024-09-13T18:16:00Z">
        <w:r>
          <w:t xml:space="preserve">                 </w:t>
        </w:r>
        <w:r w:rsidRPr="009E2993">
          <w:rPr>
            <w:color w:val="993366"/>
            <w:rPrChange w:id="4271" w:author="NR_MC_enh" w:date="2024-08-26T14:46:00Z">
              <w:rPr/>
            </w:rPrChange>
          </w:rPr>
          <w:t>ENUMERATED</w:t>
        </w:r>
        <w:r>
          <w:t xml:space="preserve"> {diff, both}                       </w:t>
        </w:r>
        <w:r w:rsidRPr="009E2993">
          <w:rPr>
            <w:color w:val="993366"/>
            <w:rPrChange w:id="4272" w:author="NR_MC_enh" w:date="2024-08-26T14:46:00Z">
              <w:rPr/>
            </w:rPrChange>
          </w:rPr>
          <w:t>OPTIONAL</w:t>
        </w:r>
        <w:r>
          <w:t>,</w:t>
        </w:r>
      </w:ins>
    </w:p>
    <w:p w14:paraId="19CBDF7E" w14:textId="77777777" w:rsidR="00F01A23" w:rsidRPr="009E2993" w:rsidRDefault="00F01A23" w:rsidP="00F01A23">
      <w:pPr>
        <w:pStyle w:val="PL"/>
        <w:rPr>
          <w:ins w:id="4273" w:author="CR#4971" w:date="2024-09-13T20:16:00Z" w16du:dateUtc="2024-09-13T18:16:00Z"/>
          <w:color w:val="808080"/>
          <w:rPrChange w:id="4274" w:author="NR_MC_enh" w:date="2024-08-26T14:46:00Z">
            <w:rPr>
              <w:ins w:id="4275" w:author="CR#4971" w:date="2024-09-13T20:16:00Z" w16du:dateUtc="2024-09-13T18:16:00Z"/>
            </w:rPr>
          </w:rPrChange>
        </w:rPr>
      </w:pPr>
      <w:ins w:id="4276" w:author="CR#4971" w:date="2024-09-13T20:16:00Z" w16du:dateUtc="2024-09-13T18:16:00Z">
        <w:r w:rsidRPr="009E2993">
          <w:rPr>
            <w:color w:val="808080"/>
            <w:rPrChange w:id="4277" w:author="NR_MC_enh" w:date="2024-08-26T14:46:00Z">
              <w:rPr/>
            </w:rPrChange>
          </w:rPr>
          <w:t xml:space="preserve">    -- R1 49-14: Support of BWP switch indication by DCI format 0_3/1_3</w:t>
        </w:r>
      </w:ins>
    </w:p>
    <w:p w14:paraId="3D499301" w14:textId="4B31C370" w:rsidR="00F01A23" w:rsidRDefault="00F01A23" w:rsidP="00F01A23">
      <w:pPr>
        <w:pStyle w:val="PL"/>
        <w:rPr>
          <w:ins w:id="4278" w:author="CR#4971" w:date="2024-09-13T20:16:00Z" w16du:dateUtc="2024-09-13T18:16:00Z"/>
        </w:rPr>
      </w:pPr>
      <w:ins w:id="4279" w:author="CR#4971" w:date="2024-09-13T20:16:00Z" w16du:dateUtc="2024-09-13T18:16:00Z">
        <w:r>
          <w:t xml:space="preserve">    bwp-SwitchingDCI-0-3-And-1-3-r18     </w:t>
        </w:r>
      </w:ins>
      <w:ins w:id="4280" w:author="CR#4971" w:date="2024-09-13T20:20:00Z" w16du:dateUtc="2024-09-13T18:20:00Z">
        <w:r>
          <w:t xml:space="preserve">        </w:t>
        </w:r>
      </w:ins>
      <w:ins w:id="4281" w:author="CR#4971" w:date="2024-09-13T20:16:00Z" w16du:dateUtc="2024-09-13T18:16:00Z">
        <w:r>
          <w:t xml:space="preserve">         </w:t>
        </w:r>
        <w:r w:rsidRPr="009E2993">
          <w:rPr>
            <w:color w:val="993366"/>
            <w:rPrChange w:id="4282" w:author="NR_MC_enh" w:date="2024-08-26T14:46:00Z">
              <w:rPr/>
            </w:rPrChange>
          </w:rPr>
          <w:t>ENUMERATED</w:t>
        </w:r>
        <w:r>
          <w:t xml:space="preserve"> {supported}                        </w:t>
        </w:r>
        <w:r w:rsidRPr="009E2993">
          <w:rPr>
            <w:color w:val="993366"/>
            <w:rPrChange w:id="4283" w:author="NR_MC_enh" w:date="2024-08-26T14:46:00Z">
              <w:rPr/>
            </w:rPrChange>
          </w:rPr>
          <w:t>OPTIONAL</w:t>
        </w:r>
      </w:ins>
    </w:p>
    <w:p w14:paraId="4A9969F9" w14:textId="77777777" w:rsidR="00F01A23" w:rsidRPr="00E450AC" w:rsidRDefault="00F01A23" w:rsidP="00F01A23">
      <w:pPr>
        <w:pStyle w:val="PL"/>
        <w:rPr>
          <w:ins w:id="4284" w:author="CR#4971" w:date="2024-09-13T20:16:00Z" w16du:dateUtc="2024-09-13T18:16:00Z"/>
        </w:rPr>
      </w:pPr>
      <w:ins w:id="4285" w:author="CR#4971" w:date="2024-09-13T20:16:00Z" w16du:dateUtc="2024-09-13T18:16:00Z">
        <w:r>
          <w:t>}</w:t>
        </w:r>
      </w:ins>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4286" w:name="_Toc60777436"/>
      <w:bookmarkStart w:id="4287" w:name="_Toc171468136"/>
      <w:r w:rsidRPr="002D3917">
        <w:t>–</w:t>
      </w:r>
      <w:r w:rsidRPr="002D3917">
        <w:tab/>
      </w:r>
      <w:r w:rsidRPr="002D3917">
        <w:rPr>
          <w:i/>
          <w:iCs/>
        </w:rPr>
        <w:t>CA-ParametersNRDC</w:t>
      </w:r>
      <w:bookmarkEnd w:id="4286"/>
      <w:bookmarkEnd w:id="4287"/>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4288" w:name="_Hlk159944691"/>
      <w:r w:rsidRPr="00E450AC">
        <w:t>ca-ParametersNR-ForDC-v1780</w:t>
      </w:r>
      <w:bookmarkEnd w:id="4288"/>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1CF41ECF" w14:textId="77777777" w:rsidR="00F01A23" w:rsidRDefault="00F01A23" w:rsidP="00F01A23">
      <w:pPr>
        <w:pStyle w:val="PL"/>
        <w:rPr>
          <w:ins w:id="4289" w:author="CR#4971" w:date="2024-09-13T20:22:00Z" w16du:dateUtc="2024-09-13T18:22:00Z"/>
        </w:rPr>
      </w:pPr>
    </w:p>
    <w:p w14:paraId="5C4EA784" w14:textId="77777777" w:rsidR="00F01A23" w:rsidRPr="00E450AC" w:rsidRDefault="00F01A23" w:rsidP="00F01A23">
      <w:pPr>
        <w:pStyle w:val="PL"/>
        <w:rPr>
          <w:ins w:id="4290" w:author="CR#4971" w:date="2024-09-13T20:22:00Z" w16du:dateUtc="2024-09-13T18:22:00Z"/>
          <w:rFonts w:eastAsia="Yu Mincho"/>
        </w:rPr>
      </w:pPr>
      <w:ins w:id="4291" w:author="CR#4971" w:date="2024-09-13T20:22:00Z" w16du:dateUtc="2024-09-13T18:22:00Z">
        <w:r w:rsidRPr="00E450AC">
          <w:rPr>
            <w:rFonts w:eastAsia="Yu Mincho"/>
          </w:rPr>
          <w:t>CA-ParametersNRDC-v18</w:t>
        </w:r>
        <w:r>
          <w:rPr>
            <w:rFonts w:eastAsia="Yu Mincho"/>
          </w:rPr>
          <w:t>3</w:t>
        </w:r>
        <w:r w:rsidRPr="00E450AC">
          <w:rPr>
            <w:rFonts w:eastAsia="Yu Mincho"/>
          </w:rPr>
          <w:t>0 ::=</w:t>
        </w:r>
        <w:r w:rsidRPr="00E450AC">
          <w:t xml:space="preserve">                  </w:t>
        </w:r>
        <w:r w:rsidRPr="00E450AC">
          <w:rPr>
            <w:color w:val="993366"/>
          </w:rPr>
          <w:t>SEQUENCE</w:t>
        </w:r>
        <w:r w:rsidRPr="00E450AC">
          <w:rPr>
            <w:rFonts w:eastAsia="Yu Mincho"/>
          </w:rPr>
          <w:t xml:space="preserve"> {</w:t>
        </w:r>
      </w:ins>
    </w:p>
    <w:p w14:paraId="507D5542" w14:textId="77777777" w:rsidR="00F01A23" w:rsidRPr="00E450AC" w:rsidRDefault="00F01A23" w:rsidP="00F01A23">
      <w:pPr>
        <w:pStyle w:val="PL"/>
        <w:rPr>
          <w:ins w:id="4292" w:author="CR#4971" w:date="2024-09-13T20:22:00Z" w16du:dateUtc="2024-09-13T18:22:00Z"/>
          <w:rFonts w:eastAsia="Yu Mincho"/>
        </w:rPr>
      </w:pPr>
      <w:ins w:id="4293" w:author="CR#4971" w:date="2024-09-13T20:22:00Z" w16du:dateUtc="2024-09-13T18:22:00Z">
        <w:r w:rsidRPr="00E450AC">
          <w:t xml:space="preserve">    </w:t>
        </w:r>
        <w:r w:rsidRPr="00E450AC">
          <w:rPr>
            <w:rFonts w:eastAsia="Yu Mincho"/>
          </w:rPr>
          <w:t>ca-ParametersNR-ForDC-v1</w:t>
        </w:r>
        <w:r>
          <w:rPr>
            <w:rFonts w:eastAsia="Yu Mincho"/>
          </w:rPr>
          <w:t>83</w:t>
        </w:r>
        <w:r w:rsidRPr="00E450AC">
          <w:rPr>
            <w:rFonts w:eastAsia="Yu Mincho"/>
          </w:rPr>
          <w:t>0</w:t>
        </w:r>
        <w:r w:rsidRPr="00E450AC">
          <w:t xml:space="preserve">                  </w:t>
        </w:r>
        <w:r w:rsidRPr="00E450AC">
          <w:rPr>
            <w:rFonts w:eastAsia="Yu Mincho"/>
          </w:rPr>
          <w:t>CA-ParametersNR-v18</w:t>
        </w:r>
        <w:r>
          <w:rPr>
            <w:rFonts w:eastAsia="Yu Mincho"/>
          </w:rPr>
          <w:t>3</w:t>
        </w:r>
        <w:r w:rsidRPr="00E450AC">
          <w:rPr>
            <w:rFonts w:eastAsia="Yu Mincho"/>
          </w:rPr>
          <w:t>0</w:t>
        </w:r>
        <w:r w:rsidRPr="00E450AC">
          <w:t xml:space="preserve">                        </w:t>
        </w:r>
        <w:r w:rsidRPr="00E450AC">
          <w:rPr>
            <w:color w:val="993366"/>
          </w:rPr>
          <w:t>OPTIONAL</w:t>
        </w:r>
      </w:ins>
    </w:p>
    <w:p w14:paraId="733CAACD" w14:textId="77777777" w:rsidR="00F01A23" w:rsidRDefault="00F01A23" w:rsidP="00F01A23">
      <w:pPr>
        <w:pStyle w:val="PL"/>
        <w:rPr>
          <w:ins w:id="4294" w:author="CR#4971" w:date="2024-09-13T20:22:00Z" w16du:dateUtc="2024-09-13T18:22:00Z"/>
        </w:rPr>
      </w:pPr>
      <w:ins w:id="4295" w:author="CR#4971" w:date="2024-09-13T20:22:00Z" w16du:dateUtc="2024-09-13T18:22:00Z">
        <w:r>
          <w:t>}</w:t>
        </w:r>
      </w:ins>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4296" w:name="_Toc60777437"/>
      <w:bookmarkStart w:id="4297" w:name="_Toc171468137"/>
      <w:r w:rsidRPr="002D3917">
        <w:rPr>
          <w:rFonts w:eastAsia="SimSun"/>
        </w:rPr>
        <w:t>–</w:t>
      </w:r>
      <w:r w:rsidRPr="002D3917">
        <w:rPr>
          <w:rFonts w:eastAsia="SimSun"/>
        </w:rPr>
        <w:tab/>
      </w:r>
      <w:r w:rsidRPr="002D3917">
        <w:rPr>
          <w:rFonts w:eastAsia="SimSun"/>
          <w:i/>
          <w:lang w:eastAsia="en-GB"/>
        </w:rPr>
        <w:t>CarrierAggregationVariant</w:t>
      </w:r>
      <w:bookmarkEnd w:id="4296"/>
      <w:bookmarkEnd w:id="429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4298" w:name="_Toc60777438"/>
      <w:bookmarkStart w:id="4299" w:name="_Toc171468138"/>
      <w:r w:rsidRPr="002D3917">
        <w:t>–</w:t>
      </w:r>
      <w:r w:rsidRPr="002D3917">
        <w:tab/>
      </w:r>
      <w:r w:rsidRPr="002D3917">
        <w:rPr>
          <w:i/>
        </w:rPr>
        <w:t>CodebookParameters</w:t>
      </w:r>
      <w:bookmarkEnd w:id="4298"/>
      <w:bookmarkEnd w:id="429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4300" w:name="_Toc171468139"/>
      <w:r w:rsidRPr="002D3917">
        <w:t>–</w:t>
      </w:r>
      <w:r w:rsidRPr="002D3917">
        <w:tab/>
      </w:r>
      <w:r w:rsidRPr="002D3917">
        <w:rPr>
          <w:i/>
          <w:iCs/>
        </w:rPr>
        <w:t>DL-PRS-MeasurementWithRxFH-RRC-Connected</w:t>
      </w:r>
      <w:bookmarkEnd w:id="430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4301" w:name="_Hlk159176511"/>
      <w:r w:rsidRPr="002D3917">
        <w:t>PRS measurement with Rx frequency hopping within a measurement gap and measurement reporting in RRC_CONNECTED for RedCap UEs</w:t>
      </w:r>
      <w:bookmarkEnd w:id="430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4302" w:name="_Toc171468140"/>
      <w:r w:rsidRPr="002D3917">
        <w:t>–</w:t>
      </w:r>
      <w:r w:rsidRPr="002D3917">
        <w:tab/>
      </w:r>
      <w:r w:rsidRPr="002D3917">
        <w:rPr>
          <w:i/>
          <w:iCs/>
        </w:rPr>
        <w:t>ERedCapParameters</w:t>
      </w:r>
      <w:bookmarkEnd w:id="430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4303" w:name="_Toc60777439"/>
      <w:bookmarkStart w:id="4304" w:name="_Toc171468141"/>
      <w:r w:rsidRPr="002D3917">
        <w:t>–</w:t>
      </w:r>
      <w:r w:rsidRPr="002D3917">
        <w:tab/>
      </w:r>
      <w:r w:rsidRPr="002D3917">
        <w:rPr>
          <w:i/>
        </w:rPr>
        <w:t>FeatureSetCombination</w:t>
      </w:r>
      <w:bookmarkEnd w:id="4303"/>
      <w:bookmarkEnd w:id="430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4305" w:name="_Toc60777440"/>
      <w:bookmarkStart w:id="4306" w:name="_Toc171468142"/>
      <w:r w:rsidRPr="002D3917">
        <w:t>–</w:t>
      </w:r>
      <w:r w:rsidRPr="002D3917">
        <w:tab/>
      </w:r>
      <w:r w:rsidRPr="002D3917">
        <w:rPr>
          <w:i/>
        </w:rPr>
        <w:t>FeatureSetCombinationId</w:t>
      </w:r>
      <w:bookmarkEnd w:id="4305"/>
      <w:bookmarkEnd w:id="430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4307" w:name="_Toc60777441"/>
      <w:bookmarkStart w:id="4308" w:name="_Toc171468143"/>
      <w:r w:rsidRPr="002D3917">
        <w:t>–</w:t>
      </w:r>
      <w:r w:rsidRPr="002D3917">
        <w:tab/>
      </w:r>
      <w:r w:rsidRPr="002D3917">
        <w:rPr>
          <w:i/>
        </w:rPr>
        <w:t>FeatureSetDownlink</w:t>
      </w:r>
      <w:bookmarkEnd w:id="4307"/>
      <w:bookmarkEnd w:id="430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6AB75EF" w:rsidR="004847E0" w:rsidRPr="00E450AC" w:rsidRDefault="004847E0" w:rsidP="00E450AC">
      <w:pPr>
        <w:pStyle w:val="PL"/>
        <w:rPr>
          <w:rFonts w:eastAsiaTheme="minorHAnsi"/>
        </w:rPr>
      </w:pPr>
      <w:r w:rsidRPr="00E450AC">
        <w:t xml:space="preserve">    </w:t>
      </w:r>
      <w:ins w:id="4309" w:author="CR#4971" w:date="2024-09-13T20:22:00Z" w16du:dateUtc="2024-09-13T18:22:00Z">
        <w:r w:rsidR="00F01A23">
          <w:t>dummy</w:t>
        </w:r>
      </w:ins>
      <w:del w:id="4310" w:author="CR#4971" w:date="2024-09-13T20:22:00Z" w16du:dateUtc="2024-09-13T18:22:00Z">
        <w:r w:rsidRPr="00E450AC" w:rsidDel="00F01A23">
          <w:delText>pdcch-RACH-D</w:delText>
        </w:r>
        <w:r w:rsidR="000E685E" w:rsidRPr="00E450AC" w:rsidDel="00F01A23">
          <w:delText>L-</w:delText>
        </w:r>
        <w:r w:rsidRPr="00E450AC" w:rsidDel="00F01A23">
          <w:delText>InfoList-r18</w:delText>
        </w:r>
      </w:del>
      <w:r w:rsidRPr="00E450AC">
        <w:t xml:space="preserve">                    </w:t>
      </w:r>
      <w:r w:rsidR="003F00BF" w:rsidRPr="00E450AC">
        <w:t xml:space="preserve">  </w:t>
      </w:r>
      <w:ins w:id="4311" w:author="CR#4971" w:date="2024-09-13T20:23:00Z" w16du:dateUtc="2024-09-13T18:23:00Z">
        <w:r w:rsidR="00F01A23">
          <w:t xml:space="preserve">          </w:t>
        </w:r>
      </w:ins>
      <w:ins w:id="4312" w:author="CR#4971" w:date="2024-09-13T20:24:00Z" w16du:dateUtc="2024-09-13T18:24:00Z">
        <w:r w:rsidR="00F01A23">
          <w:t xml:space="preserve">           </w:t>
        </w:r>
      </w:ins>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ins w:id="4313" w:author="CR#4971" w:date="2024-09-13T20:22:00Z" w16du:dateUtc="2024-09-13T18:22:00Z">
        <w:r w:rsidR="00F01A23">
          <w:t>Dummy-</w:t>
        </w:r>
      </w:ins>
      <w:r w:rsidRPr="00E450AC">
        <w:t>PDCCH-RACH-D</w:t>
      </w:r>
      <w:r w:rsidR="000E685E" w:rsidRPr="00E450AC">
        <w:t>L-</w:t>
      </w:r>
      <w:r w:rsidRPr="00E450AC">
        <w:t>Info</w:t>
      </w:r>
      <w:r w:rsidRPr="00E450AC">
        <w:rPr>
          <w:rFonts w:eastAsia="DengXian"/>
        </w:rPr>
        <w:t>-r18</w:t>
      </w:r>
      <w:r w:rsidRPr="00E450AC">
        <w:t xml:space="preserve">        </w:t>
      </w:r>
      <w:del w:id="4314" w:author="CR#4971" w:date="2024-09-13T20:24:00Z" w16du:dateUtc="2024-09-13T18:24:00Z">
        <w:r w:rsidRPr="00E450AC" w:rsidDel="00F01A23">
          <w:delText xml:space="preserve">      </w:delText>
        </w:r>
      </w:del>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Default="00574D1E" w:rsidP="00E450AC">
      <w:pPr>
        <w:pStyle w:val="PL"/>
        <w:rPr>
          <w:ins w:id="4315" w:author="CR#4971" w:date="2024-09-13T20:25:00Z" w16du:dateUtc="2024-09-13T18:25:00Z"/>
        </w:rPr>
      </w:pPr>
    </w:p>
    <w:p w14:paraId="43A5FDCA" w14:textId="77777777" w:rsidR="00F01A23" w:rsidRPr="0055623A" w:rsidRDefault="00F01A23" w:rsidP="00F01A23">
      <w:pPr>
        <w:pStyle w:val="PL"/>
        <w:rPr>
          <w:ins w:id="4316" w:author="CR#4971" w:date="2024-09-13T20:25:00Z" w16du:dateUtc="2024-09-13T18:25:00Z"/>
        </w:rPr>
      </w:pPr>
      <w:ins w:id="4317" w:author="CR#4971" w:date="2024-09-13T20:25:00Z" w16du:dateUtc="2024-09-13T18:25:00Z">
        <w:r w:rsidRPr="0055623A">
          <w:t xml:space="preserve">FeatureSetDownlink-v1830 ::=                    </w:t>
        </w:r>
        <w:r w:rsidRPr="00EC6199">
          <w:rPr>
            <w:color w:val="993366"/>
          </w:rPr>
          <w:t>SEQUENCE</w:t>
        </w:r>
        <w:r w:rsidRPr="0055623A">
          <w:t xml:space="preserve"> {</w:t>
        </w:r>
      </w:ins>
    </w:p>
    <w:p w14:paraId="52060FA4" w14:textId="77777777" w:rsidR="00F01A23" w:rsidRPr="00EC6199" w:rsidRDefault="00F01A23" w:rsidP="00F01A23">
      <w:pPr>
        <w:pStyle w:val="PL"/>
        <w:rPr>
          <w:ins w:id="4318" w:author="CR#4971" w:date="2024-09-13T20:25:00Z" w16du:dateUtc="2024-09-13T18:25:00Z"/>
          <w:color w:val="808080"/>
        </w:rPr>
      </w:pPr>
      <w:ins w:id="4319" w:author="CR#4971" w:date="2024-09-13T20:25:00Z" w16du:dateUtc="2024-09-13T18:25:00Z">
        <w:r w:rsidRPr="00EC6199">
          <w:rPr>
            <w:color w:val="808080"/>
          </w:rPr>
          <w:t xml:space="preserve">    -- R4 39-4: Interruption on DL slot(s) due to PDCCH- ordered RACH transmission</w:t>
        </w:r>
      </w:ins>
    </w:p>
    <w:p w14:paraId="4D92EE94" w14:textId="77777777" w:rsidR="00F01A23" w:rsidRPr="0055623A" w:rsidRDefault="00F01A23" w:rsidP="00F01A23">
      <w:pPr>
        <w:pStyle w:val="PL"/>
        <w:rPr>
          <w:ins w:id="4320" w:author="CR#4971" w:date="2024-09-13T20:25:00Z" w16du:dateUtc="2024-09-13T18:25:00Z"/>
        </w:rPr>
      </w:pPr>
      <w:ins w:id="4321" w:author="CR#4971" w:date="2024-09-13T20:25:00Z" w16du:dateUtc="2024-09-13T18:25:00Z">
        <w:r w:rsidRPr="0055623A">
          <w:t xml:space="preserve">    pdcch-RACH-AffectedBandsList-r18            </w:t>
        </w:r>
        <w:r w:rsidRPr="00EC6199">
          <w:rPr>
            <w:color w:val="993366"/>
          </w:rPr>
          <w:t>SEQUENCE</w:t>
        </w:r>
        <w:r w:rsidRPr="0055623A">
          <w:t xml:space="preserve"> (SIZE (1..maxBandsMRDC)) OF PDCCH-RACH-AffectedBands-r18 </w:t>
        </w:r>
        <w:r w:rsidRPr="00EC6199">
          <w:rPr>
            <w:color w:val="993366"/>
          </w:rPr>
          <w:t>OPTIONAL</w:t>
        </w:r>
        <w:r w:rsidRPr="0055623A">
          <w:t>,</w:t>
        </w:r>
      </w:ins>
    </w:p>
    <w:p w14:paraId="18D7821A" w14:textId="77777777" w:rsidR="00F01A23" w:rsidRPr="00EC6199" w:rsidRDefault="00F01A23" w:rsidP="00F01A23">
      <w:pPr>
        <w:pStyle w:val="PL"/>
        <w:rPr>
          <w:ins w:id="4322" w:author="CR#4971" w:date="2024-09-13T20:25:00Z" w16du:dateUtc="2024-09-13T18:25:00Z"/>
          <w:color w:val="808080"/>
        </w:rPr>
      </w:pPr>
      <w:ins w:id="4323" w:author="CR#4971" w:date="2024-09-13T20:25:00Z" w16du:dateUtc="2024-09-13T18:25:00Z">
        <w:r w:rsidRPr="00EC6199">
          <w:rPr>
            <w:color w:val="808080"/>
          </w:rPr>
          <w:t xml:space="preserve">    -- R4 39-4a: Interruption due to RF retuning for PDCCH- ordered RACH </w:t>
        </w:r>
      </w:ins>
    </w:p>
    <w:p w14:paraId="1EA6ED39" w14:textId="77777777" w:rsidR="00F01A23" w:rsidRPr="0055623A" w:rsidRDefault="00F01A23" w:rsidP="00F01A23">
      <w:pPr>
        <w:pStyle w:val="PL"/>
        <w:rPr>
          <w:ins w:id="4324" w:author="CR#4971" w:date="2024-09-13T20:25:00Z" w16du:dateUtc="2024-09-13T18:25:00Z"/>
        </w:rPr>
      </w:pPr>
      <w:ins w:id="4325" w:author="CR#4971" w:date="2024-09-13T20:25:00Z" w16du:dateUtc="2024-09-13T18:25:00Z">
        <w:r w:rsidRPr="0055623A">
          <w:t xml:space="preserve">    pdcch-RACH-SwitchingTimeList-r18            </w:t>
        </w:r>
        <w:r w:rsidRPr="00EC6199">
          <w:rPr>
            <w:color w:val="993366"/>
          </w:rPr>
          <w:t>SEQUENCE</w:t>
        </w:r>
        <w:r w:rsidRPr="0055623A">
          <w:t xml:space="preserve"> (SIZE (1..maxBandsMRDC)) OF PDCCH-RACH-SwitchingTime-r18 </w:t>
        </w:r>
        <w:r w:rsidRPr="00EC6199">
          <w:rPr>
            <w:color w:val="993366"/>
          </w:rPr>
          <w:t>OPTIONAL</w:t>
        </w:r>
        <w:r w:rsidRPr="0055623A">
          <w:t>,</w:t>
        </w:r>
      </w:ins>
    </w:p>
    <w:p w14:paraId="04E76C04" w14:textId="4ECC615D" w:rsidR="00F01A23" w:rsidRPr="00EC6199" w:rsidRDefault="00F01A23" w:rsidP="00F01A23">
      <w:pPr>
        <w:pStyle w:val="PL"/>
        <w:rPr>
          <w:ins w:id="4326" w:author="CR#4971" w:date="2024-09-13T20:25:00Z" w16du:dateUtc="2024-09-13T18:25:00Z"/>
          <w:color w:val="808080"/>
        </w:rPr>
      </w:pPr>
      <w:ins w:id="4327" w:author="CR#4971" w:date="2024-09-13T20:25:00Z" w16du:dateUtc="2024-09-13T18:25:00Z">
        <w:r w:rsidRPr="00EC6199">
          <w:rPr>
            <w:color w:val="808080"/>
          </w:rPr>
          <w:t xml:space="preserve">    -- R4 39-5: the RF/BB preparation time for PDCCH ordered RACH of which the resources are not fully contained</w:t>
        </w:r>
      </w:ins>
    </w:p>
    <w:p w14:paraId="3D2793CB" w14:textId="77777777" w:rsidR="00F01A23" w:rsidRPr="00EC6199" w:rsidRDefault="00F01A23" w:rsidP="00F01A23">
      <w:pPr>
        <w:pStyle w:val="PL"/>
        <w:rPr>
          <w:ins w:id="4328" w:author="CR#4971" w:date="2024-09-13T20:25:00Z" w16du:dateUtc="2024-09-13T18:25:00Z"/>
          <w:color w:val="808080"/>
        </w:rPr>
      </w:pPr>
      <w:ins w:id="4329" w:author="CR#4971" w:date="2024-09-13T20:25:00Z" w16du:dateUtc="2024-09-13T18:25:00Z">
        <w:r w:rsidRPr="00EC6199">
          <w:rPr>
            <w:color w:val="808080"/>
          </w:rPr>
          <w:t xml:space="preserve">    -- in any of UE’s configured UL BWP(s) of active serving cells</w:t>
        </w:r>
      </w:ins>
    </w:p>
    <w:p w14:paraId="325DB162" w14:textId="77777777" w:rsidR="00F01A23" w:rsidRPr="0055623A" w:rsidRDefault="00F01A23" w:rsidP="00F01A23">
      <w:pPr>
        <w:pStyle w:val="PL"/>
        <w:rPr>
          <w:ins w:id="4330" w:author="CR#4971" w:date="2024-09-13T20:25:00Z" w16du:dateUtc="2024-09-13T18:25:00Z"/>
        </w:rPr>
      </w:pPr>
      <w:ins w:id="4331" w:author="CR#4971" w:date="2024-09-13T20:25:00Z" w16du:dateUtc="2024-09-13T18:25:00Z">
        <w:r w:rsidRPr="0055623A">
          <w:t xml:space="preserve">    pdcch-RACH-PrepTimeList-r18                 </w:t>
        </w:r>
        <w:r w:rsidRPr="00EC6199">
          <w:rPr>
            <w:color w:val="993366"/>
          </w:rPr>
          <w:t>SEQUENCE</w:t>
        </w:r>
        <w:r w:rsidRPr="0055623A">
          <w:t xml:space="preserve"> (SIZE (1..maxBandsMRDC)) OF PDCCH-RACH-PrepTime-r18      </w:t>
        </w:r>
        <w:r w:rsidRPr="00EC6199">
          <w:rPr>
            <w:color w:val="993366"/>
          </w:rPr>
          <w:t>OPTIONAL</w:t>
        </w:r>
      </w:ins>
    </w:p>
    <w:p w14:paraId="4F6ABFE3" w14:textId="77777777" w:rsidR="00F01A23" w:rsidRDefault="00F01A23" w:rsidP="00F01A23">
      <w:pPr>
        <w:pStyle w:val="PL"/>
        <w:rPr>
          <w:ins w:id="4332" w:author="CR#4971" w:date="2024-09-13T20:25:00Z" w16du:dateUtc="2024-09-13T18:25:00Z"/>
        </w:rPr>
      </w:pPr>
      <w:ins w:id="4333" w:author="CR#4971" w:date="2024-09-13T20:25:00Z" w16du:dateUtc="2024-09-13T18:25:00Z">
        <w:r w:rsidRPr="0055623A">
          <w:t>}</w:t>
        </w:r>
      </w:ins>
    </w:p>
    <w:p w14:paraId="5D1477A2" w14:textId="77777777" w:rsidR="00F01A23" w:rsidRPr="00E450AC" w:rsidRDefault="00F01A23"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40B94B0B" w14:textId="77777777" w:rsidR="00F01A23" w:rsidRDefault="00394471" w:rsidP="00F01A23">
      <w:pPr>
        <w:pStyle w:val="PL"/>
        <w:rPr>
          <w:ins w:id="4334" w:author="CR#4971" w:date="2024-09-13T20:25:00Z" w16du:dateUtc="2024-09-13T18:25:00Z"/>
        </w:rPr>
      </w:pPr>
      <w:r w:rsidRPr="00E450AC">
        <w:t>}</w:t>
      </w:r>
    </w:p>
    <w:p w14:paraId="1F80C2BC" w14:textId="77777777" w:rsidR="00F01A23" w:rsidRDefault="00F01A23" w:rsidP="00F01A23">
      <w:pPr>
        <w:pStyle w:val="PL"/>
        <w:rPr>
          <w:ins w:id="4335" w:author="CR#4971" w:date="2024-09-13T20:25:00Z" w16du:dateUtc="2024-09-13T18:25:00Z"/>
        </w:rPr>
      </w:pPr>
    </w:p>
    <w:p w14:paraId="29BB62B1" w14:textId="4B50BDAF" w:rsidR="00F01A23" w:rsidRPr="00C92209" w:rsidRDefault="00F01A23" w:rsidP="00F01A23">
      <w:pPr>
        <w:pStyle w:val="PL"/>
        <w:rPr>
          <w:ins w:id="4336" w:author="CR#4971" w:date="2024-09-13T20:25:00Z" w16du:dateUtc="2024-09-13T18:25:00Z"/>
        </w:rPr>
      </w:pPr>
      <w:ins w:id="4337" w:author="CR#4971" w:date="2024-09-13T20:25:00Z" w16du:dateUtc="2024-09-13T18:25:00Z">
        <w:r w:rsidRPr="00C92209">
          <w:t xml:space="preserve">Dummy-PDCCH-RACH-DL-Info-r18 ::=        </w:t>
        </w:r>
        <w:r w:rsidRPr="00EC6199">
          <w:rPr>
            <w:color w:val="993366"/>
          </w:rPr>
          <w:t>CHOICE</w:t>
        </w:r>
        <w:r w:rsidRPr="00C92209">
          <w:t xml:space="preserve"> {</w:t>
        </w:r>
      </w:ins>
    </w:p>
    <w:p w14:paraId="14C5E337" w14:textId="7A6442FB" w:rsidR="00F01A23" w:rsidRPr="00C92209" w:rsidRDefault="00F01A23" w:rsidP="00F01A23">
      <w:pPr>
        <w:pStyle w:val="PL"/>
        <w:rPr>
          <w:ins w:id="4338" w:author="CR#4971" w:date="2024-09-13T20:25:00Z" w16du:dateUtc="2024-09-13T18:25:00Z"/>
        </w:rPr>
      </w:pPr>
      <w:ins w:id="4339" w:author="CR#4971" w:date="2024-09-13T20:25:00Z" w16du:dateUtc="2024-09-13T18:25:00Z">
        <w:r w:rsidRPr="00C92209">
          <w:t xml:space="preserve">    notSupported                        </w:t>
        </w:r>
      </w:ins>
      <w:ins w:id="4340" w:author="CR#4971" w:date="2024-09-13T20:26:00Z" w16du:dateUtc="2024-09-13T18:26:00Z">
        <w:r>
          <w:t xml:space="preserve">  </w:t>
        </w:r>
      </w:ins>
      <w:ins w:id="4341" w:author="CR#4971" w:date="2024-09-13T20:25:00Z" w16du:dateUtc="2024-09-13T18:25:00Z">
        <w:r w:rsidRPr="00C92209">
          <w:t xml:space="preserve">  NULL,</w:t>
        </w:r>
      </w:ins>
    </w:p>
    <w:p w14:paraId="06AA7054" w14:textId="54C72567" w:rsidR="00F01A23" w:rsidRPr="00C92209" w:rsidRDefault="00F01A23" w:rsidP="00F01A23">
      <w:pPr>
        <w:pStyle w:val="PL"/>
        <w:rPr>
          <w:ins w:id="4342" w:author="CR#4971" w:date="2024-09-13T20:25:00Z" w16du:dateUtc="2024-09-13T18:25:00Z"/>
        </w:rPr>
      </w:pPr>
      <w:ins w:id="4343" w:author="CR#4971" w:date="2024-09-13T20:25:00Z" w16du:dateUtc="2024-09-13T18:25:00Z">
        <w:r w:rsidRPr="00C92209">
          <w:t xml:space="preserve">    supported                             </w:t>
        </w:r>
      </w:ins>
      <w:ins w:id="4344" w:author="CR#4971" w:date="2024-09-13T20:26:00Z" w16du:dateUtc="2024-09-13T18:26:00Z">
        <w:r>
          <w:t xml:space="preserve">  </w:t>
        </w:r>
      </w:ins>
      <w:ins w:id="4345" w:author="CR#4971" w:date="2024-09-13T20:25:00Z" w16du:dateUtc="2024-09-13T18:25:00Z">
        <w:r w:rsidRPr="00EC6199">
          <w:rPr>
            <w:color w:val="993366"/>
          </w:rPr>
          <w:t>SEQUENCE</w:t>
        </w:r>
        <w:r w:rsidRPr="00C92209">
          <w:t xml:space="preserve"> {</w:t>
        </w:r>
      </w:ins>
    </w:p>
    <w:p w14:paraId="53A3F498" w14:textId="77777777" w:rsidR="00F01A23" w:rsidRPr="00EC6199" w:rsidRDefault="00F01A23" w:rsidP="00F01A23">
      <w:pPr>
        <w:pStyle w:val="PL"/>
        <w:rPr>
          <w:ins w:id="4346" w:author="CR#4971" w:date="2024-09-13T20:25:00Z" w16du:dateUtc="2024-09-13T18:25:00Z"/>
          <w:color w:val="808080"/>
        </w:rPr>
      </w:pPr>
      <w:ins w:id="4347" w:author="CR#4971" w:date="2024-09-13T20:25:00Z" w16du:dateUtc="2024-09-13T18:25:00Z">
        <w:r w:rsidRPr="00EC6199">
          <w:rPr>
            <w:color w:val="808080"/>
          </w:rPr>
          <w:t xml:space="preserve">        -- R4 39-4: Interruption on DL slot(s) due to PDCCH- ordered RACH transmission</w:t>
        </w:r>
      </w:ins>
    </w:p>
    <w:p w14:paraId="53EB6041" w14:textId="0250C09D" w:rsidR="00F01A23" w:rsidRPr="00C92209" w:rsidRDefault="00F01A23" w:rsidP="00F01A23">
      <w:pPr>
        <w:pStyle w:val="PL"/>
        <w:rPr>
          <w:ins w:id="4348" w:author="CR#4971" w:date="2024-09-13T20:25:00Z" w16du:dateUtc="2024-09-13T18:25:00Z"/>
        </w:rPr>
      </w:pPr>
      <w:ins w:id="4349" w:author="CR#4971" w:date="2024-09-13T20:25:00Z" w16du:dateUtc="2024-09-13T18:25:00Z">
        <w:r w:rsidRPr="00C92209">
          <w:t xml:space="preserve">        pdcch-RACH-AffectedBands-r18        </w:t>
        </w:r>
      </w:ins>
      <w:ins w:id="4350" w:author="CR#4971" w:date="2024-09-13T20:26:00Z" w16du:dateUtc="2024-09-13T18:26:00Z">
        <w:r>
          <w:t xml:space="preserve">  </w:t>
        </w:r>
      </w:ins>
      <w:ins w:id="4351" w:author="CR#4971" w:date="2024-09-13T20:25:00Z" w16du:dateUtc="2024-09-13T18:25:00Z">
        <w:r w:rsidRPr="00C92209">
          <w:t xml:space="preserve">  </w:t>
        </w:r>
        <w:r w:rsidRPr="00EC6199">
          <w:rPr>
            <w:color w:val="993366"/>
          </w:rPr>
          <w:t>ENUMERATED</w:t>
        </w:r>
        <w:r w:rsidRPr="00C92209">
          <w:t xml:space="preserve"> {noIntrruption, interruption},</w:t>
        </w:r>
      </w:ins>
    </w:p>
    <w:p w14:paraId="07D8932E" w14:textId="77777777" w:rsidR="00F01A23" w:rsidRPr="00EC6199" w:rsidRDefault="00F01A23" w:rsidP="00F01A23">
      <w:pPr>
        <w:pStyle w:val="PL"/>
        <w:rPr>
          <w:ins w:id="4352" w:author="CR#4971" w:date="2024-09-13T20:25:00Z" w16du:dateUtc="2024-09-13T18:25:00Z"/>
          <w:color w:val="808080"/>
        </w:rPr>
      </w:pPr>
      <w:ins w:id="4353" w:author="CR#4971" w:date="2024-09-13T20:25:00Z" w16du:dateUtc="2024-09-13T18:25:00Z">
        <w:r w:rsidRPr="00EC6199">
          <w:rPr>
            <w:color w:val="808080"/>
          </w:rPr>
          <w:t xml:space="preserve">        -- R4 39-4a: Interruption on DL slot(s) due to PDCCH- ordered RACH transmission</w:t>
        </w:r>
      </w:ins>
    </w:p>
    <w:p w14:paraId="1A92FEF7" w14:textId="01581539" w:rsidR="00F01A23" w:rsidRPr="00C92209" w:rsidRDefault="00F01A23" w:rsidP="00F01A23">
      <w:pPr>
        <w:pStyle w:val="PL"/>
        <w:rPr>
          <w:ins w:id="4354" w:author="CR#4971" w:date="2024-09-13T20:25:00Z" w16du:dateUtc="2024-09-13T18:25:00Z"/>
        </w:rPr>
      </w:pPr>
      <w:ins w:id="4355" w:author="CR#4971" w:date="2024-09-13T20:25:00Z" w16du:dateUtc="2024-09-13T18:25:00Z">
        <w:r w:rsidRPr="00C92209">
          <w:t xml:space="preserve">        pdcch-RACH-SwitchingTimeList-r18      </w:t>
        </w:r>
      </w:ins>
      <w:ins w:id="4356" w:author="CR#4971" w:date="2024-09-13T20:26:00Z" w16du:dateUtc="2024-09-13T18:26:00Z">
        <w:r>
          <w:t xml:space="preserve">  </w:t>
        </w:r>
      </w:ins>
      <w:ins w:id="4357" w:author="CR#4971" w:date="2024-09-13T20:25:00Z" w16du:dateUtc="2024-09-13T18:25:00Z">
        <w:r w:rsidRPr="00EC6199">
          <w:rPr>
            <w:color w:val="993366"/>
          </w:rPr>
          <w:t>ENUMERATED</w:t>
        </w:r>
        <w:r w:rsidRPr="00C92209">
          <w:t xml:space="preserve"> {ms0, ms0dot25, ms0dot5 , ms1, ms2}                </w:t>
        </w:r>
        <w:r w:rsidRPr="00EC6199">
          <w:rPr>
            <w:color w:val="993366"/>
          </w:rPr>
          <w:t>OPTIONAL</w:t>
        </w:r>
        <w:r w:rsidRPr="00C92209">
          <w:t>,</w:t>
        </w:r>
      </w:ins>
    </w:p>
    <w:p w14:paraId="144C0680" w14:textId="77777777" w:rsidR="00F01A23" w:rsidRPr="00EC6199" w:rsidRDefault="00F01A23" w:rsidP="00F01A23">
      <w:pPr>
        <w:pStyle w:val="PL"/>
        <w:rPr>
          <w:ins w:id="4358" w:author="CR#4971" w:date="2024-09-13T20:25:00Z" w16du:dateUtc="2024-09-13T18:25:00Z"/>
          <w:color w:val="808080"/>
        </w:rPr>
      </w:pPr>
      <w:ins w:id="4359" w:author="CR#4971" w:date="2024-09-13T20:25:00Z" w16du:dateUtc="2024-09-13T18:25:00Z">
        <w:r w:rsidRPr="00EC6199">
          <w:rPr>
            <w:color w:val="808080"/>
          </w:rPr>
          <w:t xml:space="preserve">        -- R4 39-5: the RF/BB preparation time for PDCCH ordered RACH of which the resources are not fully contained</w:t>
        </w:r>
      </w:ins>
    </w:p>
    <w:p w14:paraId="43A21BE4" w14:textId="77777777" w:rsidR="00F01A23" w:rsidRPr="00EC6199" w:rsidRDefault="00F01A23" w:rsidP="00F01A23">
      <w:pPr>
        <w:pStyle w:val="PL"/>
        <w:rPr>
          <w:ins w:id="4360" w:author="CR#4971" w:date="2024-09-13T20:25:00Z" w16du:dateUtc="2024-09-13T18:25:00Z"/>
          <w:color w:val="808080"/>
        </w:rPr>
      </w:pPr>
      <w:ins w:id="4361" w:author="CR#4971" w:date="2024-09-13T20:25:00Z" w16du:dateUtc="2024-09-13T18:25:00Z">
        <w:r w:rsidRPr="00EC6199">
          <w:rPr>
            <w:color w:val="808080"/>
          </w:rPr>
          <w:t xml:space="preserve">        -- in any of UE's configured UL BWP(s) of active serving cells</w:t>
        </w:r>
      </w:ins>
    </w:p>
    <w:p w14:paraId="3D14C6EE" w14:textId="4D113E17" w:rsidR="00F01A23" w:rsidRPr="00C92209" w:rsidRDefault="00F01A23" w:rsidP="00F01A23">
      <w:pPr>
        <w:pStyle w:val="PL"/>
        <w:rPr>
          <w:ins w:id="4362" w:author="CR#4971" w:date="2024-09-13T20:25:00Z" w16du:dateUtc="2024-09-13T18:25:00Z"/>
        </w:rPr>
      </w:pPr>
      <w:ins w:id="4363" w:author="CR#4971" w:date="2024-09-13T20:25:00Z" w16du:dateUtc="2024-09-13T18:25:00Z">
        <w:r w:rsidRPr="00C92209">
          <w:t xml:space="preserve">        pdcch-RACH-PrepTime-r18               </w:t>
        </w:r>
      </w:ins>
      <w:ins w:id="4364" w:author="CR#4971" w:date="2024-09-13T20:26:00Z" w16du:dateUtc="2024-09-13T18:26:00Z">
        <w:r>
          <w:t xml:space="preserve">  </w:t>
        </w:r>
      </w:ins>
      <w:ins w:id="4365" w:author="CR#4971" w:date="2024-09-13T20:25:00Z" w16du:dateUtc="2024-09-13T18:25:00Z">
        <w:r w:rsidRPr="00EC6199">
          <w:rPr>
            <w:color w:val="993366"/>
          </w:rPr>
          <w:t>ENUMERATED</w:t>
        </w:r>
        <w:r w:rsidRPr="00C92209">
          <w:t xml:space="preserve"> {ms1, ms3, ms5, ms10}                              </w:t>
        </w:r>
        <w:r w:rsidRPr="00EC6199">
          <w:rPr>
            <w:color w:val="993366"/>
          </w:rPr>
          <w:t>OPTIONAL</w:t>
        </w:r>
      </w:ins>
    </w:p>
    <w:p w14:paraId="61206EC7" w14:textId="25736685" w:rsidR="00F01A23" w:rsidRPr="00C92209" w:rsidRDefault="00F01A23" w:rsidP="00F01A23">
      <w:pPr>
        <w:pStyle w:val="PL"/>
        <w:rPr>
          <w:ins w:id="4366" w:author="CR#4971" w:date="2024-09-13T20:25:00Z" w16du:dateUtc="2024-09-13T18:25:00Z"/>
        </w:rPr>
      </w:pPr>
      <w:ins w:id="4367" w:author="CR#4971" w:date="2024-09-13T20:26:00Z" w16du:dateUtc="2024-09-13T18:26:00Z">
        <w:r>
          <w:t xml:space="preserve">   </w:t>
        </w:r>
      </w:ins>
      <w:ins w:id="4368" w:author="CR#4971" w:date="2024-09-13T20:25:00Z" w16du:dateUtc="2024-09-13T18:25:00Z">
        <w:r w:rsidRPr="00C92209">
          <w:t xml:space="preserve"> }</w:t>
        </w:r>
      </w:ins>
    </w:p>
    <w:p w14:paraId="17790CBC" w14:textId="046D3E68" w:rsidR="00394471" w:rsidRPr="00E450AC" w:rsidRDefault="00F01A23" w:rsidP="00E450AC">
      <w:pPr>
        <w:pStyle w:val="PL"/>
      </w:pPr>
      <w:ins w:id="4369" w:author="CR#4971" w:date="2024-09-13T20:25:00Z" w16du:dateUtc="2024-09-13T18:25:00Z">
        <w:r w:rsidRPr="00C92209">
          <w:t>}</w:t>
        </w:r>
      </w:ins>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4370" w:name="_Toc60777442"/>
      <w:bookmarkStart w:id="4371" w:name="_Toc171468144"/>
      <w:r w:rsidRPr="002D3917">
        <w:t>–</w:t>
      </w:r>
      <w:r w:rsidRPr="002D3917">
        <w:tab/>
      </w:r>
      <w:r w:rsidRPr="002D3917">
        <w:rPr>
          <w:i/>
        </w:rPr>
        <w:t>FeatureSetDownlinkId</w:t>
      </w:r>
      <w:bookmarkEnd w:id="4370"/>
      <w:bookmarkEnd w:id="4371"/>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4372" w:name="_Toc60777443"/>
      <w:bookmarkStart w:id="4373" w:name="_Toc171468145"/>
      <w:r w:rsidRPr="002D3917">
        <w:t>–</w:t>
      </w:r>
      <w:r w:rsidRPr="002D3917">
        <w:tab/>
      </w:r>
      <w:r w:rsidRPr="002D3917">
        <w:rPr>
          <w:i/>
          <w:noProof/>
        </w:rPr>
        <w:t>FeatureSetDownlinkPerCC</w:t>
      </w:r>
      <w:bookmarkEnd w:id="4372"/>
      <w:bookmarkEnd w:id="4373"/>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93374F" w:rsidRDefault="00394471" w:rsidP="00E450AC">
      <w:pPr>
        <w:pStyle w:val="PL"/>
        <w:rPr>
          <w:lang w:val="fr-FR"/>
          <w:rPrChange w:id="4374" w:author="CR#4903r1" w:date="2024-09-11T17:33:00Z" w16du:dateUtc="2024-09-11T15:33:00Z">
            <w:rPr/>
          </w:rPrChange>
        </w:rPr>
      </w:pPr>
      <w:r w:rsidRPr="00E450AC">
        <w:t xml:space="preserve">    </w:t>
      </w:r>
      <w:r w:rsidRPr="0093374F">
        <w:rPr>
          <w:lang w:val="fr-FR"/>
          <w:rPrChange w:id="4375" w:author="CR#4903r1" w:date="2024-09-11T17:33:00Z" w16du:dateUtc="2024-09-11T15:33:00Z">
            <w:rPr/>
          </w:rPrChange>
        </w:rPr>
        <w:t xml:space="preserve">multiDCI-MultiTRP-r16               MultiDCI-MultiTRP-r16                                                   </w:t>
      </w:r>
      <w:r w:rsidRPr="0093374F">
        <w:rPr>
          <w:color w:val="993366"/>
          <w:lang w:val="fr-FR"/>
          <w:rPrChange w:id="4376" w:author="CR#4903r1" w:date="2024-09-11T17:33:00Z" w16du:dateUtc="2024-09-11T15:33:00Z">
            <w:rPr>
              <w:color w:val="993366"/>
            </w:rPr>
          </w:rPrChange>
        </w:rPr>
        <w:t>OPTIONAL</w:t>
      </w:r>
      <w:r w:rsidRPr="0093374F">
        <w:rPr>
          <w:lang w:val="fr-FR"/>
          <w:rPrChange w:id="4377" w:author="CR#4903r1" w:date="2024-09-11T17:33:00Z" w16du:dateUtc="2024-09-11T15:33:00Z">
            <w:rPr/>
          </w:rPrChange>
        </w:rPr>
        <w:t>,</w:t>
      </w:r>
    </w:p>
    <w:p w14:paraId="3081C220" w14:textId="77777777" w:rsidR="00394471" w:rsidRPr="00E450AC" w:rsidRDefault="00394471" w:rsidP="00E450AC">
      <w:pPr>
        <w:pStyle w:val="PL"/>
        <w:rPr>
          <w:rFonts w:eastAsia="Malgun Gothic"/>
          <w:color w:val="808080"/>
        </w:rPr>
      </w:pPr>
      <w:r w:rsidRPr="0093374F">
        <w:rPr>
          <w:lang w:val="fr-FR"/>
          <w:rPrChange w:id="4378" w:author="CR#4903r1" w:date="2024-09-11T17:33:00Z" w16du:dateUtc="2024-09-11T15:33:00Z">
            <w:rPr/>
          </w:rPrChange>
        </w:rPr>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4379" w:name="_Hlk159400752"/>
      <w:r w:rsidRPr="00E450AC">
        <w:rPr>
          <w:color w:val="808080"/>
        </w:rPr>
        <w:t>Supports scheduling restriction relaxation and measurement restriction relaxation</w:t>
      </w:r>
      <w:bookmarkEnd w:id="4379"/>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4380" w:name="_Toc60777444"/>
      <w:bookmarkStart w:id="4381" w:name="_Toc171468146"/>
      <w:r w:rsidRPr="002D3917">
        <w:t>–</w:t>
      </w:r>
      <w:r w:rsidRPr="002D3917">
        <w:tab/>
      </w:r>
      <w:r w:rsidRPr="002D3917">
        <w:rPr>
          <w:i/>
        </w:rPr>
        <w:t>FeatureSetDownlinkPerCC-Id</w:t>
      </w:r>
      <w:bookmarkEnd w:id="4380"/>
      <w:bookmarkEnd w:id="4381"/>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4382" w:name="_Toc60777445"/>
      <w:bookmarkStart w:id="4383" w:name="_Toc171468147"/>
      <w:r w:rsidRPr="002D3917">
        <w:t>–</w:t>
      </w:r>
      <w:r w:rsidRPr="002D3917">
        <w:tab/>
      </w:r>
      <w:r w:rsidRPr="002D3917">
        <w:rPr>
          <w:i/>
        </w:rPr>
        <w:t>FeatureSetEUTRA-DownlinkId</w:t>
      </w:r>
      <w:bookmarkEnd w:id="4382"/>
      <w:bookmarkEnd w:id="4383"/>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4384" w:name="_Toc60777446"/>
      <w:bookmarkStart w:id="4385" w:name="_Toc171468148"/>
      <w:r w:rsidRPr="002D3917">
        <w:rPr>
          <w:rFonts w:eastAsia="Malgun Gothic"/>
        </w:rPr>
        <w:t>–</w:t>
      </w:r>
      <w:r w:rsidRPr="002D3917">
        <w:rPr>
          <w:rFonts w:eastAsia="Malgun Gothic"/>
        </w:rPr>
        <w:tab/>
      </w:r>
      <w:r w:rsidRPr="002D3917">
        <w:rPr>
          <w:rFonts w:eastAsia="Malgun Gothic"/>
          <w:i/>
        </w:rPr>
        <w:t>FeatureSetEUTRA-UplinkId</w:t>
      </w:r>
      <w:bookmarkEnd w:id="4384"/>
      <w:bookmarkEnd w:id="4385"/>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4386" w:name="_Toc60777447"/>
      <w:bookmarkStart w:id="4387" w:name="_Toc171468149"/>
      <w:r w:rsidRPr="002D3917">
        <w:t>–</w:t>
      </w:r>
      <w:r w:rsidRPr="002D3917">
        <w:tab/>
      </w:r>
      <w:r w:rsidRPr="002D3917">
        <w:rPr>
          <w:i/>
        </w:rPr>
        <w:t>FeatureSets</w:t>
      </w:r>
      <w:bookmarkEnd w:id="4386"/>
      <w:bookmarkEnd w:id="4387"/>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872D147" w14:textId="4D6F81B6" w:rsidR="00523283" w:rsidRPr="00C872A3" w:rsidRDefault="00574D1E" w:rsidP="00523283">
      <w:pPr>
        <w:pStyle w:val="PL"/>
        <w:rPr>
          <w:ins w:id="4388" w:author="CR#4971" w:date="2024-09-13T20:27:00Z" w16du:dateUtc="2024-09-13T18:27:00Z"/>
        </w:rPr>
      </w:pPr>
      <w:r w:rsidRPr="00E450AC">
        <w:t xml:space="preserve">    ]]</w:t>
      </w:r>
      <w:ins w:id="4389" w:author="CR#4971" w:date="2024-09-13T20:27:00Z" w16du:dateUtc="2024-09-13T18:27:00Z">
        <w:r w:rsidR="00523283" w:rsidRPr="00C872A3">
          <w:t>,</w:t>
        </w:r>
      </w:ins>
    </w:p>
    <w:p w14:paraId="07D34D90" w14:textId="77777777" w:rsidR="00523283" w:rsidRPr="00C872A3" w:rsidRDefault="00523283" w:rsidP="00523283">
      <w:pPr>
        <w:pStyle w:val="PL"/>
        <w:rPr>
          <w:ins w:id="4390" w:author="CR#4971" w:date="2024-09-13T20:27:00Z" w16du:dateUtc="2024-09-13T18:27:00Z"/>
        </w:rPr>
      </w:pPr>
      <w:ins w:id="4391" w:author="CR#4971" w:date="2024-09-13T20:27:00Z" w16du:dateUtc="2024-09-13T18:27:00Z">
        <w:r w:rsidRPr="00C872A3">
          <w:t xml:space="preserve">    [[</w:t>
        </w:r>
      </w:ins>
    </w:p>
    <w:p w14:paraId="50534CB3" w14:textId="77777777" w:rsidR="00523283" w:rsidRPr="00C872A3" w:rsidRDefault="00523283" w:rsidP="00523283">
      <w:pPr>
        <w:pStyle w:val="PL"/>
        <w:rPr>
          <w:ins w:id="4392" w:author="CR#4971" w:date="2024-09-13T20:27:00Z" w16du:dateUtc="2024-09-13T18:27:00Z"/>
        </w:rPr>
      </w:pPr>
      <w:ins w:id="4393" w:author="CR#4971" w:date="2024-09-13T20:27:00Z" w16du:dateUtc="2024-09-13T18:27:00Z">
        <w:r w:rsidRPr="00C872A3">
          <w:t xml:space="preserve">    featureSetsDownlink-v1830           </w:t>
        </w:r>
        <w:r w:rsidRPr="00EC6199">
          <w:rPr>
            <w:color w:val="993366"/>
          </w:rPr>
          <w:t>SEQUENCE</w:t>
        </w:r>
        <w:r w:rsidRPr="00C872A3">
          <w:t xml:space="preserve"> (</w:t>
        </w:r>
        <w:r w:rsidRPr="00EC6199">
          <w:rPr>
            <w:color w:val="993366"/>
          </w:rPr>
          <w:t>SIZE</w:t>
        </w:r>
        <w:r w:rsidRPr="00C872A3">
          <w:t xml:space="preserve"> (1..maxDownlinkFeatureSets)) </w:t>
        </w:r>
        <w:r w:rsidRPr="00EC6199">
          <w:rPr>
            <w:color w:val="993366"/>
          </w:rPr>
          <w:t>OF</w:t>
        </w:r>
        <w:r w:rsidRPr="00C872A3">
          <w:t xml:space="preserve"> FeatureSetDownlink-v1830         </w:t>
        </w:r>
        <w:r w:rsidRPr="00EC6199">
          <w:rPr>
            <w:color w:val="993366"/>
          </w:rPr>
          <w:t>OPTIONAL</w:t>
        </w:r>
      </w:ins>
    </w:p>
    <w:p w14:paraId="1A58FB41" w14:textId="5485799F" w:rsidR="004D34F2" w:rsidRPr="00E450AC" w:rsidRDefault="00523283" w:rsidP="00E450AC">
      <w:pPr>
        <w:pStyle w:val="PL"/>
      </w:pPr>
      <w:ins w:id="4394" w:author="CR#4971" w:date="2024-09-13T20:27:00Z" w16du:dateUtc="2024-09-13T18:27:00Z">
        <w:r w:rsidRPr="00C872A3">
          <w:t xml:space="preserve">    ]]</w:t>
        </w:r>
      </w:ins>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4395" w:name="_Toc60777448"/>
      <w:bookmarkStart w:id="4396" w:name="_Toc171468150"/>
      <w:r w:rsidRPr="002D3917">
        <w:t>–</w:t>
      </w:r>
      <w:r w:rsidRPr="002D3917">
        <w:tab/>
      </w:r>
      <w:r w:rsidRPr="002D3917">
        <w:rPr>
          <w:i/>
        </w:rPr>
        <w:t>FeatureSetUplink</w:t>
      </w:r>
      <w:bookmarkEnd w:id="4395"/>
      <w:bookmarkEnd w:id="4396"/>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93374F" w:rsidRDefault="00394471" w:rsidP="00E450AC">
      <w:pPr>
        <w:pStyle w:val="PL"/>
        <w:rPr>
          <w:lang w:val="fr-FR"/>
          <w:rPrChange w:id="4397" w:author="CR#4903r1" w:date="2024-09-11T17:33:00Z" w16du:dateUtc="2024-09-11T15:33:00Z">
            <w:rPr/>
          </w:rPrChange>
        </w:rPr>
      </w:pPr>
      <w:r w:rsidRPr="00E450AC">
        <w:t xml:space="preserve">    </w:t>
      </w:r>
      <w:r w:rsidRPr="0093374F">
        <w:rPr>
          <w:lang w:val="fr-FR"/>
          <w:rPrChange w:id="4398" w:author="CR#4903r1" w:date="2024-09-11T17:33:00Z" w16du:dateUtc="2024-09-11T15:33:00Z">
            <w:rPr/>
          </w:rPrChange>
        </w:rPr>
        <w:t xml:space="preserve">ul-IntraUE-Mux-r16                    </w:t>
      </w:r>
      <w:r w:rsidRPr="0093374F">
        <w:rPr>
          <w:color w:val="993366"/>
          <w:lang w:val="fr-FR"/>
          <w:rPrChange w:id="4399" w:author="CR#4903r1" w:date="2024-09-11T17:33:00Z" w16du:dateUtc="2024-09-11T15:33:00Z">
            <w:rPr>
              <w:color w:val="993366"/>
            </w:rPr>
          </w:rPrChange>
        </w:rPr>
        <w:t>SEQUENCE</w:t>
      </w:r>
      <w:r w:rsidRPr="0093374F">
        <w:rPr>
          <w:lang w:val="fr-FR"/>
          <w:rPrChange w:id="4400" w:author="CR#4903r1" w:date="2024-09-11T17:33:00Z" w16du:dateUtc="2024-09-11T15:33:00Z">
            <w:rPr/>
          </w:rPrChange>
        </w:rPr>
        <w:t xml:space="preserve"> {</w:t>
      </w:r>
    </w:p>
    <w:p w14:paraId="79E99515" w14:textId="77777777" w:rsidR="00394471" w:rsidRPr="00E450AC" w:rsidRDefault="00394471" w:rsidP="00E450AC">
      <w:pPr>
        <w:pStyle w:val="PL"/>
      </w:pPr>
      <w:r w:rsidRPr="0093374F">
        <w:rPr>
          <w:lang w:val="fr-FR"/>
          <w:rPrChange w:id="4401" w:author="CR#4903r1" w:date="2024-09-11T17:33:00Z" w16du:dateUtc="2024-09-11T15:33:00Z">
            <w:rPr/>
          </w:rPrChange>
        </w:rPr>
        <w:t xml:space="preserve">        </w:t>
      </w:r>
      <w:r w:rsidRPr="00E450AC">
        <w:t xml:space="preserve">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4402" w:name="_Toc60777449"/>
      <w:bookmarkStart w:id="4403" w:name="_Toc171468151"/>
      <w:r w:rsidRPr="002D3917">
        <w:rPr>
          <w:rFonts w:eastAsia="Malgun Gothic"/>
        </w:rPr>
        <w:t>–</w:t>
      </w:r>
      <w:r w:rsidRPr="002D3917">
        <w:rPr>
          <w:rFonts w:eastAsia="Malgun Gothic"/>
        </w:rPr>
        <w:tab/>
      </w:r>
      <w:r w:rsidRPr="002D3917">
        <w:rPr>
          <w:rFonts w:eastAsia="Malgun Gothic"/>
          <w:i/>
        </w:rPr>
        <w:t>FeatureSetUplinkId</w:t>
      </w:r>
      <w:bookmarkEnd w:id="4402"/>
      <w:bookmarkEnd w:id="4403"/>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4404" w:name="_Toc60777450"/>
      <w:bookmarkStart w:id="4405" w:name="_Toc171468152"/>
      <w:r w:rsidRPr="002D3917">
        <w:t>–</w:t>
      </w:r>
      <w:r w:rsidRPr="002D3917">
        <w:tab/>
      </w:r>
      <w:r w:rsidRPr="002D3917">
        <w:rPr>
          <w:i/>
          <w:noProof/>
        </w:rPr>
        <w:t>FeatureSetUplinkPerCC</w:t>
      </w:r>
      <w:bookmarkEnd w:id="4404"/>
      <w:bookmarkEnd w:id="4405"/>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4406" w:name="_Toc60777451"/>
      <w:bookmarkStart w:id="4407" w:name="_Toc171468153"/>
      <w:r w:rsidRPr="002D3917">
        <w:t>–</w:t>
      </w:r>
      <w:r w:rsidRPr="002D3917">
        <w:tab/>
      </w:r>
      <w:r w:rsidRPr="002D3917">
        <w:rPr>
          <w:i/>
        </w:rPr>
        <w:t>FeatureSetUplinkPerCC-Id</w:t>
      </w:r>
      <w:bookmarkEnd w:id="4406"/>
      <w:bookmarkEnd w:id="4407"/>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4408" w:name="_Toc60777452"/>
      <w:bookmarkStart w:id="4409" w:name="_Toc171468154"/>
      <w:r w:rsidRPr="002D3917">
        <w:t>–</w:t>
      </w:r>
      <w:r w:rsidRPr="002D3917">
        <w:tab/>
      </w:r>
      <w:r w:rsidRPr="002D3917">
        <w:rPr>
          <w:i/>
          <w:noProof/>
        </w:rPr>
        <w:t>FreqBandIndicatorEUTRA</w:t>
      </w:r>
      <w:bookmarkEnd w:id="4408"/>
      <w:bookmarkEnd w:id="4409"/>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4410" w:name="_Toc60777453"/>
      <w:bookmarkStart w:id="4411" w:name="_Toc171468155"/>
      <w:r w:rsidRPr="002D3917">
        <w:t>–</w:t>
      </w:r>
      <w:r w:rsidRPr="002D3917">
        <w:tab/>
      </w:r>
      <w:r w:rsidRPr="002D3917">
        <w:rPr>
          <w:i/>
          <w:noProof/>
        </w:rPr>
        <w:t>FreqBandList</w:t>
      </w:r>
      <w:bookmarkEnd w:id="4410"/>
      <w:bookmarkEnd w:id="4411"/>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 for the UE supporting lower MSD.</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4412" w:name="_Toc60777454"/>
      <w:bookmarkStart w:id="4413" w:name="_Toc171468156"/>
      <w:r w:rsidRPr="002D3917">
        <w:t>–</w:t>
      </w:r>
      <w:r w:rsidRPr="002D3917">
        <w:tab/>
      </w:r>
      <w:r w:rsidRPr="002D3917">
        <w:rPr>
          <w:i/>
          <w:noProof/>
        </w:rPr>
        <w:t>FreqSeparationClass</w:t>
      </w:r>
      <w:bookmarkEnd w:id="4412"/>
      <w:bookmarkEnd w:id="4413"/>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4414" w:name="_Toc60777455"/>
      <w:bookmarkStart w:id="4415" w:name="_Toc171468157"/>
      <w:r w:rsidRPr="002D3917">
        <w:rPr>
          <w:i/>
          <w:iCs/>
        </w:rPr>
        <w:t>–</w:t>
      </w:r>
      <w:r w:rsidRPr="002D3917">
        <w:rPr>
          <w:i/>
          <w:iCs/>
        </w:rPr>
        <w:tab/>
      </w:r>
      <w:r w:rsidRPr="002D3917">
        <w:rPr>
          <w:i/>
          <w:iCs/>
          <w:noProof/>
        </w:rPr>
        <w:t>FreqSeparationClassDL-Only</w:t>
      </w:r>
      <w:bookmarkEnd w:id="4414"/>
      <w:bookmarkEnd w:id="4415"/>
    </w:p>
    <w:p w14:paraId="6061C612" w14:textId="77777777" w:rsidR="00394471" w:rsidRPr="002D3917" w:rsidRDefault="00394471" w:rsidP="00394471">
      <w:pPr>
        <w:rPr>
          <w:rFonts w:eastAsia="SimSun"/>
          <w:i/>
          <w:iCs/>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4416" w:name="_Toc171468158"/>
      <w:r w:rsidRPr="002D3917">
        <w:t>–</w:t>
      </w:r>
      <w:r w:rsidRPr="002D3917">
        <w:tab/>
      </w:r>
      <w:r w:rsidRPr="002D3917">
        <w:rPr>
          <w:i/>
        </w:rPr>
        <w:t>FR2-2-AccessParamsPerBand</w:t>
      </w:r>
      <w:bookmarkEnd w:id="4416"/>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4417" w:name="_Toc60777456"/>
      <w:bookmarkStart w:id="4418" w:name="_Toc171468159"/>
      <w:r w:rsidRPr="002D3917">
        <w:t>–</w:t>
      </w:r>
      <w:r w:rsidRPr="002D3917">
        <w:tab/>
      </w:r>
      <w:r w:rsidRPr="002D3917">
        <w:rPr>
          <w:i/>
          <w:iCs/>
        </w:rPr>
        <w:t>HighSpeedParameters</w:t>
      </w:r>
      <w:bookmarkEnd w:id="4417"/>
      <w:bookmarkEnd w:id="4418"/>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4419" w:name="_Toc60777457"/>
      <w:bookmarkStart w:id="4420" w:name="_Toc171468160"/>
      <w:r w:rsidRPr="002D3917">
        <w:t>–</w:t>
      </w:r>
      <w:r w:rsidRPr="002D3917">
        <w:tab/>
      </w:r>
      <w:r w:rsidRPr="002D3917">
        <w:rPr>
          <w:i/>
          <w:noProof/>
        </w:rPr>
        <w:t>IMS-Parameters</w:t>
      </w:r>
      <w:bookmarkEnd w:id="4419"/>
      <w:bookmarkEnd w:id="4420"/>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4421" w:name="_Toc60777458"/>
      <w:bookmarkStart w:id="4422" w:name="_Toc171468161"/>
      <w:r w:rsidRPr="002D3917">
        <w:t>–</w:t>
      </w:r>
      <w:r w:rsidRPr="002D3917">
        <w:tab/>
      </w:r>
      <w:r w:rsidRPr="002D3917">
        <w:rPr>
          <w:i/>
        </w:rPr>
        <w:t>InterRAT-Parameters</w:t>
      </w:r>
      <w:bookmarkEnd w:id="4421"/>
      <w:bookmarkEnd w:id="4422"/>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4423" w:name="_Toc60777459"/>
      <w:bookmarkStart w:id="4424" w:name="_Toc171468162"/>
      <w:r w:rsidRPr="002D3917">
        <w:rPr>
          <w:rFonts w:eastAsia="Malgun Gothic"/>
        </w:rPr>
        <w:t>–</w:t>
      </w:r>
      <w:r w:rsidRPr="002D3917">
        <w:rPr>
          <w:rFonts w:eastAsia="Malgun Gothic"/>
        </w:rPr>
        <w:tab/>
      </w:r>
      <w:r w:rsidRPr="002D3917">
        <w:rPr>
          <w:rFonts w:eastAsia="Malgun Gothic"/>
          <w:i/>
        </w:rPr>
        <w:t>MAC-Parameters</w:t>
      </w:r>
      <w:bookmarkEnd w:id="4423"/>
      <w:bookmarkEnd w:id="4424"/>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93374F" w:rsidRDefault="00394471" w:rsidP="00E450AC">
      <w:pPr>
        <w:pStyle w:val="PL"/>
        <w:rPr>
          <w:color w:val="808080"/>
          <w:lang w:val="fr-FR"/>
          <w:rPrChange w:id="4425" w:author="CR#4903r1" w:date="2024-09-11T17:34:00Z" w16du:dateUtc="2024-09-11T15:34:00Z">
            <w:rPr>
              <w:color w:val="808080"/>
            </w:rPr>
          </w:rPrChange>
        </w:rPr>
      </w:pPr>
      <w:r w:rsidRPr="00E450AC">
        <w:t xml:space="preserve">    </w:t>
      </w:r>
      <w:r w:rsidRPr="0093374F">
        <w:rPr>
          <w:color w:val="808080"/>
          <w:lang w:val="fr-FR"/>
          <w:rPrChange w:id="4426" w:author="CR#4903r1" w:date="2024-09-11T17:34:00Z" w16du:dateUtc="2024-09-11T15:34:00Z">
            <w:rPr>
              <w:color w:val="808080"/>
            </w:rPr>
          </w:rPrChange>
        </w:rPr>
        <w:t>-- R1 19-1: DRX Adaptation</w:t>
      </w:r>
    </w:p>
    <w:p w14:paraId="42569D90" w14:textId="77777777" w:rsidR="00394471" w:rsidRPr="0093374F" w:rsidRDefault="00394471" w:rsidP="00E450AC">
      <w:pPr>
        <w:pStyle w:val="PL"/>
        <w:rPr>
          <w:lang w:val="fr-FR"/>
          <w:rPrChange w:id="4427" w:author="CR#4903r1" w:date="2024-09-11T17:34:00Z" w16du:dateUtc="2024-09-11T15:34:00Z">
            <w:rPr/>
          </w:rPrChange>
        </w:rPr>
      </w:pPr>
      <w:r w:rsidRPr="0093374F">
        <w:rPr>
          <w:lang w:val="fr-FR"/>
          <w:rPrChange w:id="4428" w:author="CR#4903r1" w:date="2024-09-11T17:34:00Z" w16du:dateUtc="2024-09-11T15:34:00Z">
            <w:rPr/>
          </w:rPrChange>
        </w:rPr>
        <w:t xml:space="preserve">    drx-Adaptation-r16          </w:t>
      </w:r>
      <w:r w:rsidRPr="0093374F">
        <w:rPr>
          <w:color w:val="993366"/>
          <w:lang w:val="fr-FR"/>
          <w:rPrChange w:id="4429" w:author="CR#4903r1" w:date="2024-09-11T17:34:00Z" w16du:dateUtc="2024-09-11T15:34:00Z">
            <w:rPr>
              <w:color w:val="993366"/>
            </w:rPr>
          </w:rPrChange>
        </w:rPr>
        <w:t>SEQUENCE</w:t>
      </w:r>
      <w:r w:rsidRPr="0093374F">
        <w:rPr>
          <w:lang w:val="fr-FR"/>
          <w:rPrChange w:id="4430" w:author="CR#4903r1" w:date="2024-09-11T17:34:00Z" w16du:dateUtc="2024-09-11T15:34:00Z">
            <w:rPr/>
          </w:rPrChange>
        </w:rPr>
        <w:t xml:space="preserve"> {</w:t>
      </w:r>
    </w:p>
    <w:p w14:paraId="0FE7641F" w14:textId="77777777" w:rsidR="00394471" w:rsidRPr="0093374F" w:rsidRDefault="00394471" w:rsidP="00E450AC">
      <w:pPr>
        <w:pStyle w:val="PL"/>
        <w:rPr>
          <w:lang w:val="fr-FR"/>
          <w:rPrChange w:id="4431" w:author="CR#4903r1" w:date="2024-09-11T17:34:00Z" w16du:dateUtc="2024-09-11T15:34:00Z">
            <w:rPr/>
          </w:rPrChange>
        </w:rPr>
      </w:pPr>
      <w:r w:rsidRPr="0093374F">
        <w:rPr>
          <w:lang w:val="fr-FR"/>
          <w:rPrChange w:id="4432" w:author="CR#4903r1" w:date="2024-09-11T17:34:00Z" w16du:dateUtc="2024-09-11T15:34:00Z">
            <w:rPr/>
          </w:rPrChange>
        </w:rPr>
        <w:t xml:space="preserve">        non-SharedSpectrumChAccess-r16      MinTimeGap-r16              </w:t>
      </w:r>
      <w:r w:rsidRPr="0093374F">
        <w:rPr>
          <w:color w:val="993366"/>
          <w:lang w:val="fr-FR"/>
          <w:rPrChange w:id="4433" w:author="CR#4903r1" w:date="2024-09-11T17:34:00Z" w16du:dateUtc="2024-09-11T15:34:00Z">
            <w:rPr>
              <w:color w:val="993366"/>
            </w:rPr>
          </w:rPrChange>
        </w:rPr>
        <w:t>OPTIONAL</w:t>
      </w:r>
      <w:r w:rsidRPr="0093374F">
        <w:rPr>
          <w:lang w:val="fr-FR"/>
          <w:rPrChange w:id="4434" w:author="CR#4903r1" w:date="2024-09-11T17:34:00Z" w16du:dateUtc="2024-09-11T15:34:00Z">
            <w:rPr/>
          </w:rPrChange>
        </w:rPr>
        <w:t>,</w:t>
      </w:r>
    </w:p>
    <w:p w14:paraId="3AF8C5B0" w14:textId="77777777" w:rsidR="00394471" w:rsidRPr="0093374F" w:rsidRDefault="00394471" w:rsidP="00E450AC">
      <w:pPr>
        <w:pStyle w:val="PL"/>
        <w:rPr>
          <w:lang w:val="fr-FR"/>
          <w:rPrChange w:id="4435" w:author="CR#4903r1" w:date="2024-09-11T17:34:00Z" w16du:dateUtc="2024-09-11T15:34:00Z">
            <w:rPr/>
          </w:rPrChange>
        </w:rPr>
      </w:pPr>
      <w:r w:rsidRPr="0093374F">
        <w:rPr>
          <w:lang w:val="fr-FR"/>
          <w:rPrChange w:id="4436" w:author="CR#4903r1" w:date="2024-09-11T17:34:00Z" w16du:dateUtc="2024-09-11T15:34:00Z">
            <w:rPr/>
          </w:rPrChange>
        </w:rPr>
        <w:t xml:space="preserve">        sharedSpectrumChAccess-r16          MinTimeGap-r16              </w:t>
      </w:r>
      <w:r w:rsidRPr="0093374F">
        <w:rPr>
          <w:color w:val="993366"/>
          <w:lang w:val="fr-FR"/>
          <w:rPrChange w:id="4437" w:author="CR#4903r1" w:date="2024-09-11T17:34:00Z" w16du:dateUtc="2024-09-11T15:34:00Z">
            <w:rPr>
              <w:color w:val="993366"/>
            </w:rPr>
          </w:rPrChange>
        </w:rPr>
        <w:t>OPTIONAL</w:t>
      </w:r>
    </w:p>
    <w:p w14:paraId="74C4D543" w14:textId="77777777" w:rsidR="00394471" w:rsidRPr="0093374F" w:rsidRDefault="00394471" w:rsidP="00E450AC">
      <w:pPr>
        <w:pStyle w:val="PL"/>
        <w:rPr>
          <w:lang w:val="fr-FR"/>
          <w:rPrChange w:id="4438" w:author="CR#4903r1" w:date="2024-09-11T17:34:00Z" w16du:dateUtc="2024-09-11T15:34:00Z">
            <w:rPr/>
          </w:rPrChange>
        </w:rPr>
      </w:pPr>
      <w:r w:rsidRPr="0093374F">
        <w:rPr>
          <w:lang w:val="fr-FR"/>
          <w:rPrChange w:id="4439" w:author="CR#4903r1" w:date="2024-09-11T17:34:00Z" w16du:dateUtc="2024-09-11T15:34:00Z">
            <w:rPr/>
          </w:rPrChange>
        </w:rPr>
        <w:t xml:space="preserve">    }                                                                   </w:t>
      </w:r>
      <w:r w:rsidRPr="0093374F">
        <w:rPr>
          <w:color w:val="993366"/>
          <w:lang w:val="fr-FR"/>
          <w:rPrChange w:id="4440" w:author="CR#4903r1" w:date="2024-09-11T17:34:00Z" w16du:dateUtc="2024-09-11T15:34:00Z">
            <w:rPr>
              <w:color w:val="993366"/>
            </w:rPr>
          </w:rPrChange>
        </w:rPr>
        <w:t>OPTIONAL</w:t>
      </w:r>
      <w:r w:rsidRPr="0093374F">
        <w:rPr>
          <w:lang w:val="fr-FR"/>
          <w:rPrChange w:id="4441" w:author="CR#4903r1" w:date="2024-09-11T17:34:00Z" w16du:dateUtc="2024-09-11T15:34:00Z">
            <w:rPr/>
          </w:rPrChange>
        </w:rPr>
        <w:t>,</w:t>
      </w:r>
    </w:p>
    <w:p w14:paraId="3E3673DC" w14:textId="77777777" w:rsidR="00394471" w:rsidRPr="0093374F" w:rsidRDefault="00394471" w:rsidP="00E450AC">
      <w:pPr>
        <w:pStyle w:val="PL"/>
        <w:rPr>
          <w:lang w:val="fr-FR"/>
          <w:rPrChange w:id="4442" w:author="CR#4903r1" w:date="2024-09-11T17:34:00Z" w16du:dateUtc="2024-09-11T15:34:00Z">
            <w:rPr/>
          </w:rPrChange>
        </w:rPr>
      </w:pPr>
      <w:r w:rsidRPr="0093374F">
        <w:rPr>
          <w:lang w:val="fr-FR"/>
          <w:rPrChange w:id="4443" w:author="CR#4903r1" w:date="2024-09-11T17:34:00Z" w16du:dateUtc="2024-09-11T15:34:00Z">
            <w:rPr/>
          </w:rPrChange>
        </w:rPr>
        <w:t xml:space="preserve">    ...</w:t>
      </w:r>
    </w:p>
    <w:p w14:paraId="4A0796F6" w14:textId="77777777" w:rsidR="00394471" w:rsidRPr="0093374F" w:rsidRDefault="00394471" w:rsidP="00E450AC">
      <w:pPr>
        <w:pStyle w:val="PL"/>
        <w:rPr>
          <w:lang w:val="fr-FR"/>
          <w:rPrChange w:id="4444" w:author="CR#4903r1" w:date="2024-09-11T17:34:00Z" w16du:dateUtc="2024-09-11T15:34:00Z">
            <w:rPr/>
          </w:rPrChange>
        </w:rPr>
      </w:pPr>
      <w:r w:rsidRPr="0093374F">
        <w:rPr>
          <w:lang w:val="fr-FR"/>
          <w:rPrChange w:id="4445" w:author="CR#4903r1" w:date="2024-09-11T17:34:00Z" w16du:dateUtc="2024-09-11T15:34:00Z">
            <w:rPr/>
          </w:rPrChange>
        </w:rPr>
        <w:t>}</w:t>
      </w:r>
    </w:p>
    <w:p w14:paraId="39F2D843" w14:textId="77777777" w:rsidR="00022DF1" w:rsidRPr="0093374F" w:rsidRDefault="00022DF1" w:rsidP="00E450AC">
      <w:pPr>
        <w:pStyle w:val="PL"/>
        <w:rPr>
          <w:lang w:val="fr-FR"/>
          <w:rPrChange w:id="4446" w:author="CR#4903r1" w:date="2024-09-11T17:34:00Z" w16du:dateUtc="2024-09-11T15:34:00Z">
            <w:rPr/>
          </w:rPrChange>
        </w:rPr>
      </w:pPr>
    </w:p>
    <w:p w14:paraId="345F5849" w14:textId="77777777" w:rsidR="00022DF1" w:rsidRPr="0093374F" w:rsidRDefault="00022DF1" w:rsidP="00E450AC">
      <w:pPr>
        <w:pStyle w:val="PL"/>
        <w:rPr>
          <w:lang w:val="fr-FR"/>
          <w:rPrChange w:id="4447" w:author="CR#4903r1" w:date="2024-09-11T17:34:00Z" w16du:dateUtc="2024-09-11T15:34:00Z">
            <w:rPr/>
          </w:rPrChange>
        </w:rPr>
      </w:pPr>
      <w:r w:rsidRPr="0093374F">
        <w:rPr>
          <w:lang w:val="fr-FR"/>
          <w:rPrChange w:id="4448" w:author="CR#4903r1" w:date="2024-09-11T17:34:00Z" w16du:dateUtc="2024-09-11T15:34:00Z">
            <w:rPr/>
          </w:rPrChange>
        </w:rPr>
        <w:t xml:space="preserve">MAC-ParametersFR2-2-r17 ::=  </w:t>
      </w:r>
      <w:r w:rsidRPr="0093374F">
        <w:rPr>
          <w:color w:val="993366"/>
          <w:lang w:val="fr-FR"/>
          <w:rPrChange w:id="4449" w:author="CR#4903r1" w:date="2024-09-11T17:34:00Z" w16du:dateUtc="2024-09-11T15:34:00Z">
            <w:rPr>
              <w:color w:val="993366"/>
            </w:rPr>
          </w:rPrChange>
        </w:rPr>
        <w:t>SEQUENCE</w:t>
      </w:r>
      <w:r w:rsidRPr="0093374F">
        <w:rPr>
          <w:lang w:val="fr-FR"/>
          <w:rPrChange w:id="4450" w:author="CR#4903r1" w:date="2024-09-11T17:34:00Z" w16du:dateUtc="2024-09-11T15:34:00Z">
            <w:rPr/>
          </w:rPrChange>
        </w:rPr>
        <w:t xml:space="preserve"> {</w:t>
      </w:r>
    </w:p>
    <w:p w14:paraId="48CAA91C" w14:textId="77777777" w:rsidR="00022DF1" w:rsidRPr="0093374F" w:rsidRDefault="00022DF1" w:rsidP="00E450AC">
      <w:pPr>
        <w:pStyle w:val="PL"/>
        <w:rPr>
          <w:lang w:val="fr-FR"/>
          <w:rPrChange w:id="4451" w:author="CR#4903r1" w:date="2024-09-11T17:34:00Z" w16du:dateUtc="2024-09-11T15:34:00Z">
            <w:rPr/>
          </w:rPrChange>
        </w:rPr>
      </w:pPr>
      <w:r w:rsidRPr="0093374F">
        <w:rPr>
          <w:lang w:val="fr-FR"/>
          <w:rPrChange w:id="4452" w:author="CR#4903r1" w:date="2024-09-11T17:34:00Z" w16du:dateUtc="2024-09-11T15:34:00Z">
            <w:rPr/>
          </w:rPrChange>
        </w:rPr>
        <w:t xml:space="preserve">    directMCG-SCellActivation-r17           </w:t>
      </w:r>
      <w:r w:rsidRPr="0093374F">
        <w:rPr>
          <w:color w:val="993366"/>
          <w:lang w:val="fr-FR"/>
          <w:rPrChange w:id="4453" w:author="CR#4903r1" w:date="2024-09-11T17:34:00Z" w16du:dateUtc="2024-09-11T15:34:00Z">
            <w:rPr>
              <w:color w:val="993366"/>
            </w:rPr>
          </w:rPrChange>
        </w:rPr>
        <w:t>ENUMERATED</w:t>
      </w:r>
      <w:r w:rsidRPr="0093374F">
        <w:rPr>
          <w:lang w:val="fr-FR"/>
          <w:rPrChange w:id="4454" w:author="CR#4903r1" w:date="2024-09-11T17:34:00Z" w16du:dateUtc="2024-09-11T15:34:00Z">
            <w:rPr/>
          </w:rPrChange>
        </w:rPr>
        <w:t xml:space="preserve"> {supported}      </w:t>
      </w:r>
      <w:r w:rsidRPr="0093374F">
        <w:rPr>
          <w:color w:val="993366"/>
          <w:lang w:val="fr-FR"/>
          <w:rPrChange w:id="4455" w:author="CR#4903r1" w:date="2024-09-11T17:34:00Z" w16du:dateUtc="2024-09-11T15:34:00Z">
            <w:rPr>
              <w:color w:val="993366"/>
            </w:rPr>
          </w:rPrChange>
        </w:rPr>
        <w:t>OPTIONAL</w:t>
      </w:r>
      <w:r w:rsidRPr="0093374F">
        <w:rPr>
          <w:lang w:val="fr-FR"/>
          <w:rPrChange w:id="4456" w:author="CR#4903r1" w:date="2024-09-11T17:34:00Z" w16du:dateUtc="2024-09-11T15:34:00Z">
            <w:rPr/>
          </w:rPrChange>
        </w:rPr>
        <w:t>,</w:t>
      </w:r>
    </w:p>
    <w:p w14:paraId="21C660AE" w14:textId="77777777" w:rsidR="00022DF1" w:rsidRPr="00E450AC" w:rsidRDefault="00022DF1" w:rsidP="00E450AC">
      <w:pPr>
        <w:pStyle w:val="PL"/>
      </w:pPr>
      <w:r w:rsidRPr="0093374F">
        <w:rPr>
          <w:lang w:val="fr-FR"/>
          <w:rPrChange w:id="4457" w:author="CR#4903r1" w:date="2024-09-11T17:34:00Z" w16du:dateUtc="2024-09-11T15:34:00Z">
            <w:rPr/>
          </w:rPrChange>
        </w:rPr>
        <w:t xml:space="preserve">    </w:t>
      </w:r>
      <w:r w:rsidRPr="00E450AC">
        <w:t xml:space="preserve">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5E46451E" w:rsidR="00E15A55" w:rsidRPr="00E450AC" w:rsidRDefault="00E15A55" w:rsidP="00E450AC">
      <w:pPr>
        <w:pStyle w:val="PL"/>
      </w:pPr>
      <w:r w:rsidRPr="00E450AC">
        <w:t xml:space="preserve">    </w:t>
      </w:r>
      <w:ins w:id="4458" w:author="CR#4867r2" w:date="2024-09-10T16:00:00Z" w16du:dateUtc="2024-09-10T14:00:00Z">
        <w:r w:rsidR="003977D3">
          <w:t>dummy1</w:t>
        </w:r>
      </w:ins>
      <w:del w:id="4459" w:author="CR#4867r2" w:date="2024-09-10T16:00:00Z" w16du:dateUtc="2024-09-10T14:00:00Z">
        <w:r w:rsidRPr="00E450AC" w:rsidDel="003977D3">
          <w:delText>ptm</w:delText>
        </w:r>
        <w:r w:rsidR="00C34FAA" w:rsidRPr="00E450AC" w:rsidDel="003977D3">
          <w:delText>-</w:delText>
        </w:r>
        <w:r w:rsidRPr="00E450AC" w:rsidDel="003977D3">
          <w:delText>Retransmission-r18</w:delText>
        </w:r>
      </w:del>
      <w:r w:rsidRPr="00E450AC">
        <w:t xml:space="preserve">                  </w:t>
      </w:r>
      <w:ins w:id="4460" w:author="CR#4867r2" w:date="2024-09-10T16:01:00Z" w16du:dateUtc="2024-09-10T14:01:00Z">
        <w:r w:rsidR="003977D3">
          <w:t xml:space="preserve">                </w:t>
        </w:r>
      </w:ins>
      <w:r w:rsidRPr="00E450AC">
        <w:rPr>
          <w:color w:val="993366"/>
        </w:rPr>
        <w:t>ENUMERATED</w:t>
      </w:r>
      <w:r w:rsidRPr="00E450AC">
        <w:t xml:space="preserve"> {supported}     </w:t>
      </w:r>
      <w:r w:rsidRPr="00E450AC">
        <w:rPr>
          <w:color w:val="993366"/>
        </w:rPr>
        <w:t>OPTIONAL</w:t>
      </w:r>
      <w:r w:rsidRPr="00E450AC">
        <w:t>,</w:t>
      </w:r>
    </w:p>
    <w:p w14:paraId="64DCE76D" w14:textId="2A282548" w:rsidR="00E15A55" w:rsidRPr="00E450AC" w:rsidRDefault="00E15A55" w:rsidP="00E450AC">
      <w:pPr>
        <w:pStyle w:val="PL"/>
      </w:pPr>
      <w:r w:rsidRPr="00E450AC">
        <w:t xml:space="preserve">    </w:t>
      </w:r>
      <w:ins w:id="4461" w:author="CR#4867r2" w:date="2024-09-10T16:00:00Z" w16du:dateUtc="2024-09-10T14:00:00Z">
        <w:r w:rsidR="003977D3">
          <w:t>dummy2</w:t>
        </w:r>
      </w:ins>
      <w:del w:id="4462" w:author="CR#4867r2" w:date="2024-09-10T16:00:00Z" w16du:dateUtc="2024-09-10T14:00:00Z">
        <w:r w:rsidRPr="00E450AC" w:rsidDel="003977D3">
          <w:delText>ptm</w:delText>
        </w:r>
        <w:r w:rsidR="00C34FAA" w:rsidRPr="00E450AC" w:rsidDel="003977D3">
          <w:delText>-</w:delText>
        </w:r>
        <w:r w:rsidRPr="00E450AC" w:rsidDel="003977D3">
          <w:delText>RetransmissionInactive-r18</w:delText>
        </w:r>
      </w:del>
      <w:r w:rsidRPr="00E450AC">
        <w:t xml:space="preserve">          </w:t>
      </w:r>
      <w:ins w:id="4463" w:author="CR#4867r2" w:date="2024-09-10T16:01:00Z" w16du:dateUtc="2024-09-10T14:01:00Z">
        <w:r w:rsidR="003977D3">
          <w:t xml:space="preserve">                   </w:t>
        </w:r>
      </w:ins>
      <w:ins w:id="4464" w:author="CR#4867r2" w:date="2024-09-10T16:02:00Z" w16du:dateUtc="2024-09-10T14:02:00Z">
        <w:r w:rsidR="003977D3">
          <w:t xml:space="preserve">     </w:t>
        </w:r>
      </w:ins>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1BC4EF75" w14:textId="77777777" w:rsidR="003977D3" w:rsidRDefault="003977D3" w:rsidP="003977D3">
      <w:pPr>
        <w:pStyle w:val="PL"/>
        <w:rPr>
          <w:ins w:id="4465" w:author="CR#4867r2" w:date="2024-09-10T16:00:00Z" w16du:dateUtc="2024-09-10T14:00:00Z"/>
        </w:rPr>
      </w:pPr>
    </w:p>
    <w:p w14:paraId="6D23174B" w14:textId="77777777" w:rsidR="003977D3" w:rsidRPr="00E450AC" w:rsidRDefault="003977D3" w:rsidP="003977D3">
      <w:pPr>
        <w:pStyle w:val="PL"/>
        <w:rPr>
          <w:ins w:id="4466" w:author="CR#4867r2" w:date="2024-09-10T16:00:00Z" w16du:dateUtc="2024-09-10T14:00:00Z"/>
        </w:rPr>
      </w:pPr>
      <w:ins w:id="4467" w:author="CR#4867r2" w:date="2024-09-10T16:00:00Z" w16du:dateUtc="2024-09-10T14:00:00Z">
        <w:r w:rsidRPr="002B2C0D">
          <w:t>MAC-ParametersPerBand</w:t>
        </w:r>
        <w:r>
          <w:t>-r18</w:t>
        </w:r>
        <w:r w:rsidRPr="00E450AC">
          <w:t xml:space="preserve"> ::=  </w:t>
        </w:r>
        <w:r w:rsidRPr="00E450AC">
          <w:rPr>
            <w:color w:val="993366"/>
          </w:rPr>
          <w:t>SEQUENCE</w:t>
        </w:r>
        <w:r w:rsidRPr="00E450AC">
          <w:t xml:space="preserve"> {</w:t>
        </w:r>
      </w:ins>
    </w:p>
    <w:p w14:paraId="7641967F" w14:textId="3BC1E5D4" w:rsidR="003977D3" w:rsidRPr="00E450AC" w:rsidRDefault="003977D3" w:rsidP="003977D3">
      <w:pPr>
        <w:pStyle w:val="PL"/>
        <w:rPr>
          <w:ins w:id="4468" w:author="CR#4867r2" w:date="2024-09-10T16:00:00Z" w16du:dateUtc="2024-09-10T14:00:00Z"/>
        </w:rPr>
      </w:pPr>
      <w:ins w:id="4469" w:author="CR#4867r2" w:date="2024-09-10T16:00:00Z" w16du:dateUtc="2024-09-10T14:00:00Z">
        <w:r w:rsidRPr="00E450AC">
          <w:t xml:space="preserve">    ptm-Retransmission-r18                </w:t>
        </w:r>
        <w:r w:rsidRPr="00E450AC">
          <w:rPr>
            <w:color w:val="993366"/>
          </w:rPr>
          <w:t>ENUMERATED</w:t>
        </w:r>
        <w:r w:rsidRPr="00E450AC">
          <w:t xml:space="preserve"> {supported}  </w:t>
        </w:r>
      </w:ins>
      <w:ins w:id="4470" w:author="CR#4867r2" w:date="2024-09-10T16:01:00Z" w16du:dateUtc="2024-09-10T14:01:00Z">
        <w:r>
          <w:t xml:space="preserve">  </w:t>
        </w:r>
      </w:ins>
      <w:ins w:id="4471" w:author="CR#4867r2" w:date="2024-09-10T16:00:00Z" w16du:dateUtc="2024-09-10T14:00:00Z">
        <w:r w:rsidRPr="00E450AC">
          <w:t xml:space="preserve">   </w:t>
        </w:r>
        <w:r w:rsidRPr="00E450AC">
          <w:rPr>
            <w:color w:val="993366"/>
          </w:rPr>
          <w:t>OPTIONAL</w:t>
        </w:r>
        <w:r w:rsidRPr="00E450AC">
          <w:t>,</w:t>
        </w:r>
      </w:ins>
    </w:p>
    <w:p w14:paraId="4D3788E3" w14:textId="028F2370" w:rsidR="003977D3" w:rsidRPr="00E450AC" w:rsidRDefault="003977D3" w:rsidP="003977D3">
      <w:pPr>
        <w:pStyle w:val="PL"/>
        <w:rPr>
          <w:ins w:id="4472" w:author="CR#4867r2" w:date="2024-09-10T16:00:00Z" w16du:dateUtc="2024-09-10T14:00:00Z"/>
        </w:rPr>
      </w:pPr>
      <w:ins w:id="4473" w:author="CR#4867r2" w:date="2024-09-10T16:00:00Z" w16du:dateUtc="2024-09-10T14:00:00Z">
        <w:r w:rsidRPr="00E450AC">
          <w:t xml:space="preserve">    ptm-RetransmissionInactive-r18        </w:t>
        </w:r>
        <w:r w:rsidRPr="00E450AC">
          <w:rPr>
            <w:color w:val="993366"/>
          </w:rPr>
          <w:t>ENUMERATED</w:t>
        </w:r>
        <w:r w:rsidRPr="00E450AC">
          <w:t xml:space="preserve"> {supported}  </w:t>
        </w:r>
      </w:ins>
      <w:ins w:id="4474" w:author="CR#4867r2" w:date="2024-09-10T16:01:00Z" w16du:dateUtc="2024-09-10T14:01:00Z">
        <w:r>
          <w:t xml:space="preserve">  </w:t>
        </w:r>
      </w:ins>
      <w:ins w:id="4475" w:author="CR#4867r2" w:date="2024-09-10T16:00:00Z" w16du:dateUtc="2024-09-10T14:00:00Z">
        <w:r w:rsidRPr="00E450AC">
          <w:t xml:space="preserve">   </w:t>
        </w:r>
        <w:r w:rsidRPr="00E450AC">
          <w:rPr>
            <w:color w:val="993366"/>
          </w:rPr>
          <w:t>OPTIONAL</w:t>
        </w:r>
        <w:r w:rsidRPr="00340983">
          <w:rPr>
            <w:color w:val="000000" w:themeColor="text1"/>
          </w:rPr>
          <w:t>,</w:t>
        </w:r>
      </w:ins>
    </w:p>
    <w:p w14:paraId="668B44F4" w14:textId="77777777" w:rsidR="003977D3" w:rsidRPr="00E450AC" w:rsidRDefault="003977D3" w:rsidP="003977D3">
      <w:pPr>
        <w:pStyle w:val="PL"/>
        <w:rPr>
          <w:ins w:id="4476" w:author="CR#4867r2" w:date="2024-09-10T16:00:00Z" w16du:dateUtc="2024-09-10T14:00:00Z"/>
        </w:rPr>
      </w:pPr>
      <w:ins w:id="4477" w:author="CR#4867r2" w:date="2024-09-10T16:00:00Z" w16du:dateUtc="2024-09-10T14:00:00Z">
        <w:r w:rsidRPr="00E450AC">
          <w:t xml:space="preserve">    ...</w:t>
        </w:r>
      </w:ins>
    </w:p>
    <w:p w14:paraId="07E13257" w14:textId="77777777" w:rsidR="003977D3" w:rsidRPr="00E450AC" w:rsidRDefault="003977D3" w:rsidP="003977D3">
      <w:pPr>
        <w:pStyle w:val="PL"/>
        <w:rPr>
          <w:ins w:id="4478" w:author="CR#4867r2" w:date="2024-09-10T16:00:00Z" w16du:dateUtc="2024-09-10T14:00:00Z"/>
        </w:rPr>
      </w:pPr>
      <w:ins w:id="4479" w:author="CR#4867r2" w:date="2024-09-10T16:00:00Z" w16du:dateUtc="2024-09-10T14:00:00Z">
        <w:r w:rsidRPr="00E450AC">
          <w:t>}</w:t>
        </w:r>
      </w:ins>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4480" w:name="_Toc60777460"/>
      <w:bookmarkStart w:id="4481" w:name="_Toc171468163"/>
      <w:r w:rsidRPr="002D3917">
        <w:rPr>
          <w:rFonts w:eastAsia="Malgun Gothic"/>
        </w:rPr>
        <w:t>–</w:t>
      </w:r>
      <w:r w:rsidRPr="002D3917">
        <w:rPr>
          <w:rFonts w:eastAsia="Malgun Gothic"/>
        </w:rPr>
        <w:tab/>
      </w:r>
      <w:r w:rsidRPr="002D3917">
        <w:rPr>
          <w:rFonts w:eastAsia="Malgun Gothic"/>
          <w:i/>
        </w:rPr>
        <w:t>MeasAndMobParameters</w:t>
      </w:r>
      <w:bookmarkEnd w:id="4480"/>
      <w:bookmarkEnd w:id="4481"/>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3EFA4A14" w:rsidR="00581CAA" w:rsidRPr="00E450AC" w:rsidRDefault="00581CAA" w:rsidP="00E450AC">
      <w:pPr>
        <w:pStyle w:val="PL"/>
      </w:pPr>
      <w:r w:rsidRPr="00E450AC">
        <w:t xml:space="preserve">    </w:t>
      </w:r>
      <w:ins w:id="4482" w:author="CR#4971" w:date="2024-09-13T20:31:00Z" w16du:dateUtc="2024-09-13T18:31:00Z">
        <w:r w:rsidR="00523283">
          <w:t>dummy-</w:t>
        </w:r>
      </w:ins>
      <w:r w:rsidRPr="00E450AC">
        <w:t xml:space="preserve">ltm-FastUE-Processing-r18             </w:t>
      </w:r>
      <w:del w:id="4483" w:author="CR#4971" w:date="2024-09-13T20:31:00Z" w16du:dateUtc="2024-09-13T18:31:00Z">
        <w:r w:rsidRPr="00E450AC" w:rsidDel="00523283">
          <w:delText xml:space="preserve">      </w:delText>
        </w:r>
      </w:del>
      <w:r w:rsidRPr="00E450AC">
        <w:rPr>
          <w:color w:val="993366"/>
        </w:rPr>
        <w:t>SEQUENCE</w:t>
      </w:r>
      <w:r w:rsidRPr="00E450AC">
        <w:t xml:space="preserve"> {</w:t>
      </w:r>
    </w:p>
    <w:p w14:paraId="3CD36BCB" w14:textId="4DBE9871" w:rsidR="00581CAA" w:rsidRPr="00E450AC" w:rsidRDefault="00581CAA" w:rsidP="00E450AC">
      <w:pPr>
        <w:pStyle w:val="PL"/>
      </w:pPr>
      <w:r w:rsidRPr="00E450AC">
        <w:t xml:space="preserve">         </w:t>
      </w:r>
      <w:ins w:id="4484" w:author="CR#4971" w:date="2024-09-13T20:31:00Z" w16du:dateUtc="2024-09-13T18:31:00Z">
        <w:r w:rsidR="00523283">
          <w:t>dummy-</w:t>
        </w:r>
      </w:ins>
      <w:r w:rsidRPr="00E450AC">
        <w:t xml:space="preserve">fr1-r18                              </w:t>
      </w:r>
      <w:del w:id="4485" w:author="CR#4971" w:date="2024-09-13T20:31:00Z" w16du:dateUtc="2024-09-13T18:31:00Z">
        <w:r w:rsidRPr="00E450AC" w:rsidDel="00523283">
          <w:delText xml:space="preserve">      </w:delText>
        </w:r>
      </w:del>
      <w:r w:rsidRPr="00E450AC">
        <w:rPr>
          <w:color w:val="993366"/>
        </w:rPr>
        <w:t>ENUMERATED</w:t>
      </w:r>
      <w:r w:rsidRPr="00E450AC">
        <w:t xml:space="preserve"> {ms10, ms15},</w:t>
      </w:r>
    </w:p>
    <w:p w14:paraId="15DB2AE2" w14:textId="7D3604BF" w:rsidR="00581CAA" w:rsidRPr="00E450AC" w:rsidRDefault="00581CAA" w:rsidP="00E450AC">
      <w:pPr>
        <w:pStyle w:val="PL"/>
      </w:pPr>
      <w:r w:rsidRPr="00E450AC">
        <w:t xml:space="preserve">         </w:t>
      </w:r>
      <w:ins w:id="4486" w:author="CR#4971" w:date="2024-09-13T20:31:00Z" w16du:dateUtc="2024-09-13T18:31:00Z">
        <w:r w:rsidR="00523283">
          <w:t>dummy-</w:t>
        </w:r>
      </w:ins>
      <w:r w:rsidRPr="00E450AC">
        <w:t xml:space="preserve">fr2-r18                              </w:t>
      </w:r>
      <w:del w:id="4487" w:author="CR#4971" w:date="2024-09-13T20:31:00Z" w16du:dateUtc="2024-09-13T18:31:00Z">
        <w:r w:rsidRPr="00E450AC" w:rsidDel="00523283">
          <w:delText xml:space="preserve">      </w:delText>
        </w:r>
      </w:del>
      <w:r w:rsidRPr="00E450AC">
        <w:rPr>
          <w:color w:val="993366"/>
        </w:rPr>
        <w:t>ENUMERATED</w:t>
      </w:r>
      <w:r w:rsidRPr="00E450AC">
        <w:t xml:space="preserve"> {ms10, ms15},</w:t>
      </w:r>
    </w:p>
    <w:p w14:paraId="1408D54E" w14:textId="36B5A077" w:rsidR="00581CAA" w:rsidRPr="00E450AC" w:rsidRDefault="00581CAA" w:rsidP="00E450AC">
      <w:pPr>
        <w:pStyle w:val="PL"/>
      </w:pPr>
      <w:r w:rsidRPr="00E450AC">
        <w:t xml:space="preserve">         </w:t>
      </w:r>
      <w:ins w:id="4488" w:author="CR#4971" w:date="2024-09-13T20:31:00Z" w16du:dateUtc="2024-09-13T18:31:00Z">
        <w:r w:rsidR="00523283">
          <w:t>dummy-</w:t>
        </w:r>
      </w:ins>
      <w:r w:rsidRPr="00E450AC">
        <w:t xml:space="preserve">fr1-AndFR2-r18                       </w:t>
      </w:r>
      <w:del w:id="4489" w:author="CR#4971" w:date="2024-09-13T20:31:00Z" w16du:dateUtc="2024-09-13T18:31:00Z">
        <w:r w:rsidRPr="00E450AC" w:rsidDel="00523283">
          <w:delText xml:space="preserve">      </w:delText>
        </w:r>
      </w:del>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12A2D220" w14:textId="0FC3DD5D" w:rsidR="00523283" w:rsidRPr="00974701" w:rsidRDefault="002854CE" w:rsidP="00523283">
      <w:pPr>
        <w:pStyle w:val="PL"/>
        <w:rPr>
          <w:ins w:id="4490" w:author="CR#4971" w:date="2024-09-13T20:31:00Z" w16du:dateUtc="2024-09-13T18:31:00Z"/>
        </w:rPr>
      </w:pPr>
      <w:r w:rsidRPr="00E450AC">
        <w:t xml:space="preserve">    ]]</w:t>
      </w:r>
      <w:ins w:id="4491" w:author="CR#4971" w:date="2024-09-13T20:31:00Z" w16du:dateUtc="2024-09-13T18:31:00Z">
        <w:r w:rsidR="00523283" w:rsidRPr="00523283">
          <w:t xml:space="preserve"> </w:t>
        </w:r>
        <w:r w:rsidR="00523283" w:rsidRPr="00974701">
          <w:t>,</w:t>
        </w:r>
      </w:ins>
    </w:p>
    <w:p w14:paraId="0B63CACA" w14:textId="77777777" w:rsidR="00523283" w:rsidRPr="00974701" w:rsidRDefault="00523283" w:rsidP="00523283">
      <w:pPr>
        <w:pStyle w:val="PL"/>
        <w:rPr>
          <w:ins w:id="4492" w:author="CR#4971" w:date="2024-09-13T20:31:00Z" w16du:dateUtc="2024-09-13T18:31:00Z"/>
        </w:rPr>
      </w:pPr>
      <w:ins w:id="4493" w:author="CR#4971" w:date="2024-09-13T20:31:00Z" w16du:dateUtc="2024-09-13T18:31:00Z">
        <w:r w:rsidRPr="00974701">
          <w:t xml:space="preserve">    [[</w:t>
        </w:r>
      </w:ins>
    </w:p>
    <w:p w14:paraId="0E676936" w14:textId="2A1EB23D" w:rsidR="00523283" w:rsidRPr="00974701" w:rsidRDefault="00523283" w:rsidP="00523283">
      <w:pPr>
        <w:pStyle w:val="PL"/>
        <w:rPr>
          <w:ins w:id="4494" w:author="CR#4971" w:date="2024-09-13T20:31:00Z" w16du:dateUtc="2024-09-13T18:31:00Z"/>
        </w:rPr>
      </w:pPr>
      <w:ins w:id="4495" w:author="CR#4971" w:date="2024-09-13T20:31:00Z" w16du:dateUtc="2024-09-13T18:31:00Z">
        <w:r w:rsidRPr="00974701">
          <w:t xml:space="preserve">    ltm-InterFreq-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303BF2D4" w14:textId="57AA507F" w:rsidR="00523283" w:rsidRPr="00974701" w:rsidRDefault="00523283" w:rsidP="00523283">
      <w:pPr>
        <w:pStyle w:val="PL"/>
        <w:rPr>
          <w:ins w:id="4496" w:author="CR#4971" w:date="2024-09-13T20:31:00Z" w16du:dateUtc="2024-09-13T18:31:00Z"/>
        </w:rPr>
      </w:pPr>
      <w:ins w:id="4497" w:author="CR#4971" w:date="2024-09-13T20:31:00Z" w16du:dateUtc="2024-09-13T18:31:00Z">
        <w:r w:rsidRPr="00974701">
          <w:t xml:space="preserve">    ltm-MCG-NRDC-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06DF85AD" w14:textId="4987E71A" w:rsidR="00523283" w:rsidRPr="00974701" w:rsidRDefault="00523283" w:rsidP="00523283">
      <w:pPr>
        <w:pStyle w:val="PL"/>
        <w:rPr>
          <w:ins w:id="4498" w:author="CR#4971" w:date="2024-09-13T20:31:00Z" w16du:dateUtc="2024-09-13T18:31:00Z"/>
        </w:rPr>
      </w:pPr>
      <w:ins w:id="4499" w:author="CR#4971" w:date="2024-09-13T20:31:00Z" w16du:dateUtc="2024-09-13T18:31:00Z">
        <w:r w:rsidRPr="00974701">
          <w:t xml:space="preserve">    ltm-RACH-LessD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4817E0BA" w14:textId="73E8C282" w:rsidR="00523283" w:rsidRPr="00974701" w:rsidRDefault="00523283" w:rsidP="00523283">
      <w:pPr>
        <w:pStyle w:val="PL"/>
        <w:rPr>
          <w:ins w:id="4500" w:author="CR#4971" w:date="2024-09-13T20:31:00Z" w16du:dateUtc="2024-09-13T18:31:00Z"/>
        </w:rPr>
      </w:pPr>
      <w:ins w:id="4501" w:author="CR#4971" w:date="2024-09-13T20:31:00Z" w16du:dateUtc="2024-09-13T18:31:00Z">
        <w:r w:rsidRPr="00974701">
          <w:t xml:space="preserve">    ltm-RACH-LessC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57151B78" w14:textId="1B1DF880" w:rsidR="00523283" w:rsidRPr="00974701" w:rsidRDefault="00523283" w:rsidP="00523283">
      <w:pPr>
        <w:pStyle w:val="PL"/>
        <w:rPr>
          <w:ins w:id="4502" w:author="CR#4971" w:date="2024-09-13T20:31:00Z" w16du:dateUtc="2024-09-13T18:31:00Z"/>
        </w:rPr>
      </w:pPr>
      <w:ins w:id="4503" w:author="CR#4971" w:date="2024-09-13T20:31:00Z" w16du:dateUtc="2024-09-13T18:31:00Z">
        <w:r w:rsidRPr="00974701">
          <w:t xml:space="preserve">    ltm-Recovery-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5FCBAF4C" w14:textId="2DEAF801" w:rsidR="00523283" w:rsidRPr="00974701" w:rsidRDefault="00523283" w:rsidP="00523283">
      <w:pPr>
        <w:pStyle w:val="PL"/>
        <w:rPr>
          <w:ins w:id="4504" w:author="CR#4971" w:date="2024-09-13T20:31:00Z" w16du:dateUtc="2024-09-13T18:31:00Z"/>
        </w:rPr>
      </w:pPr>
      <w:ins w:id="4505" w:author="CR#4971" w:date="2024-09-13T20:31:00Z" w16du:dateUtc="2024-09-13T18:31:00Z">
        <w:r w:rsidRPr="00974701">
          <w:t xml:space="preserve">    ltm-ReferenceConfi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2410D53F" w14:textId="27108498" w:rsidR="00523283" w:rsidRPr="00974701" w:rsidRDefault="00523283" w:rsidP="00523283">
      <w:pPr>
        <w:pStyle w:val="PL"/>
        <w:rPr>
          <w:ins w:id="4506" w:author="CR#4971" w:date="2024-09-13T20:31:00Z" w16du:dateUtc="2024-09-13T18:31:00Z"/>
        </w:rPr>
      </w:pPr>
      <w:ins w:id="4507" w:author="CR#4971" w:date="2024-09-13T20:31:00Z" w16du:dateUtc="2024-09-13T18:31:00Z">
        <w:r w:rsidRPr="00974701">
          <w:t xml:space="preserve">    ltm-MCG-NRDC-Release-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ins>
    </w:p>
    <w:p w14:paraId="34D1952C" w14:textId="77777777" w:rsidR="00523283" w:rsidRPr="00EC6199" w:rsidRDefault="00523283" w:rsidP="00523283">
      <w:pPr>
        <w:pStyle w:val="PL"/>
        <w:rPr>
          <w:ins w:id="4508" w:author="CR#4971" w:date="2024-09-13T20:31:00Z" w16du:dateUtc="2024-09-13T18:31:00Z"/>
          <w:color w:val="808080"/>
        </w:rPr>
      </w:pPr>
      <w:ins w:id="4509" w:author="CR#4971" w:date="2024-09-13T20:31:00Z" w16du:dateUtc="2024-09-13T18:31:00Z">
        <w:r w:rsidRPr="00EC6199">
          <w:rPr>
            <w:color w:val="808080"/>
          </w:rPr>
          <w:t xml:space="preserve">    -- R4 39-7: Faster UE processing time during cell switch</w:t>
        </w:r>
      </w:ins>
    </w:p>
    <w:p w14:paraId="6754972B" w14:textId="77777777" w:rsidR="00523283" w:rsidRPr="00974701" w:rsidRDefault="00523283" w:rsidP="00523283">
      <w:pPr>
        <w:pStyle w:val="PL"/>
        <w:rPr>
          <w:ins w:id="4510" w:author="CR#4971" w:date="2024-09-13T20:31:00Z" w16du:dateUtc="2024-09-13T18:31:00Z"/>
        </w:rPr>
      </w:pPr>
      <w:ins w:id="4511" w:author="CR#4971" w:date="2024-09-13T20:31:00Z" w16du:dateUtc="2024-09-13T18:31:00Z">
        <w:r w:rsidRPr="00974701">
          <w:t xml:space="preserve">    ltm-FastUE-Processing-r18                   </w:t>
        </w:r>
        <w:r w:rsidRPr="00EC6199">
          <w:rPr>
            <w:color w:val="993366"/>
          </w:rPr>
          <w:t>SEQUENCE</w:t>
        </w:r>
        <w:r w:rsidRPr="00974701">
          <w:t xml:space="preserve"> {</w:t>
        </w:r>
      </w:ins>
    </w:p>
    <w:p w14:paraId="333832D3" w14:textId="605A2BB5" w:rsidR="00523283" w:rsidRPr="00974701" w:rsidRDefault="00523283" w:rsidP="00523283">
      <w:pPr>
        <w:pStyle w:val="PL"/>
        <w:rPr>
          <w:ins w:id="4512" w:author="CR#4971" w:date="2024-09-13T20:31:00Z" w16du:dateUtc="2024-09-13T18:31:00Z"/>
        </w:rPr>
      </w:pPr>
      <w:ins w:id="4513" w:author="CR#4971" w:date="2024-09-13T20:31:00Z" w16du:dateUtc="2024-09-13T18:31:00Z">
        <w:r w:rsidRPr="00974701">
          <w:t xml:space="preserve">         fr1-r18                                    </w:t>
        </w:r>
        <w:r w:rsidRPr="00EC6199">
          <w:rPr>
            <w:color w:val="993366"/>
          </w:rPr>
          <w:t>ENUMERATED</w:t>
        </w:r>
        <w:r w:rsidRPr="00974701">
          <w:t xml:space="preserve"> {ms10, ms15}          </w:t>
        </w:r>
        <w:r w:rsidRPr="00EC6199">
          <w:rPr>
            <w:color w:val="993366"/>
          </w:rPr>
          <w:t>OPTIONAL</w:t>
        </w:r>
        <w:r w:rsidRPr="00974701">
          <w:t>,</w:t>
        </w:r>
      </w:ins>
    </w:p>
    <w:p w14:paraId="0E029934" w14:textId="7219A39D" w:rsidR="00523283" w:rsidRPr="00974701" w:rsidRDefault="00523283" w:rsidP="00523283">
      <w:pPr>
        <w:pStyle w:val="PL"/>
        <w:rPr>
          <w:ins w:id="4514" w:author="CR#4971" w:date="2024-09-13T20:31:00Z" w16du:dateUtc="2024-09-13T18:31:00Z"/>
        </w:rPr>
      </w:pPr>
      <w:ins w:id="4515" w:author="CR#4971" w:date="2024-09-13T20:31:00Z" w16du:dateUtc="2024-09-13T18:31:00Z">
        <w:r w:rsidRPr="00974701">
          <w:t xml:space="preserve">         fr2-r18                                    </w:t>
        </w:r>
        <w:r w:rsidRPr="00EC6199">
          <w:rPr>
            <w:color w:val="993366"/>
          </w:rPr>
          <w:t>ENUMERATED</w:t>
        </w:r>
        <w:r w:rsidRPr="00974701">
          <w:t xml:space="preserve"> {ms10, ms15}          </w:t>
        </w:r>
        <w:r w:rsidRPr="00EC6199">
          <w:rPr>
            <w:color w:val="993366"/>
          </w:rPr>
          <w:t>OPTIONAL</w:t>
        </w:r>
        <w:r w:rsidRPr="00974701">
          <w:t>,</w:t>
        </w:r>
      </w:ins>
    </w:p>
    <w:p w14:paraId="2E14897F" w14:textId="5D056E4E" w:rsidR="00691952" w:rsidRPr="00E450AC" w:rsidRDefault="00523283" w:rsidP="00523283">
      <w:pPr>
        <w:pStyle w:val="PL"/>
      </w:pPr>
      <w:ins w:id="4516" w:author="CR#4971" w:date="2024-09-13T20:31:00Z" w16du:dateUtc="2024-09-13T18:31:00Z">
        <w:r w:rsidRPr="00974701">
          <w:t xml:space="preserve">         fr1-AndFR2-r18                             </w:t>
        </w:r>
        <w:r w:rsidRPr="00EC6199">
          <w:rPr>
            <w:color w:val="993366"/>
          </w:rPr>
          <w:t>ENUMERATED</w:t>
        </w:r>
        <w:r w:rsidRPr="00974701">
          <w:t xml:space="preserve"> {ms20, ms30}          </w:t>
        </w:r>
        <w:r w:rsidRPr="00EC6199">
          <w:rPr>
            <w:color w:val="993366"/>
          </w:rPr>
          <w:t>OPTIONAL</w:t>
        </w:r>
      </w:ins>
      <w:ins w:id="4517" w:author="CR#4971" w:date="2024-09-13T20:32:00Z" w16du:dateUtc="2024-09-13T18:32:00Z">
        <w:r>
          <w:rPr>
            <w:color w:val="993366"/>
          </w:rPr>
          <w:t>,</w:t>
        </w:r>
      </w:ins>
    </w:p>
    <w:p w14:paraId="132F7456" w14:textId="77777777" w:rsidR="00523283" w:rsidRPr="00974701" w:rsidRDefault="00523283" w:rsidP="00523283">
      <w:pPr>
        <w:pStyle w:val="PL"/>
        <w:rPr>
          <w:ins w:id="4518" w:author="CR#4971" w:date="2024-09-13T20:32:00Z" w16du:dateUtc="2024-09-13T18:32:00Z"/>
        </w:rPr>
      </w:pPr>
      <w:ins w:id="4519" w:author="CR#4971" w:date="2024-09-13T20:32:00Z" w16du:dateUtc="2024-09-13T18:32:00Z">
        <w:r w:rsidRPr="00974701">
          <w:t xml:space="preserve">    }</w:t>
        </w:r>
        <w:r>
          <w:t xml:space="preserve">                                                                   </w:t>
        </w:r>
        <w:r w:rsidRPr="00974701">
          <w:t xml:space="preserve">             </w:t>
        </w:r>
        <w:r w:rsidRPr="00EC6199">
          <w:rPr>
            <w:color w:val="993366"/>
          </w:rPr>
          <w:t>OPTIONAL</w:t>
        </w:r>
        <w:r>
          <w:rPr>
            <w:color w:val="993366"/>
          </w:rPr>
          <w:t>,</w:t>
        </w:r>
      </w:ins>
    </w:p>
    <w:p w14:paraId="1E8ECF7A" w14:textId="77777777" w:rsidR="00523283" w:rsidRPr="00203E56" w:rsidRDefault="00523283" w:rsidP="00523283">
      <w:pPr>
        <w:pStyle w:val="PL"/>
        <w:rPr>
          <w:ins w:id="4520" w:author="CR#4971" w:date="2024-09-13T20:32:00Z" w16du:dateUtc="2024-09-13T18:32:00Z"/>
        </w:rPr>
      </w:pPr>
      <w:ins w:id="4521" w:author="CR#4971" w:date="2024-09-13T20:32:00Z" w16du:dateUtc="2024-09-13T18:32:00Z">
        <w:r w:rsidRPr="00203E56">
          <w:t xml:space="preserve">    ntn-NeighbourCellInfoSupport-r18            </w:t>
        </w:r>
        <w:r w:rsidRPr="00203E56">
          <w:rPr>
            <w:color w:val="993366"/>
          </w:rPr>
          <w:t>ENUMERATED</w:t>
        </w:r>
        <w:r w:rsidRPr="00203E56">
          <w:t xml:space="preserve"> {supported}               </w:t>
        </w:r>
        <w:r w:rsidRPr="00203E56">
          <w:rPr>
            <w:color w:val="993366"/>
          </w:rPr>
          <w:t>OPTIONAL</w:t>
        </w:r>
      </w:ins>
    </w:p>
    <w:p w14:paraId="67BA3E31" w14:textId="77777777" w:rsidR="00523283" w:rsidRPr="00E450AC" w:rsidRDefault="00523283" w:rsidP="00523283">
      <w:pPr>
        <w:pStyle w:val="PL"/>
        <w:rPr>
          <w:ins w:id="4522" w:author="CR#4971" w:date="2024-09-13T20:32:00Z" w16du:dateUtc="2024-09-13T18:32:00Z"/>
        </w:rPr>
        <w:pPrChange w:id="4523" w:author="NR_Mob2_enh-Core" w:date="2024-08-29T15:24:00Z">
          <w:pPr/>
        </w:pPrChange>
      </w:pPr>
      <w:ins w:id="4524" w:author="CR#4971" w:date="2024-09-13T20:32:00Z" w16du:dateUtc="2024-09-13T18:32:00Z">
        <w:r w:rsidRPr="00974701">
          <w:t xml:space="preserve">    ]]</w:t>
        </w:r>
      </w:ins>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4525" w:name="_Toc60777461"/>
      <w:bookmarkStart w:id="4526" w:name="_Toc171468164"/>
      <w:r w:rsidRPr="002D3917">
        <w:t>–</w:t>
      </w:r>
      <w:r w:rsidRPr="002D3917">
        <w:tab/>
      </w:r>
      <w:r w:rsidRPr="002D3917">
        <w:rPr>
          <w:i/>
        </w:rPr>
        <w:t>MeasAndMobParametersMRDC</w:t>
      </w:r>
      <w:bookmarkEnd w:id="4525"/>
      <w:bookmarkEnd w:id="4526"/>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4527" w:name="_Toc60777462"/>
      <w:bookmarkStart w:id="4528" w:name="_Toc171468165"/>
      <w:r w:rsidRPr="002D3917">
        <w:t>–</w:t>
      </w:r>
      <w:r w:rsidRPr="002D3917">
        <w:tab/>
      </w:r>
      <w:r w:rsidRPr="002D3917">
        <w:rPr>
          <w:i/>
          <w:noProof/>
        </w:rPr>
        <w:t>MIMO-Layers</w:t>
      </w:r>
      <w:bookmarkEnd w:id="4527"/>
      <w:bookmarkEnd w:id="4528"/>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4529" w:name="_Toc60777463"/>
      <w:bookmarkStart w:id="4530" w:name="_Toc171468166"/>
      <w:r w:rsidRPr="002D3917">
        <w:t>–</w:t>
      </w:r>
      <w:r w:rsidRPr="002D3917">
        <w:tab/>
      </w:r>
      <w:r w:rsidRPr="002D3917">
        <w:rPr>
          <w:i/>
        </w:rPr>
        <w:t>MIMO-ParametersPerBand</w:t>
      </w:r>
      <w:bookmarkEnd w:id="4529"/>
      <w:bookmarkEnd w:id="4530"/>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3977D3" w:rsidRDefault="00F237C7" w:rsidP="00E450AC">
      <w:pPr>
        <w:pStyle w:val="PL"/>
        <w:rPr>
          <w:lang w:val="fr-FR"/>
          <w:rPrChange w:id="4531" w:author="CR#4867r2" w:date="2024-09-10T16:02:00Z" w16du:dateUtc="2024-09-10T14:02:00Z">
            <w:rPr/>
          </w:rPrChange>
        </w:rPr>
      </w:pPr>
      <w:r w:rsidRPr="00E450AC">
        <w:t xml:space="preserve">    </w:t>
      </w:r>
      <w:r w:rsidR="007939B7" w:rsidRPr="003977D3">
        <w:rPr>
          <w:lang w:val="fr-FR"/>
          <w:rPrChange w:id="4532" w:author="CR#4867r2" w:date="2024-09-10T16:02:00Z" w16du:dateUtc="2024-09-10T14:02:00Z">
            <w:rPr/>
          </w:rPrChange>
        </w:rPr>
        <w:t>unifiedJointTCI-multiMAC-CE-r17</w:t>
      </w:r>
      <w:r w:rsidRPr="003977D3">
        <w:rPr>
          <w:lang w:val="fr-FR"/>
          <w:rPrChange w:id="4533" w:author="CR#4867r2" w:date="2024-09-10T16:02:00Z" w16du:dateUtc="2024-09-10T14:02:00Z">
            <w:rPr/>
          </w:rPrChange>
        </w:rPr>
        <w:t xml:space="preserve">             </w:t>
      </w:r>
      <w:r w:rsidR="007939B7" w:rsidRPr="003977D3">
        <w:rPr>
          <w:color w:val="993366"/>
          <w:lang w:val="fr-FR"/>
          <w:rPrChange w:id="4534" w:author="CR#4867r2" w:date="2024-09-10T16:02:00Z" w16du:dateUtc="2024-09-10T14:02:00Z">
            <w:rPr>
              <w:color w:val="993366"/>
            </w:rPr>
          </w:rPrChange>
        </w:rPr>
        <w:t>SEQUENCE</w:t>
      </w:r>
      <w:r w:rsidR="007939B7" w:rsidRPr="003977D3">
        <w:rPr>
          <w:lang w:val="fr-FR"/>
          <w:rPrChange w:id="4535" w:author="CR#4867r2" w:date="2024-09-10T16:02:00Z" w16du:dateUtc="2024-09-10T14:02:00Z">
            <w:rPr/>
          </w:rPrChange>
        </w:rPr>
        <w:t>{</w:t>
      </w:r>
    </w:p>
    <w:p w14:paraId="2B329C17" w14:textId="77777777" w:rsidR="00434A8E" w:rsidRPr="003977D3" w:rsidRDefault="00F237C7" w:rsidP="00E450AC">
      <w:pPr>
        <w:pStyle w:val="PL"/>
        <w:rPr>
          <w:lang w:val="fr-FR"/>
          <w:rPrChange w:id="4536" w:author="CR#4867r2" w:date="2024-09-10T16:02:00Z" w16du:dateUtc="2024-09-10T14:02:00Z">
            <w:rPr/>
          </w:rPrChange>
        </w:rPr>
      </w:pPr>
      <w:r w:rsidRPr="003977D3">
        <w:rPr>
          <w:lang w:val="fr-FR"/>
          <w:rPrChange w:id="4537" w:author="CR#4867r2" w:date="2024-09-10T16:02:00Z" w16du:dateUtc="2024-09-10T14:02:00Z">
            <w:rPr/>
          </w:rPrChange>
        </w:rPr>
        <w:t xml:space="preserve">        </w:t>
      </w:r>
      <w:r w:rsidR="007939B7" w:rsidRPr="003977D3">
        <w:rPr>
          <w:lang w:val="fr-FR"/>
          <w:rPrChange w:id="4538" w:author="CR#4867r2" w:date="2024-09-10T16:02:00Z" w16du:dateUtc="2024-09-10T14:02:00Z">
            <w:rPr/>
          </w:rPrChange>
        </w:rPr>
        <w:t xml:space="preserve">minBeamApplicationTime-r17   </w:t>
      </w:r>
      <w:r w:rsidRPr="003977D3">
        <w:rPr>
          <w:lang w:val="fr-FR"/>
          <w:rPrChange w:id="4539" w:author="CR#4867r2" w:date="2024-09-10T16:02:00Z" w16du:dateUtc="2024-09-10T14:02:00Z">
            <w:rPr/>
          </w:rPrChange>
        </w:rPr>
        <w:t xml:space="preserve">    </w:t>
      </w:r>
      <w:r w:rsidR="00434A8E" w:rsidRPr="003977D3">
        <w:rPr>
          <w:lang w:val="fr-FR"/>
          <w:rPrChange w:id="4540" w:author="CR#4867r2" w:date="2024-09-10T16:02:00Z" w16du:dateUtc="2024-09-10T14:02:00Z">
            <w:rPr/>
          </w:rPrChange>
        </w:rPr>
        <w:t xml:space="preserve">       </w:t>
      </w:r>
      <w:r w:rsidRPr="003977D3">
        <w:rPr>
          <w:lang w:val="fr-FR"/>
          <w:rPrChange w:id="4541" w:author="CR#4867r2" w:date="2024-09-10T16:02:00Z" w16du:dateUtc="2024-09-10T14:02:00Z">
            <w:rPr/>
          </w:rPrChange>
        </w:rPr>
        <w:t xml:space="preserve">    </w:t>
      </w:r>
      <w:r w:rsidR="007939B7" w:rsidRPr="003977D3">
        <w:rPr>
          <w:color w:val="993366"/>
          <w:lang w:val="fr-FR"/>
          <w:rPrChange w:id="4542" w:author="CR#4867r2" w:date="2024-09-10T16:02:00Z" w16du:dateUtc="2024-09-10T14:02:00Z">
            <w:rPr>
              <w:color w:val="993366"/>
            </w:rPr>
          </w:rPrChange>
        </w:rPr>
        <w:t>ENUMERATED</w:t>
      </w:r>
      <w:r w:rsidR="007939B7" w:rsidRPr="003977D3">
        <w:rPr>
          <w:lang w:val="fr-FR"/>
          <w:rPrChange w:id="4543" w:author="CR#4867r2" w:date="2024-09-10T16:02:00Z" w16du:dateUtc="2024-09-10T14:02:00Z">
            <w:rPr/>
          </w:rPrChange>
        </w:rPr>
        <w:t xml:space="preserve"> {n1, n2, n4, n7, n14, n28, n42, n56, n70, n84, n98, n112, n224, n336}</w:t>
      </w:r>
    </w:p>
    <w:p w14:paraId="01303491" w14:textId="1AAA6CA8" w:rsidR="007939B7" w:rsidRPr="00E450AC" w:rsidRDefault="00434A8E" w:rsidP="00E450AC">
      <w:pPr>
        <w:pStyle w:val="PL"/>
      </w:pPr>
      <w:r w:rsidRPr="003977D3">
        <w:rPr>
          <w:lang w:val="fr-FR"/>
          <w:rPrChange w:id="4544" w:author="CR#4867r2" w:date="2024-09-10T16:02:00Z" w16du:dateUtc="2024-09-10T14:02:00Z">
            <w:rPr/>
          </w:rPrChange>
        </w:rPr>
        <w:t xml:space="preserve">                                                                                                       </w:t>
      </w:r>
      <w:r w:rsidR="00F237C7" w:rsidRPr="003977D3">
        <w:rPr>
          <w:lang w:val="fr-FR"/>
          <w:rPrChange w:id="4545" w:author="CR#4867r2" w:date="2024-09-10T16:02:00Z" w16du:dateUtc="2024-09-10T14:02:00Z">
            <w:rPr/>
          </w:rPrChange>
        </w:rPr>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3977D3" w:rsidRDefault="00F237C7" w:rsidP="00E450AC">
      <w:pPr>
        <w:pStyle w:val="PL"/>
        <w:rPr>
          <w:lang w:val="fr-FR"/>
          <w:rPrChange w:id="4546" w:author="CR#4867r2" w:date="2024-09-10T16:02:00Z" w16du:dateUtc="2024-09-10T14:02:00Z">
            <w:rPr/>
          </w:rPrChange>
        </w:rPr>
      </w:pPr>
      <w:r w:rsidRPr="00E450AC">
        <w:t xml:space="preserve">    </w:t>
      </w:r>
      <w:r w:rsidR="007939B7" w:rsidRPr="003977D3">
        <w:rPr>
          <w:lang w:val="fr-FR"/>
          <w:rPrChange w:id="4547" w:author="CR#4867r2" w:date="2024-09-10T16:02:00Z" w16du:dateUtc="2024-09-10T14:02:00Z">
            <w:rPr/>
          </w:rPrChange>
        </w:rPr>
        <w:t>}</w:t>
      </w:r>
      <w:r w:rsidR="006C5B3C" w:rsidRPr="003977D3">
        <w:rPr>
          <w:lang w:val="fr-FR"/>
          <w:rPrChange w:id="4548" w:author="CR#4867r2" w:date="2024-09-10T16:02:00Z" w16du:dateUtc="2024-09-10T14:02:00Z">
            <w:rPr/>
          </w:rPrChange>
        </w:rPr>
        <w:t xml:space="preserve"> </w:t>
      </w:r>
      <w:r w:rsidR="00B8304E" w:rsidRPr="003977D3">
        <w:rPr>
          <w:lang w:val="fr-FR"/>
          <w:rPrChange w:id="4549" w:author="CR#4867r2" w:date="2024-09-10T16:02:00Z" w16du:dateUtc="2024-09-10T14:02:00Z">
            <w:rPr/>
          </w:rPrChange>
        </w:rPr>
        <w:t xml:space="preserve">                                                                                                         </w:t>
      </w:r>
      <w:r w:rsidR="007939B7" w:rsidRPr="003977D3">
        <w:rPr>
          <w:color w:val="993366"/>
          <w:lang w:val="fr-FR"/>
          <w:rPrChange w:id="4550" w:author="CR#4867r2" w:date="2024-09-10T16:02:00Z" w16du:dateUtc="2024-09-10T14:02:00Z">
            <w:rPr>
              <w:color w:val="993366"/>
            </w:rPr>
          </w:rPrChange>
        </w:rPr>
        <w:t>OPTIONAL</w:t>
      </w:r>
      <w:r w:rsidR="007939B7" w:rsidRPr="003977D3">
        <w:rPr>
          <w:lang w:val="fr-FR"/>
          <w:rPrChange w:id="4551" w:author="CR#4867r2" w:date="2024-09-10T16:02:00Z" w16du:dateUtc="2024-09-10T14:02:00Z">
            <w:rPr/>
          </w:rPrChange>
        </w:rPr>
        <w:t>,</w:t>
      </w:r>
    </w:p>
    <w:p w14:paraId="4530DEA8" w14:textId="7BA806F6" w:rsidR="007939B7" w:rsidRPr="003977D3" w:rsidRDefault="007939B7" w:rsidP="00E450AC">
      <w:pPr>
        <w:pStyle w:val="PL"/>
        <w:rPr>
          <w:color w:val="808080"/>
          <w:lang w:val="fr-FR"/>
          <w:rPrChange w:id="4552" w:author="CR#4867r2" w:date="2024-09-10T16:02:00Z" w16du:dateUtc="2024-09-10T14:02:00Z">
            <w:rPr>
              <w:color w:val="808080"/>
            </w:rPr>
          </w:rPrChange>
        </w:rPr>
      </w:pPr>
      <w:r w:rsidRPr="003977D3">
        <w:rPr>
          <w:lang w:val="fr-FR"/>
          <w:rPrChange w:id="4553" w:author="CR#4867r2" w:date="2024-09-10T16:02:00Z" w16du:dateUtc="2024-09-10T14:02:00Z">
            <w:rPr/>
          </w:rPrChange>
        </w:rPr>
        <w:t xml:space="preserve">    </w:t>
      </w:r>
      <w:r w:rsidRPr="003977D3">
        <w:rPr>
          <w:color w:val="808080"/>
          <w:lang w:val="fr-FR"/>
          <w:rPrChange w:id="4554" w:author="CR#4867r2" w:date="2024-09-10T16:02:00Z" w16du:dateUtc="2024-09-10T14:02:00Z">
            <w:rPr>
              <w:color w:val="808080"/>
            </w:rPr>
          </w:rPrChange>
        </w:rPr>
        <w:t>-- R1  23-1-3</w:t>
      </w:r>
      <w:r w:rsidR="00F237C7" w:rsidRPr="003977D3">
        <w:rPr>
          <w:color w:val="808080"/>
          <w:lang w:val="fr-FR"/>
          <w:rPrChange w:id="4555" w:author="CR#4867r2" w:date="2024-09-10T16:02:00Z" w16du:dateUtc="2024-09-10T14:02:00Z">
            <w:rPr>
              <w:color w:val="808080"/>
            </w:rPr>
          </w:rPrChange>
        </w:rPr>
        <w:t xml:space="preserve">    </w:t>
      </w:r>
      <w:r w:rsidRPr="003977D3">
        <w:rPr>
          <w:color w:val="808080"/>
          <w:lang w:val="fr-FR"/>
          <w:rPrChange w:id="4556" w:author="CR#4867r2" w:date="2024-09-10T16:02:00Z" w16du:dateUtc="2024-09-10T14:02:00Z">
            <w:rPr>
              <w:color w:val="808080"/>
            </w:rPr>
          </w:rPrChange>
        </w:rPr>
        <w:t>MPE mitigation</w:t>
      </w:r>
    </w:p>
    <w:p w14:paraId="7EDAA8E5" w14:textId="14FE46E1" w:rsidR="007939B7" w:rsidRPr="003977D3" w:rsidRDefault="00F237C7" w:rsidP="00E450AC">
      <w:pPr>
        <w:pStyle w:val="PL"/>
        <w:rPr>
          <w:lang w:val="fr-FR"/>
          <w:rPrChange w:id="4557" w:author="CR#4867r2" w:date="2024-09-10T16:02:00Z" w16du:dateUtc="2024-09-10T14:02:00Z">
            <w:rPr/>
          </w:rPrChange>
        </w:rPr>
      </w:pPr>
      <w:r w:rsidRPr="003977D3">
        <w:rPr>
          <w:lang w:val="fr-FR"/>
          <w:rPrChange w:id="4558" w:author="CR#4867r2" w:date="2024-09-10T16:02:00Z" w16du:dateUtc="2024-09-10T14:02:00Z">
            <w:rPr/>
          </w:rPrChange>
        </w:rPr>
        <w:t xml:space="preserve">    </w:t>
      </w:r>
      <w:r w:rsidR="007939B7" w:rsidRPr="003977D3">
        <w:rPr>
          <w:lang w:val="fr-FR"/>
          <w:rPrChange w:id="4559" w:author="CR#4867r2" w:date="2024-09-10T16:02:00Z" w16du:dateUtc="2024-09-10T14:02:00Z">
            <w:rPr/>
          </w:rPrChange>
        </w:rPr>
        <w:t>mpe-Mitigation-r17</w:t>
      </w:r>
      <w:r w:rsidRPr="003977D3">
        <w:rPr>
          <w:lang w:val="fr-FR"/>
          <w:rPrChange w:id="4560" w:author="CR#4867r2" w:date="2024-09-10T16:02:00Z" w16du:dateUtc="2024-09-10T14:02:00Z">
            <w:rPr/>
          </w:rPrChange>
        </w:rPr>
        <w:t xml:space="preserve">      </w:t>
      </w:r>
      <w:r w:rsidR="00FD7868" w:rsidRPr="003977D3">
        <w:rPr>
          <w:lang w:val="fr-FR"/>
          <w:rPrChange w:id="4561" w:author="CR#4867r2" w:date="2024-09-10T16:02:00Z" w16du:dateUtc="2024-09-10T14:02:00Z">
            <w:rPr/>
          </w:rPrChange>
        </w:rPr>
        <w:t xml:space="preserve">                </w:t>
      </w:r>
      <w:r w:rsidRPr="003977D3">
        <w:rPr>
          <w:lang w:val="fr-FR"/>
          <w:rPrChange w:id="4562" w:author="CR#4867r2" w:date="2024-09-10T16:02:00Z" w16du:dateUtc="2024-09-10T14:02:00Z">
            <w:rPr/>
          </w:rPrChange>
        </w:rPr>
        <w:t xml:space="preserve">  </w:t>
      </w:r>
      <w:r w:rsidR="00FD7868" w:rsidRPr="003977D3">
        <w:rPr>
          <w:lang w:val="fr-FR"/>
          <w:rPrChange w:id="4563" w:author="CR#4867r2" w:date="2024-09-10T16:02:00Z" w16du:dateUtc="2024-09-10T14:02:00Z">
            <w:rPr/>
          </w:rPrChange>
        </w:rPr>
        <w:t xml:space="preserve">  </w:t>
      </w:r>
      <w:r w:rsidR="007939B7" w:rsidRPr="003977D3">
        <w:rPr>
          <w:color w:val="993366"/>
          <w:lang w:val="fr-FR"/>
          <w:rPrChange w:id="4564" w:author="CR#4867r2" w:date="2024-09-10T16:02:00Z" w16du:dateUtc="2024-09-10T14:02:00Z">
            <w:rPr>
              <w:color w:val="993366"/>
            </w:rPr>
          </w:rPrChange>
        </w:rPr>
        <w:t>SEQUENCE</w:t>
      </w:r>
      <w:r w:rsidRPr="003977D3">
        <w:rPr>
          <w:lang w:val="fr-FR"/>
          <w:rPrChange w:id="4565" w:author="CR#4867r2" w:date="2024-09-10T16:02:00Z" w16du:dateUtc="2024-09-10T14:02:00Z">
            <w:rPr/>
          </w:rPrChange>
        </w:rPr>
        <w:t xml:space="preserve"> </w:t>
      </w:r>
      <w:r w:rsidR="007939B7" w:rsidRPr="003977D3">
        <w:rPr>
          <w:lang w:val="fr-FR"/>
          <w:rPrChange w:id="4566" w:author="CR#4867r2" w:date="2024-09-10T16:02:00Z" w16du:dateUtc="2024-09-10T14:02:00Z">
            <w:rPr/>
          </w:rPrChange>
        </w:rPr>
        <w:t>{</w:t>
      </w:r>
    </w:p>
    <w:p w14:paraId="258E5F8A" w14:textId="19DEA87F" w:rsidR="007939B7" w:rsidRPr="003977D3" w:rsidRDefault="00F237C7" w:rsidP="00E450AC">
      <w:pPr>
        <w:pStyle w:val="PL"/>
        <w:rPr>
          <w:lang w:val="fr-FR"/>
          <w:rPrChange w:id="4567" w:author="CR#4867r2" w:date="2024-09-10T16:02:00Z" w16du:dateUtc="2024-09-10T14:02:00Z">
            <w:rPr/>
          </w:rPrChange>
        </w:rPr>
      </w:pPr>
      <w:r w:rsidRPr="003977D3">
        <w:rPr>
          <w:lang w:val="fr-FR"/>
          <w:rPrChange w:id="4568" w:author="CR#4867r2" w:date="2024-09-10T16:02:00Z" w16du:dateUtc="2024-09-10T14:02:00Z">
            <w:rPr/>
          </w:rPrChange>
        </w:rPr>
        <w:t xml:space="preserve">        </w:t>
      </w:r>
      <w:r w:rsidR="007939B7" w:rsidRPr="003977D3">
        <w:rPr>
          <w:lang w:val="fr-FR"/>
          <w:rPrChange w:id="4569" w:author="CR#4867r2" w:date="2024-09-10T16:02:00Z" w16du:dateUtc="2024-09-10T14:02:00Z">
            <w:rPr/>
          </w:rPrChange>
        </w:rPr>
        <w:t>maxNumP-MPR-RI-pairs-r17</w:t>
      </w:r>
      <w:r w:rsidRPr="003977D3">
        <w:rPr>
          <w:lang w:val="fr-FR"/>
          <w:rPrChange w:id="4570" w:author="CR#4867r2" w:date="2024-09-10T16:02:00Z" w16du:dateUtc="2024-09-10T14:02:00Z">
            <w:rPr/>
          </w:rPrChange>
        </w:rPr>
        <w:t xml:space="preserve">  </w:t>
      </w:r>
      <w:r w:rsidR="00FD7868" w:rsidRPr="003977D3">
        <w:rPr>
          <w:lang w:val="fr-FR"/>
          <w:rPrChange w:id="4571" w:author="CR#4867r2" w:date="2024-09-10T16:02:00Z" w16du:dateUtc="2024-09-10T14:02:00Z">
            <w:rPr/>
          </w:rPrChange>
        </w:rPr>
        <w:t xml:space="preserve"> </w:t>
      </w:r>
      <w:r w:rsidRPr="003977D3">
        <w:rPr>
          <w:lang w:val="fr-FR"/>
          <w:rPrChange w:id="4572" w:author="CR#4867r2" w:date="2024-09-10T16:02:00Z" w16du:dateUtc="2024-09-10T14:02:00Z">
            <w:rPr/>
          </w:rPrChange>
        </w:rPr>
        <w:t xml:space="preserve"> </w:t>
      </w:r>
      <w:r w:rsidR="00B8304E" w:rsidRPr="003977D3">
        <w:rPr>
          <w:lang w:val="fr-FR"/>
          <w:rPrChange w:id="4573" w:author="CR#4867r2" w:date="2024-09-10T16:02:00Z" w16du:dateUtc="2024-09-10T14:02:00Z">
            <w:rPr/>
          </w:rPrChange>
        </w:rPr>
        <w:t xml:space="preserve">               </w:t>
      </w:r>
      <w:r w:rsidRPr="003977D3">
        <w:rPr>
          <w:lang w:val="fr-FR"/>
          <w:rPrChange w:id="4574" w:author="CR#4867r2" w:date="2024-09-10T16:02:00Z" w16du:dateUtc="2024-09-10T14:02:00Z">
            <w:rPr/>
          </w:rPrChange>
        </w:rPr>
        <w:t xml:space="preserve"> </w:t>
      </w:r>
      <w:r w:rsidR="007939B7" w:rsidRPr="003977D3">
        <w:rPr>
          <w:color w:val="993366"/>
          <w:lang w:val="fr-FR"/>
          <w:rPrChange w:id="4575" w:author="CR#4867r2" w:date="2024-09-10T16:02:00Z" w16du:dateUtc="2024-09-10T14:02:00Z">
            <w:rPr>
              <w:color w:val="993366"/>
            </w:rPr>
          </w:rPrChange>
        </w:rPr>
        <w:t>INTEGER</w:t>
      </w:r>
      <w:r w:rsidR="007939B7" w:rsidRPr="003977D3">
        <w:rPr>
          <w:lang w:val="fr-FR"/>
          <w:rPrChange w:id="4576" w:author="CR#4867r2" w:date="2024-09-10T16:02:00Z" w16du:dateUtc="2024-09-10T14:02:00Z">
            <w:rPr/>
          </w:rPrChange>
        </w:rPr>
        <w:t xml:space="preserve"> (1..4),</w:t>
      </w:r>
    </w:p>
    <w:p w14:paraId="61F3FED5" w14:textId="16BC65A8" w:rsidR="007939B7" w:rsidRPr="003977D3" w:rsidRDefault="00F237C7" w:rsidP="00E450AC">
      <w:pPr>
        <w:pStyle w:val="PL"/>
        <w:rPr>
          <w:lang w:val="fr-FR"/>
          <w:rPrChange w:id="4577" w:author="CR#4867r2" w:date="2024-09-10T16:02:00Z" w16du:dateUtc="2024-09-10T14:02:00Z">
            <w:rPr/>
          </w:rPrChange>
        </w:rPr>
      </w:pPr>
      <w:r w:rsidRPr="003977D3">
        <w:rPr>
          <w:lang w:val="fr-FR"/>
          <w:rPrChange w:id="4578" w:author="CR#4867r2" w:date="2024-09-10T16:02:00Z" w16du:dateUtc="2024-09-10T14:02:00Z">
            <w:rPr/>
          </w:rPrChange>
        </w:rPr>
        <w:t xml:space="preserve">        </w:t>
      </w:r>
      <w:r w:rsidR="007939B7" w:rsidRPr="003977D3">
        <w:rPr>
          <w:lang w:val="fr-FR"/>
          <w:rPrChange w:id="4579" w:author="CR#4867r2" w:date="2024-09-10T16:02:00Z" w16du:dateUtc="2024-09-10T14:02:00Z">
            <w:rPr/>
          </w:rPrChange>
        </w:rPr>
        <w:t>maxNumConfRS-r17</w:t>
      </w:r>
      <w:r w:rsidRPr="003977D3">
        <w:rPr>
          <w:lang w:val="fr-FR"/>
          <w:rPrChange w:id="4580" w:author="CR#4867r2" w:date="2024-09-10T16:02:00Z" w16du:dateUtc="2024-09-10T14:02:00Z">
            <w:rPr/>
          </w:rPrChange>
        </w:rPr>
        <w:t xml:space="preserve">                            </w:t>
      </w:r>
      <w:r w:rsidR="007939B7" w:rsidRPr="003977D3">
        <w:rPr>
          <w:color w:val="993366"/>
          <w:lang w:val="fr-FR"/>
          <w:rPrChange w:id="4581" w:author="CR#4867r2" w:date="2024-09-10T16:02:00Z" w16du:dateUtc="2024-09-10T14:02:00Z">
            <w:rPr>
              <w:color w:val="993366"/>
            </w:rPr>
          </w:rPrChange>
        </w:rPr>
        <w:t>ENUMERATED</w:t>
      </w:r>
      <w:r w:rsidR="007939B7" w:rsidRPr="003977D3">
        <w:rPr>
          <w:lang w:val="fr-FR"/>
          <w:rPrChange w:id="4582" w:author="CR#4867r2" w:date="2024-09-10T16:02:00Z" w16du:dateUtc="2024-09-10T14:02:00Z">
            <w:rPr/>
          </w:rPrChange>
        </w:rPr>
        <w:t xml:space="preserve"> {n1, n2, n4, n8, n12, n16, n28, n32, n48, n64}</w:t>
      </w:r>
    </w:p>
    <w:p w14:paraId="68841914" w14:textId="3BA20F5D" w:rsidR="007939B7" w:rsidRPr="00E450AC" w:rsidRDefault="00F237C7" w:rsidP="00E450AC">
      <w:pPr>
        <w:pStyle w:val="PL"/>
      </w:pPr>
      <w:r w:rsidRPr="003977D3">
        <w:rPr>
          <w:lang w:val="fr-FR"/>
          <w:rPrChange w:id="4583" w:author="CR#4867r2" w:date="2024-09-10T16:02:00Z" w16du:dateUtc="2024-09-10T14:02:00Z">
            <w:rPr/>
          </w:rPrChange>
        </w:rPr>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4584"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4584"/>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3977D3" w:rsidRDefault="002854CE" w:rsidP="00E450AC">
      <w:pPr>
        <w:pStyle w:val="PL"/>
        <w:rPr>
          <w:color w:val="808080"/>
          <w:lang w:val="fr-FR"/>
          <w:rPrChange w:id="4585" w:author="CR#4867r2" w:date="2024-09-10T16:02:00Z" w16du:dateUtc="2024-09-10T14:02:00Z">
            <w:rPr>
              <w:color w:val="808080"/>
            </w:rPr>
          </w:rPrChange>
        </w:rPr>
      </w:pPr>
      <w:r w:rsidRPr="00E450AC">
        <w:t xml:space="preserve">    </w:t>
      </w:r>
      <w:r w:rsidRPr="003977D3">
        <w:rPr>
          <w:color w:val="808080"/>
          <w:lang w:val="fr-FR"/>
          <w:rPrChange w:id="4586" w:author="CR#4867r2" w:date="2024-09-10T16:02:00Z" w16du:dateUtc="2024-09-10T14:02:00Z">
            <w:rPr>
              <w:color w:val="808080"/>
            </w:rPr>
          </w:rPrChange>
        </w:rPr>
        <w:t>-- R1 40-2-3: TAG ID indication via absolute TA command MAC CE</w:t>
      </w:r>
    </w:p>
    <w:p w14:paraId="5E782CAD" w14:textId="2C31F2EF" w:rsidR="002854CE" w:rsidRPr="00E450AC" w:rsidRDefault="002854CE" w:rsidP="00E450AC">
      <w:pPr>
        <w:pStyle w:val="PL"/>
      </w:pPr>
      <w:r w:rsidRPr="003977D3">
        <w:rPr>
          <w:lang w:val="fr-FR"/>
          <w:rPrChange w:id="4587" w:author="CR#4867r2" w:date="2024-09-10T16:02:00Z" w16du:dateUtc="2024-09-10T14:02:00Z">
            <w:rPr/>
          </w:rPrChange>
        </w:rPr>
        <w:t xml:space="preserve">    </w:t>
      </w:r>
      <w:r w:rsidRPr="00E450AC">
        <w:t xml:space="preserve">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4588" w:name="_Toc60777464"/>
      <w:bookmarkStart w:id="4589" w:name="_Toc171468167"/>
      <w:r w:rsidRPr="002D3917">
        <w:t>–</w:t>
      </w:r>
      <w:r w:rsidRPr="002D3917">
        <w:tab/>
      </w:r>
      <w:r w:rsidRPr="002D3917">
        <w:rPr>
          <w:i/>
          <w:noProof/>
        </w:rPr>
        <w:t>ModulationOrder</w:t>
      </w:r>
      <w:bookmarkEnd w:id="4588"/>
      <w:bookmarkEnd w:id="4589"/>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4590" w:name="_Toc60777465"/>
      <w:bookmarkStart w:id="4591" w:name="_Toc171468168"/>
      <w:r w:rsidRPr="002D3917">
        <w:t>–</w:t>
      </w:r>
      <w:r w:rsidRPr="002D3917">
        <w:tab/>
      </w:r>
      <w:r w:rsidRPr="002D3917">
        <w:rPr>
          <w:i/>
          <w:noProof/>
        </w:rPr>
        <w:t>MRDC-Parameters</w:t>
      </w:r>
      <w:bookmarkEnd w:id="4590"/>
      <w:bookmarkEnd w:id="4591"/>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4592" w:name="_Toc171468169"/>
      <w:r w:rsidRPr="002D3917">
        <w:t>–</w:t>
      </w:r>
      <w:r w:rsidRPr="002D3917">
        <w:tab/>
      </w:r>
      <w:r w:rsidRPr="002D3917">
        <w:rPr>
          <w:i/>
          <w:noProof/>
        </w:rPr>
        <w:t>NCR-Parameters</w:t>
      </w:r>
      <w:bookmarkEnd w:id="4592"/>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4593" w:name="_Toc60777466"/>
      <w:bookmarkStart w:id="4594" w:name="_Toc171468170"/>
      <w:r w:rsidRPr="002D3917">
        <w:t>–</w:t>
      </w:r>
      <w:r w:rsidRPr="002D3917">
        <w:tab/>
      </w:r>
      <w:r w:rsidRPr="002D3917">
        <w:rPr>
          <w:i/>
          <w:noProof/>
        </w:rPr>
        <w:t>NRDC-Parameters</w:t>
      </w:r>
      <w:bookmarkEnd w:id="4593"/>
      <w:bookmarkEnd w:id="4594"/>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4595" w:name="_Toc171468171"/>
      <w:r w:rsidRPr="002D3917">
        <w:t>–</w:t>
      </w:r>
      <w:r w:rsidRPr="002D3917">
        <w:tab/>
      </w:r>
      <w:r w:rsidRPr="002D3917">
        <w:rPr>
          <w:i/>
          <w:iCs/>
          <w:noProof/>
        </w:rPr>
        <w:t>NTN-Parameters</w:t>
      </w:r>
      <w:bookmarkEnd w:id="4595"/>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4596" w:name="_Toc60777467"/>
      <w:bookmarkStart w:id="4597" w:name="_Toc171468172"/>
      <w:r w:rsidRPr="002D3917">
        <w:t>–</w:t>
      </w:r>
      <w:r w:rsidRPr="002D3917">
        <w:tab/>
      </w:r>
      <w:r w:rsidRPr="002D3917">
        <w:rPr>
          <w:i/>
        </w:rPr>
        <w:t>OLPC-SRS-Pos</w:t>
      </w:r>
      <w:bookmarkEnd w:id="4596"/>
      <w:bookmarkEnd w:id="4597"/>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74565FB4" w:rsidR="00ED58C2" w:rsidRPr="002D3917" w:rsidDel="00523283" w:rsidRDefault="00ED58C2" w:rsidP="00ED58C2">
      <w:pPr>
        <w:pStyle w:val="Heading4"/>
        <w:rPr>
          <w:del w:id="4598" w:author="CR#4971" w:date="2024-09-13T20:33:00Z" w16du:dateUtc="2024-09-13T18:33:00Z"/>
        </w:rPr>
      </w:pPr>
      <w:bookmarkStart w:id="4599" w:name="_Toc171468173"/>
      <w:del w:id="4600" w:author="CR#4971" w:date="2024-09-13T20:33:00Z" w16du:dateUtc="2024-09-13T18:33:00Z">
        <w:r w:rsidRPr="002D3917" w:rsidDel="00523283">
          <w:delText>–</w:delText>
        </w:r>
        <w:r w:rsidRPr="002D3917" w:rsidDel="00523283">
          <w:tab/>
        </w:r>
        <w:r w:rsidRPr="002D3917" w:rsidDel="00523283">
          <w:rPr>
            <w:rFonts w:eastAsia="Malgun Gothic"/>
            <w:i/>
          </w:rPr>
          <w:delText>PDCCH-RACH-D</w:delText>
        </w:r>
        <w:r w:rsidR="000E685E" w:rsidRPr="002D3917" w:rsidDel="00523283">
          <w:rPr>
            <w:rFonts w:eastAsia="Malgun Gothic"/>
            <w:i/>
          </w:rPr>
          <w:delText>L-</w:delText>
        </w:r>
        <w:r w:rsidRPr="002D3917" w:rsidDel="00523283">
          <w:rPr>
            <w:rFonts w:eastAsia="Malgun Gothic"/>
            <w:i/>
          </w:rPr>
          <w:delText>Info</w:delText>
        </w:r>
        <w:bookmarkEnd w:id="4599"/>
      </w:del>
    </w:p>
    <w:p w14:paraId="562AA028" w14:textId="4D81694D" w:rsidR="00ED58C2" w:rsidRPr="002D3917" w:rsidDel="00523283" w:rsidRDefault="00ED58C2" w:rsidP="00ED58C2">
      <w:pPr>
        <w:rPr>
          <w:del w:id="4601" w:author="CR#4971" w:date="2024-09-13T20:33:00Z" w16du:dateUtc="2024-09-13T18:33:00Z"/>
        </w:rPr>
      </w:pPr>
      <w:del w:id="4602" w:author="CR#4971" w:date="2024-09-13T20:33:00Z" w16du:dateUtc="2024-09-13T18:33:00Z">
        <w:r w:rsidRPr="002D3917" w:rsidDel="00523283">
          <w:delText xml:space="preserve">The IE </w:delText>
        </w:r>
        <w:r w:rsidRPr="002D3917" w:rsidDel="00523283">
          <w:rPr>
            <w:i/>
          </w:rPr>
          <w:delText>PDCCH-RACH-D</w:delText>
        </w:r>
        <w:r w:rsidR="000E685E" w:rsidRPr="002D3917" w:rsidDel="00523283">
          <w:rPr>
            <w:i/>
          </w:rPr>
          <w:delText>L-</w:delText>
        </w:r>
        <w:r w:rsidRPr="002D3917" w:rsidDel="00523283">
          <w:rPr>
            <w:i/>
          </w:rPr>
          <w:delText>Info</w:delText>
        </w:r>
        <w:r w:rsidRPr="002D3917" w:rsidDel="00523283">
          <w:rPr>
            <w:iCs/>
          </w:rPr>
          <w:delText xml:space="preserve"> is</w:delText>
        </w:r>
        <w:r w:rsidRPr="002D3917" w:rsidDel="00523283">
          <w:delText xml:space="preserve"> used to indicate whether there is interruption, RF/BB preparation time and the switching time on the UE for one NR band pair when performing PDCCH ordered RACH.</w:delText>
        </w:r>
      </w:del>
    </w:p>
    <w:p w14:paraId="3C4EF347" w14:textId="04E088A9" w:rsidR="00ED58C2" w:rsidRPr="002D3917" w:rsidDel="00523283" w:rsidRDefault="00ED58C2" w:rsidP="00ED58C2">
      <w:pPr>
        <w:pStyle w:val="TH"/>
        <w:rPr>
          <w:del w:id="4603" w:author="CR#4971" w:date="2024-09-13T20:33:00Z" w16du:dateUtc="2024-09-13T18:33:00Z"/>
          <w:i/>
        </w:rPr>
      </w:pPr>
      <w:del w:id="4604" w:author="CR#4971" w:date="2024-09-13T20:33:00Z" w16du:dateUtc="2024-09-13T18:33:00Z">
        <w:r w:rsidRPr="002D3917" w:rsidDel="00523283">
          <w:rPr>
            <w:i/>
          </w:rPr>
          <w:delText>PDCCH-RACH-D</w:delText>
        </w:r>
        <w:r w:rsidR="000E685E" w:rsidRPr="002D3917" w:rsidDel="00523283">
          <w:rPr>
            <w:i/>
          </w:rPr>
          <w:delText>L-</w:delText>
        </w:r>
        <w:r w:rsidRPr="002D3917" w:rsidDel="00523283">
          <w:rPr>
            <w:i/>
          </w:rPr>
          <w:delText>Info information element</w:delText>
        </w:r>
      </w:del>
    </w:p>
    <w:p w14:paraId="3BD7AEFA" w14:textId="2FB19A5F" w:rsidR="00ED58C2" w:rsidRPr="00E450AC" w:rsidDel="00523283" w:rsidRDefault="00ED58C2" w:rsidP="00E450AC">
      <w:pPr>
        <w:pStyle w:val="PL"/>
        <w:rPr>
          <w:del w:id="4605" w:author="CR#4971" w:date="2024-09-13T20:33:00Z" w16du:dateUtc="2024-09-13T18:33:00Z"/>
          <w:rFonts w:eastAsia="MS Mincho"/>
          <w:color w:val="808080"/>
        </w:rPr>
      </w:pPr>
      <w:del w:id="4606" w:author="CR#4971" w:date="2024-09-13T20:33:00Z" w16du:dateUtc="2024-09-13T18:33:00Z">
        <w:r w:rsidRPr="00E450AC" w:rsidDel="00523283">
          <w:rPr>
            <w:rFonts w:eastAsia="MS Mincho"/>
            <w:color w:val="808080"/>
          </w:rPr>
          <w:delText>-- ASN1START</w:delText>
        </w:r>
      </w:del>
    </w:p>
    <w:p w14:paraId="5C6091E6" w14:textId="72B47FF0" w:rsidR="00ED58C2" w:rsidRPr="00E450AC" w:rsidDel="00523283" w:rsidRDefault="00ED58C2" w:rsidP="00E450AC">
      <w:pPr>
        <w:pStyle w:val="PL"/>
        <w:rPr>
          <w:del w:id="4607" w:author="CR#4971" w:date="2024-09-13T20:33:00Z" w16du:dateUtc="2024-09-13T18:33:00Z"/>
          <w:rFonts w:eastAsia="MS Mincho"/>
          <w:color w:val="808080"/>
        </w:rPr>
      </w:pPr>
      <w:del w:id="4608" w:author="CR#4971" w:date="2024-09-13T20:33:00Z" w16du:dateUtc="2024-09-13T18:33:00Z">
        <w:r w:rsidRPr="00E450AC" w:rsidDel="00523283">
          <w:rPr>
            <w:rFonts w:eastAsia="MS Mincho"/>
            <w:color w:val="808080"/>
          </w:rPr>
          <w:delText>-- TAG-PDCCHRACHD</w:delText>
        </w:r>
        <w:r w:rsidR="000E685E" w:rsidRPr="00E450AC" w:rsidDel="00523283">
          <w:rPr>
            <w:rFonts w:eastAsia="MS Mincho"/>
            <w:color w:val="808080"/>
          </w:rPr>
          <w:delText>LINFO</w:delText>
        </w:r>
        <w:r w:rsidRPr="00E450AC" w:rsidDel="00523283">
          <w:rPr>
            <w:rFonts w:eastAsia="MS Mincho"/>
            <w:color w:val="808080"/>
          </w:rPr>
          <w:delText>-START</w:delText>
        </w:r>
      </w:del>
    </w:p>
    <w:p w14:paraId="7FC9FFAA" w14:textId="119D08F0" w:rsidR="00ED58C2" w:rsidRPr="00E450AC" w:rsidDel="00523283" w:rsidRDefault="00ED58C2" w:rsidP="00E450AC">
      <w:pPr>
        <w:pStyle w:val="PL"/>
        <w:rPr>
          <w:del w:id="4609" w:author="CR#4971" w:date="2024-09-13T20:33:00Z" w16du:dateUtc="2024-09-13T18:33:00Z"/>
        </w:rPr>
      </w:pPr>
    </w:p>
    <w:p w14:paraId="0362182B" w14:textId="24A58FF4" w:rsidR="00ED58C2" w:rsidRPr="00E450AC" w:rsidDel="00523283" w:rsidRDefault="00ED58C2" w:rsidP="00E450AC">
      <w:pPr>
        <w:pStyle w:val="PL"/>
        <w:rPr>
          <w:del w:id="4610" w:author="CR#4971" w:date="2024-09-13T20:33:00Z" w16du:dateUtc="2024-09-13T18:33:00Z"/>
        </w:rPr>
      </w:pPr>
      <w:del w:id="4611" w:author="CR#4971" w:date="2024-09-13T20:33:00Z" w16du:dateUtc="2024-09-13T18:33:00Z">
        <w:r w:rsidRPr="00E450AC" w:rsidDel="00523283">
          <w:delText>PDCCH-RACH-D</w:delText>
        </w:r>
        <w:r w:rsidR="000E685E" w:rsidRPr="00E450AC" w:rsidDel="00523283">
          <w:delText>L-</w:delText>
        </w:r>
        <w:r w:rsidRPr="00E450AC" w:rsidDel="00523283">
          <w:delText xml:space="preserve">Info-r18 ::=             </w:delText>
        </w:r>
        <w:r w:rsidRPr="00E450AC" w:rsidDel="00523283">
          <w:rPr>
            <w:color w:val="993366"/>
          </w:rPr>
          <w:delText>CHOICE</w:delText>
        </w:r>
        <w:r w:rsidRPr="00E450AC" w:rsidDel="00523283">
          <w:delText xml:space="preserve"> {</w:delText>
        </w:r>
      </w:del>
    </w:p>
    <w:p w14:paraId="6545E364" w14:textId="12FE7323" w:rsidR="00ED58C2" w:rsidRPr="00E450AC" w:rsidDel="00523283" w:rsidRDefault="00ED58C2" w:rsidP="00E450AC">
      <w:pPr>
        <w:pStyle w:val="PL"/>
        <w:rPr>
          <w:del w:id="4612" w:author="CR#4971" w:date="2024-09-13T20:33:00Z" w16du:dateUtc="2024-09-13T18:33:00Z"/>
        </w:rPr>
      </w:pPr>
      <w:del w:id="4613" w:author="CR#4971" w:date="2024-09-13T20:33:00Z" w16du:dateUtc="2024-09-13T18:33:00Z">
        <w:r w:rsidRPr="00E450AC" w:rsidDel="00523283">
          <w:delText xml:space="preserve">    notSupported                          </w:delText>
        </w:r>
        <w:r w:rsidRPr="00E450AC" w:rsidDel="00523283">
          <w:rPr>
            <w:color w:val="993366"/>
          </w:rPr>
          <w:delText>NULL</w:delText>
        </w:r>
        <w:r w:rsidRPr="00E450AC" w:rsidDel="00523283">
          <w:delText>,</w:delText>
        </w:r>
      </w:del>
    </w:p>
    <w:p w14:paraId="45314EE4" w14:textId="5C67FEB3" w:rsidR="00ED58C2" w:rsidRPr="00E450AC" w:rsidDel="00523283" w:rsidRDefault="00ED58C2" w:rsidP="00E450AC">
      <w:pPr>
        <w:pStyle w:val="PL"/>
        <w:rPr>
          <w:del w:id="4614" w:author="CR#4971" w:date="2024-09-13T20:33:00Z" w16du:dateUtc="2024-09-13T18:33:00Z"/>
        </w:rPr>
      </w:pPr>
      <w:del w:id="4615" w:author="CR#4971" w:date="2024-09-13T20:33:00Z" w16du:dateUtc="2024-09-13T18:33:00Z">
        <w:r w:rsidRPr="00E450AC" w:rsidDel="00523283">
          <w:delText xml:space="preserve">    supported                             </w:delText>
        </w:r>
        <w:r w:rsidRPr="00E450AC" w:rsidDel="00523283">
          <w:rPr>
            <w:color w:val="993366"/>
          </w:rPr>
          <w:delText>SEQUENCE</w:delText>
        </w:r>
        <w:r w:rsidRPr="00E450AC" w:rsidDel="00523283">
          <w:delText xml:space="preserve"> {</w:delText>
        </w:r>
      </w:del>
    </w:p>
    <w:p w14:paraId="0FAC5952" w14:textId="22A31FAB" w:rsidR="00ED58C2" w:rsidRPr="00E450AC" w:rsidDel="00523283" w:rsidRDefault="00ED58C2" w:rsidP="00E450AC">
      <w:pPr>
        <w:pStyle w:val="PL"/>
        <w:rPr>
          <w:del w:id="4616" w:author="CR#4971" w:date="2024-09-13T20:33:00Z" w16du:dateUtc="2024-09-13T18:33:00Z"/>
          <w:color w:val="808080"/>
        </w:rPr>
      </w:pPr>
      <w:del w:id="4617" w:author="CR#4971" w:date="2024-09-13T20:33:00Z" w16du:dateUtc="2024-09-13T18:33:00Z">
        <w:r w:rsidRPr="00E450AC" w:rsidDel="00523283">
          <w:delText xml:space="preserve">        </w:delText>
        </w:r>
        <w:r w:rsidRPr="00E450AC" w:rsidDel="00523283">
          <w:rPr>
            <w:color w:val="808080"/>
          </w:rPr>
          <w:delText>-- R4 39-4: Interruption on DL slot(s) due to PDCCH- ordered RACH transmission</w:delText>
        </w:r>
      </w:del>
    </w:p>
    <w:p w14:paraId="61EB661E" w14:textId="46746D70" w:rsidR="00ED58C2" w:rsidRPr="00E450AC" w:rsidDel="00523283" w:rsidRDefault="00ED58C2" w:rsidP="00E450AC">
      <w:pPr>
        <w:pStyle w:val="PL"/>
        <w:rPr>
          <w:del w:id="4618" w:author="CR#4971" w:date="2024-09-13T20:33:00Z" w16du:dateUtc="2024-09-13T18:33:00Z"/>
        </w:rPr>
      </w:pPr>
      <w:del w:id="4619" w:author="CR#4971" w:date="2024-09-13T20:33:00Z" w16du:dateUtc="2024-09-13T18:33:00Z">
        <w:r w:rsidRPr="00E450AC" w:rsidDel="00523283">
          <w:delText xml:space="preserve">        pdcch-RACH-AffectedBands-r18          </w:delText>
        </w:r>
        <w:r w:rsidRPr="00E450AC" w:rsidDel="00523283">
          <w:rPr>
            <w:color w:val="993366"/>
          </w:rPr>
          <w:delText>ENUMERATED</w:delText>
        </w:r>
        <w:r w:rsidRPr="00E450AC" w:rsidDel="00523283">
          <w:delText xml:space="preserve"> {noIntrruption, interruption},</w:delText>
        </w:r>
      </w:del>
    </w:p>
    <w:p w14:paraId="1EB98A1B" w14:textId="20EB88B7" w:rsidR="00ED58C2" w:rsidRPr="00E450AC" w:rsidDel="00523283" w:rsidRDefault="00ED58C2" w:rsidP="00E450AC">
      <w:pPr>
        <w:pStyle w:val="PL"/>
        <w:rPr>
          <w:del w:id="4620" w:author="CR#4971" w:date="2024-09-13T20:33:00Z" w16du:dateUtc="2024-09-13T18:33:00Z"/>
          <w:color w:val="808080"/>
        </w:rPr>
      </w:pPr>
      <w:del w:id="4621" w:author="CR#4971" w:date="2024-09-13T20:33:00Z" w16du:dateUtc="2024-09-13T18:33:00Z">
        <w:r w:rsidRPr="00E450AC" w:rsidDel="00523283">
          <w:delText xml:space="preserve">        </w:delText>
        </w:r>
        <w:r w:rsidRPr="00E450AC" w:rsidDel="00523283">
          <w:rPr>
            <w:color w:val="808080"/>
          </w:rPr>
          <w:delText>-- R4 39-4a: Interruption on DL slot(s) due to PDCCH- ordered RACH transmission</w:delText>
        </w:r>
      </w:del>
    </w:p>
    <w:p w14:paraId="4EF3F54A" w14:textId="7D7A49DC" w:rsidR="00ED58C2" w:rsidRPr="00E450AC" w:rsidDel="00523283" w:rsidRDefault="00ED58C2" w:rsidP="00E450AC">
      <w:pPr>
        <w:pStyle w:val="PL"/>
        <w:rPr>
          <w:del w:id="4622" w:author="CR#4971" w:date="2024-09-13T20:33:00Z" w16du:dateUtc="2024-09-13T18:33:00Z"/>
        </w:rPr>
      </w:pPr>
      <w:del w:id="4623" w:author="CR#4971" w:date="2024-09-13T20:33:00Z" w16du:dateUtc="2024-09-13T18:33:00Z">
        <w:r w:rsidRPr="00E450AC" w:rsidDel="00523283">
          <w:delText xml:space="preserve">        pdcch-RACH-SwitchingTimeList-r18      </w:delText>
        </w:r>
        <w:r w:rsidRPr="00E450AC" w:rsidDel="00523283">
          <w:rPr>
            <w:color w:val="993366"/>
          </w:rPr>
          <w:delText>ENUMERATED</w:delText>
        </w:r>
        <w:r w:rsidRPr="00E450AC" w:rsidDel="00523283">
          <w:delText xml:space="preserve"> {ms0, ms0dot25, ms0dot5 , ms1, ms2}                </w:delText>
        </w:r>
        <w:r w:rsidRPr="00E450AC" w:rsidDel="00523283">
          <w:rPr>
            <w:rFonts w:eastAsiaTheme="minorEastAsia"/>
            <w:color w:val="993366"/>
          </w:rPr>
          <w:delText>OPTIONAL</w:delText>
        </w:r>
        <w:r w:rsidRPr="00E450AC" w:rsidDel="00523283">
          <w:delText>,</w:delText>
        </w:r>
      </w:del>
    </w:p>
    <w:p w14:paraId="0015FCAA" w14:textId="3977F017" w:rsidR="00ED58C2" w:rsidRPr="00E450AC" w:rsidDel="00523283" w:rsidRDefault="00ED58C2" w:rsidP="00E450AC">
      <w:pPr>
        <w:pStyle w:val="PL"/>
        <w:rPr>
          <w:del w:id="4624" w:author="CR#4971" w:date="2024-09-13T20:33:00Z" w16du:dateUtc="2024-09-13T18:33:00Z"/>
          <w:color w:val="808080"/>
        </w:rPr>
      </w:pPr>
      <w:del w:id="4625" w:author="CR#4971" w:date="2024-09-13T20:33:00Z" w16du:dateUtc="2024-09-13T18:33:00Z">
        <w:r w:rsidRPr="00E450AC" w:rsidDel="00523283">
          <w:delText xml:space="preserve">        </w:delText>
        </w:r>
        <w:r w:rsidRPr="00E450AC" w:rsidDel="00523283">
          <w:rPr>
            <w:color w:val="808080"/>
          </w:rPr>
          <w:delText>-- R4 39-5: the RF/BB preparation time for PDCCH ordered RACH of which the resources are not fully contained</w:delText>
        </w:r>
      </w:del>
    </w:p>
    <w:p w14:paraId="668AC4FF" w14:textId="15A7F26C" w:rsidR="00ED58C2" w:rsidRPr="00E450AC" w:rsidDel="00523283" w:rsidRDefault="00ED58C2" w:rsidP="00E450AC">
      <w:pPr>
        <w:pStyle w:val="PL"/>
        <w:rPr>
          <w:del w:id="4626" w:author="CR#4971" w:date="2024-09-13T20:33:00Z" w16du:dateUtc="2024-09-13T18:33:00Z"/>
          <w:color w:val="808080"/>
        </w:rPr>
      </w:pPr>
      <w:del w:id="4627" w:author="CR#4971" w:date="2024-09-13T20:33:00Z" w16du:dateUtc="2024-09-13T18:33:00Z">
        <w:r w:rsidRPr="00E450AC" w:rsidDel="00523283">
          <w:delText xml:space="preserve">        </w:delText>
        </w:r>
        <w:r w:rsidRPr="00E450AC" w:rsidDel="00523283">
          <w:rPr>
            <w:color w:val="808080"/>
          </w:rPr>
          <w:delText>-- in any of UE</w:delText>
        </w:r>
        <w:r w:rsidR="00956DF7" w:rsidRPr="00E450AC" w:rsidDel="00523283">
          <w:rPr>
            <w:color w:val="808080"/>
          </w:rPr>
          <w:delText>'</w:delText>
        </w:r>
        <w:r w:rsidRPr="00E450AC" w:rsidDel="00523283">
          <w:rPr>
            <w:color w:val="808080"/>
          </w:rPr>
          <w:delText>s configured UL BWP(s) of active serving cells</w:delText>
        </w:r>
      </w:del>
    </w:p>
    <w:p w14:paraId="74B4502A" w14:textId="0CD488A2" w:rsidR="00ED58C2" w:rsidRPr="00E450AC" w:rsidDel="00523283" w:rsidRDefault="00ED58C2" w:rsidP="00E450AC">
      <w:pPr>
        <w:pStyle w:val="PL"/>
        <w:rPr>
          <w:del w:id="4628" w:author="CR#4971" w:date="2024-09-13T20:33:00Z" w16du:dateUtc="2024-09-13T18:33:00Z"/>
        </w:rPr>
      </w:pPr>
      <w:del w:id="4629" w:author="CR#4971" w:date="2024-09-13T20:33:00Z" w16du:dateUtc="2024-09-13T18:33:00Z">
        <w:r w:rsidRPr="00E450AC" w:rsidDel="00523283">
          <w:delText xml:space="preserve">        pdcch-RACH-PrepTime-r18               </w:delText>
        </w:r>
        <w:r w:rsidRPr="00E450AC" w:rsidDel="00523283">
          <w:rPr>
            <w:color w:val="993366"/>
          </w:rPr>
          <w:delText>ENUMERATED</w:delText>
        </w:r>
        <w:r w:rsidRPr="00E450AC" w:rsidDel="00523283">
          <w:delText xml:space="preserve"> {ms1, ms3, ms5, ms10}                              </w:delText>
        </w:r>
        <w:r w:rsidRPr="00E450AC" w:rsidDel="00523283">
          <w:rPr>
            <w:rFonts w:eastAsiaTheme="minorEastAsia"/>
            <w:color w:val="993366"/>
          </w:rPr>
          <w:delText>OPTIONAL</w:delText>
        </w:r>
      </w:del>
    </w:p>
    <w:p w14:paraId="44744774" w14:textId="6ADC204D" w:rsidR="00ED58C2" w:rsidRPr="00E450AC" w:rsidDel="00523283" w:rsidRDefault="00ED58C2" w:rsidP="00E450AC">
      <w:pPr>
        <w:pStyle w:val="PL"/>
        <w:rPr>
          <w:del w:id="4630" w:author="CR#4971" w:date="2024-09-13T20:33:00Z" w16du:dateUtc="2024-09-13T18:33:00Z"/>
        </w:rPr>
      </w:pPr>
      <w:del w:id="4631" w:author="CR#4971" w:date="2024-09-13T20:33:00Z" w16du:dateUtc="2024-09-13T18:33:00Z">
        <w:r w:rsidRPr="00E450AC" w:rsidDel="00523283">
          <w:delText xml:space="preserve"> }</w:delText>
        </w:r>
      </w:del>
    </w:p>
    <w:p w14:paraId="3BE61212" w14:textId="6108DC70" w:rsidR="00ED58C2" w:rsidRPr="00E450AC" w:rsidDel="00523283" w:rsidRDefault="00ED58C2" w:rsidP="00E450AC">
      <w:pPr>
        <w:pStyle w:val="PL"/>
        <w:rPr>
          <w:del w:id="4632" w:author="CR#4971" w:date="2024-09-13T20:33:00Z" w16du:dateUtc="2024-09-13T18:33:00Z"/>
        </w:rPr>
      </w:pPr>
      <w:del w:id="4633" w:author="CR#4971" w:date="2024-09-13T20:33:00Z" w16du:dateUtc="2024-09-13T18:33:00Z">
        <w:r w:rsidRPr="00E450AC" w:rsidDel="00523283">
          <w:delText>}</w:delText>
        </w:r>
      </w:del>
    </w:p>
    <w:p w14:paraId="045009B8" w14:textId="2BFDABD3" w:rsidR="00ED58C2" w:rsidRPr="00E450AC" w:rsidDel="00523283" w:rsidRDefault="00ED58C2" w:rsidP="00E450AC">
      <w:pPr>
        <w:pStyle w:val="PL"/>
        <w:rPr>
          <w:del w:id="4634" w:author="CR#4971" w:date="2024-09-13T20:33:00Z" w16du:dateUtc="2024-09-13T18:33:00Z"/>
        </w:rPr>
      </w:pPr>
    </w:p>
    <w:p w14:paraId="0D918EC5" w14:textId="6AB6ED43" w:rsidR="00ED58C2" w:rsidRPr="00E450AC" w:rsidDel="00523283" w:rsidRDefault="00ED58C2" w:rsidP="00E450AC">
      <w:pPr>
        <w:pStyle w:val="PL"/>
        <w:rPr>
          <w:del w:id="4635" w:author="CR#4971" w:date="2024-09-13T20:33:00Z" w16du:dateUtc="2024-09-13T18:33:00Z"/>
          <w:rFonts w:eastAsia="MS Mincho"/>
          <w:color w:val="808080"/>
        </w:rPr>
      </w:pPr>
      <w:del w:id="4636" w:author="CR#4971" w:date="2024-09-13T20:33:00Z" w16du:dateUtc="2024-09-13T18:33:00Z">
        <w:r w:rsidRPr="00E450AC" w:rsidDel="00523283">
          <w:rPr>
            <w:rFonts w:eastAsia="MS Mincho"/>
            <w:color w:val="808080"/>
          </w:rPr>
          <w:delText>-- TAG-PDCCHRACHD</w:delText>
        </w:r>
        <w:r w:rsidR="000E685E" w:rsidRPr="00E450AC" w:rsidDel="00523283">
          <w:rPr>
            <w:rFonts w:eastAsia="MS Mincho"/>
            <w:color w:val="808080"/>
          </w:rPr>
          <w:delText>LINFO</w:delText>
        </w:r>
        <w:r w:rsidRPr="00E450AC" w:rsidDel="00523283">
          <w:rPr>
            <w:rFonts w:eastAsia="MS Mincho"/>
            <w:color w:val="808080"/>
          </w:rPr>
          <w:delText>-STOP</w:delText>
        </w:r>
      </w:del>
    </w:p>
    <w:p w14:paraId="241ED484" w14:textId="067E89B7" w:rsidR="00ED58C2" w:rsidRPr="00E450AC" w:rsidDel="00523283" w:rsidRDefault="00ED58C2" w:rsidP="00E450AC">
      <w:pPr>
        <w:pStyle w:val="PL"/>
        <w:rPr>
          <w:del w:id="4637" w:author="CR#4971" w:date="2024-09-13T20:33:00Z" w16du:dateUtc="2024-09-13T18:33:00Z"/>
          <w:rFonts w:eastAsia="MS Mincho"/>
          <w:color w:val="808080"/>
        </w:rPr>
      </w:pPr>
      <w:del w:id="4638" w:author="CR#4971" w:date="2024-09-13T20:33:00Z" w16du:dateUtc="2024-09-13T18:33:00Z">
        <w:r w:rsidRPr="00E450AC" w:rsidDel="00523283">
          <w:rPr>
            <w:rFonts w:eastAsia="MS Mincho"/>
            <w:color w:val="808080"/>
          </w:rPr>
          <w:delText>-- ASN1STOP</w:delText>
        </w:r>
      </w:del>
    </w:p>
    <w:p w14:paraId="4703603D" w14:textId="3F75F49E" w:rsidR="00394471" w:rsidRPr="002D3917" w:rsidDel="00523283" w:rsidRDefault="00394471" w:rsidP="00394471">
      <w:pPr>
        <w:rPr>
          <w:del w:id="4639" w:author="CR#4971" w:date="2024-09-13T20:33:00Z" w16du:dateUtc="2024-09-13T18:33:00Z"/>
        </w:rPr>
      </w:pPr>
    </w:p>
    <w:p w14:paraId="167037E3" w14:textId="77777777" w:rsidR="00523283" w:rsidRPr="00A718E1" w:rsidRDefault="00523283" w:rsidP="00523283">
      <w:pPr>
        <w:pStyle w:val="Heading4"/>
        <w:rPr>
          <w:ins w:id="4640" w:author="CR#4971" w:date="2024-09-13T20:33:00Z" w16du:dateUtc="2024-09-13T18:33:00Z"/>
        </w:rPr>
        <w:pPrChange w:id="4641" w:author="CR#4971" w:date="2024-09-13T20:34:00Z" w16du:dateUtc="2024-09-13T18:34:00Z">
          <w:pPr>
            <w:keepNext/>
            <w:keepLines/>
            <w:spacing w:before="120"/>
            <w:ind w:left="1418" w:hanging="1418"/>
            <w:textAlignment w:val="auto"/>
            <w:outlineLvl w:val="3"/>
          </w:pPr>
        </w:pPrChange>
      </w:pPr>
      <w:bookmarkStart w:id="4642" w:name="_Toc60777468"/>
      <w:bookmarkStart w:id="4643" w:name="_Toc171468174"/>
      <w:ins w:id="4644" w:author="CR#4971" w:date="2024-09-13T20:33:00Z" w16du:dateUtc="2024-09-13T18:33:00Z">
        <w:r w:rsidRPr="00A718E1">
          <w:t>–</w:t>
        </w:r>
        <w:r w:rsidRPr="00A718E1">
          <w:tab/>
        </w:r>
        <w:r w:rsidRPr="00523283">
          <w:rPr>
            <w:rFonts w:eastAsia="Malgun Gothic"/>
            <w:i/>
            <w:iCs/>
            <w:rPrChange w:id="4645" w:author="CR#4971" w:date="2024-09-13T20:34:00Z" w16du:dateUtc="2024-09-13T18:34:00Z">
              <w:rPr>
                <w:rFonts w:eastAsia="Malgun Gothic"/>
              </w:rPr>
            </w:rPrChange>
          </w:rPr>
          <w:t>PDCCH-RACH-AffectedBands</w:t>
        </w:r>
      </w:ins>
    </w:p>
    <w:p w14:paraId="6A1CB9E8" w14:textId="77777777" w:rsidR="00523283" w:rsidRPr="00A718E1" w:rsidRDefault="00523283" w:rsidP="00523283">
      <w:pPr>
        <w:textAlignment w:val="auto"/>
        <w:rPr>
          <w:ins w:id="4646" w:author="CR#4971" w:date="2024-09-13T20:33:00Z" w16du:dateUtc="2024-09-13T18:33:00Z"/>
        </w:rPr>
      </w:pPr>
      <w:ins w:id="4647" w:author="CR#4971" w:date="2024-09-13T20:33:00Z" w16du:dateUtc="2024-09-13T18:33:00Z">
        <w:r w:rsidRPr="00A718E1">
          <w:t xml:space="preserve">The IE </w:t>
        </w:r>
        <w:r w:rsidRPr="00A718E1">
          <w:rPr>
            <w:i/>
          </w:rPr>
          <w:t>PDCCH-RACH-AffectedBands</w:t>
        </w:r>
        <w:r w:rsidRPr="00A718E1">
          <w:rPr>
            <w:iCs/>
          </w:rPr>
          <w:t xml:space="preserve"> is</w:t>
        </w:r>
        <w:r w:rsidRPr="00A718E1">
          <w:t xml:space="preserve"> used to indicate whether there is interruption on the UE for one NR band pair when performing PDCCH ordered RACH.</w:t>
        </w:r>
      </w:ins>
    </w:p>
    <w:p w14:paraId="6B14ED31" w14:textId="77777777" w:rsidR="00523283" w:rsidRPr="00A718E1" w:rsidRDefault="00523283" w:rsidP="00523283">
      <w:pPr>
        <w:pStyle w:val="TH"/>
        <w:rPr>
          <w:ins w:id="4648" w:author="CR#4971" w:date="2024-09-13T20:33:00Z" w16du:dateUtc="2024-09-13T18:33:00Z"/>
        </w:rPr>
        <w:pPrChange w:id="4649" w:author="CR#4971" w:date="2024-09-13T20:34:00Z" w16du:dateUtc="2024-09-13T18:34:00Z">
          <w:pPr>
            <w:keepNext/>
            <w:keepLines/>
            <w:spacing w:before="60"/>
            <w:jc w:val="center"/>
            <w:textAlignment w:val="auto"/>
          </w:pPr>
        </w:pPrChange>
      </w:pPr>
      <w:ins w:id="4650" w:author="CR#4971" w:date="2024-09-13T20:33:00Z" w16du:dateUtc="2024-09-13T18:33:00Z">
        <w:r w:rsidRPr="00523283">
          <w:rPr>
            <w:i/>
            <w:iCs/>
            <w:rPrChange w:id="4651" w:author="CR#4971" w:date="2024-09-13T20:34:00Z" w16du:dateUtc="2024-09-13T18:34:00Z">
              <w:rPr>
                <w:b/>
              </w:rPr>
            </w:rPrChange>
          </w:rPr>
          <w:t>PDCCH-RACH-</w:t>
        </w:r>
        <w:r w:rsidRPr="00523283">
          <w:rPr>
            <w:i/>
            <w:iCs/>
            <w:lang w:val="en-US"/>
            <w:rPrChange w:id="4652" w:author="CR#4971" w:date="2024-09-13T20:34:00Z" w16du:dateUtc="2024-09-13T18:34:00Z">
              <w:rPr>
                <w:b/>
                <w:lang w:val="en-US"/>
              </w:rPr>
            </w:rPrChange>
          </w:rPr>
          <w:t>AffectedBands</w:t>
        </w:r>
        <w:r w:rsidRPr="00A718E1">
          <w:t xml:space="preserve"> information element</w:t>
        </w:r>
      </w:ins>
    </w:p>
    <w:p w14:paraId="1CDC70EE" w14:textId="77777777" w:rsidR="00523283" w:rsidRPr="00A718E1" w:rsidRDefault="00523283" w:rsidP="00523283">
      <w:pPr>
        <w:pStyle w:val="PL"/>
        <w:rPr>
          <w:ins w:id="4653" w:author="CR#4971" w:date="2024-09-13T20:33:00Z" w16du:dateUtc="2024-09-13T18:33:00Z"/>
          <w:rFonts w:eastAsia="MS Mincho"/>
          <w:lang w:eastAsia="en-GB"/>
        </w:rPr>
        <w:pPrChange w:id="4654"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55" w:author="CR#4971" w:date="2024-09-13T20:33:00Z" w16du:dateUtc="2024-09-13T18:33:00Z">
        <w:r w:rsidRPr="00A718E1">
          <w:rPr>
            <w:rFonts w:eastAsia="MS Mincho"/>
            <w:lang w:eastAsia="en-GB"/>
          </w:rPr>
          <w:t>-- ASN1START</w:t>
        </w:r>
      </w:ins>
    </w:p>
    <w:p w14:paraId="4FE52550" w14:textId="77777777" w:rsidR="00523283" w:rsidRPr="00A718E1" w:rsidRDefault="00523283" w:rsidP="00523283">
      <w:pPr>
        <w:pStyle w:val="PL"/>
        <w:rPr>
          <w:ins w:id="4656" w:author="CR#4971" w:date="2024-09-13T20:33:00Z" w16du:dateUtc="2024-09-13T18:33:00Z"/>
          <w:rFonts w:eastAsia="MS Mincho"/>
          <w:lang w:eastAsia="en-GB"/>
        </w:rPr>
        <w:pPrChange w:id="4657"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58" w:author="CR#4971" w:date="2024-09-13T20:33:00Z" w16du:dateUtc="2024-09-13T18:33:00Z">
        <w:r w:rsidRPr="00A718E1">
          <w:rPr>
            <w:rFonts w:eastAsia="MS Mincho"/>
            <w:lang w:eastAsia="en-GB"/>
          </w:rPr>
          <w:t>-- TAG-PDCCH-RACH-AffectedBands-START</w:t>
        </w:r>
      </w:ins>
    </w:p>
    <w:p w14:paraId="24D55983" w14:textId="77777777" w:rsidR="00523283" w:rsidRPr="00A718E1" w:rsidRDefault="00523283" w:rsidP="00523283">
      <w:pPr>
        <w:pStyle w:val="PL"/>
        <w:rPr>
          <w:ins w:id="4659" w:author="CR#4971" w:date="2024-09-13T20:33:00Z" w16du:dateUtc="2024-09-13T18:33:00Z"/>
          <w:lang w:eastAsia="en-GB"/>
        </w:rPr>
        <w:pPrChange w:id="4660"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7D7BC33" w14:textId="77777777" w:rsidR="00523283" w:rsidRPr="00A718E1" w:rsidRDefault="00523283" w:rsidP="00523283">
      <w:pPr>
        <w:pStyle w:val="PL"/>
        <w:rPr>
          <w:ins w:id="4661" w:author="CR#4971" w:date="2024-09-13T20:33:00Z" w16du:dateUtc="2024-09-13T18:33:00Z"/>
          <w:lang w:eastAsia="en-GB"/>
        </w:rPr>
        <w:pPrChange w:id="4662"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63" w:author="CR#4971" w:date="2024-09-13T20:33:00Z" w16du:dateUtc="2024-09-13T18:33:00Z">
        <w:r w:rsidRPr="00A718E1">
          <w:rPr>
            <w:lang w:eastAsia="en-GB"/>
          </w:rPr>
          <w:t xml:space="preserve">PDCCH-RACH-AffectedBands-r18 ::=      </w:t>
        </w:r>
        <w:r w:rsidRPr="00A718E1">
          <w:rPr>
            <w:color w:val="993366"/>
            <w:lang w:eastAsia="en-GB"/>
          </w:rPr>
          <w:t>ENUMERATED</w:t>
        </w:r>
        <w:r w:rsidRPr="00A718E1">
          <w:rPr>
            <w:lang w:eastAsia="en-GB"/>
          </w:rPr>
          <w:t xml:space="preserve"> {noInterruption, interruption}  </w:t>
        </w:r>
      </w:ins>
    </w:p>
    <w:p w14:paraId="1A5BC08E" w14:textId="77777777" w:rsidR="00523283" w:rsidRPr="00A718E1" w:rsidRDefault="00523283" w:rsidP="00523283">
      <w:pPr>
        <w:pStyle w:val="PL"/>
        <w:rPr>
          <w:ins w:id="4664" w:author="CR#4971" w:date="2024-09-13T20:33:00Z" w16du:dateUtc="2024-09-13T18:33:00Z"/>
          <w:lang w:eastAsia="en-GB"/>
        </w:rPr>
        <w:pPrChange w:id="4665"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CF6BAC3" w14:textId="77777777" w:rsidR="00523283" w:rsidRPr="00A718E1" w:rsidRDefault="00523283" w:rsidP="00523283">
      <w:pPr>
        <w:pStyle w:val="PL"/>
        <w:rPr>
          <w:ins w:id="4666" w:author="CR#4971" w:date="2024-09-13T20:33:00Z" w16du:dateUtc="2024-09-13T18:33:00Z"/>
          <w:rFonts w:eastAsia="MS Mincho"/>
          <w:lang w:eastAsia="en-GB"/>
        </w:rPr>
        <w:pPrChange w:id="4667"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68" w:author="CR#4971" w:date="2024-09-13T20:33:00Z" w16du:dateUtc="2024-09-13T18:33:00Z">
        <w:r w:rsidRPr="00A718E1">
          <w:rPr>
            <w:rFonts w:eastAsia="MS Mincho"/>
            <w:lang w:eastAsia="en-GB"/>
          </w:rPr>
          <w:t>-- TAG-PDCCH-RACH-AffectedBands-STOP</w:t>
        </w:r>
      </w:ins>
    </w:p>
    <w:p w14:paraId="3067A701" w14:textId="77777777" w:rsidR="00523283" w:rsidRPr="00A718E1" w:rsidRDefault="00523283" w:rsidP="00523283">
      <w:pPr>
        <w:pStyle w:val="PL"/>
        <w:rPr>
          <w:ins w:id="4669" w:author="CR#4971" w:date="2024-09-13T20:33:00Z" w16du:dateUtc="2024-09-13T18:33:00Z"/>
          <w:rFonts w:eastAsia="MS Mincho"/>
          <w:lang w:eastAsia="en-GB"/>
        </w:rPr>
        <w:pPrChange w:id="4670"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71" w:author="CR#4971" w:date="2024-09-13T20:33:00Z" w16du:dateUtc="2024-09-13T18:33:00Z">
        <w:r w:rsidRPr="00A718E1">
          <w:rPr>
            <w:rFonts w:eastAsia="MS Mincho"/>
            <w:lang w:eastAsia="en-GB"/>
          </w:rPr>
          <w:t>-- ASN1STOP</w:t>
        </w:r>
      </w:ins>
    </w:p>
    <w:p w14:paraId="137E94E0" w14:textId="77777777" w:rsidR="00523283" w:rsidRPr="00A718E1" w:rsidRDefault="00523283" w:rsidP="00523283">
      <w:pPr>
        <w:tabs>
          <w:tab w:val="left" w:pos="720"/>
        </w:tabs>
        <w:overflowPunct/>
        <w:autoSpaceDE/>
        <w:adjustRightInd/>
        <w:spacing w:after="160" w:line="256" w:lineRule="auto"/>
        <w:ind w:left="567" w:hanging="567"/>
        <w:textAlignment w:val="auto"/>
        <w:rPr>
          <w:ins w:id="4672" w:author="CR#4971" w:date="2024-09-13T20:33:00Z" w16du:dateUtc="2024-09-13T18:33:00Z"/>
          <w:rFonts w:ascii="Arial" w:eastAsia="SimSun" w:hAnsi="Arial" w:cs="Arial"/>
        </w:rPr>
      </w:pPr>
    </w:p>
    <w:p w14:paraId="7A222219" w14:textId="77777777" w:rsidR="00523283" w:rsidRPr="00A718E1" w:rsidRDefault="00523283" w:rsidP="00523283">
      <w:pPr>
        <w:pStyle w:val="Heading4"/>
        <w:rPr>
          <w:ins w:id="4673" w:author="CR#4971" w:date="2024-09-13T20:33:00Z" w16du:dateUtc="2024-09-13T18:33:00Z"/>
        </w:rPr>
        <w:pPrChange w:id="4674" w:author="CR#4971" w:date="2024-09-13T20:34:00Z" w16du:dateUtc="2024-09-13T18:34:00Z">
          <w:pPr>
            <w:keepNext/>
            <w:keepLines/>
            <w:spacing w:before="120"/>
            <w:ind w:left="1418" w:hanging="1418"/>
            <w:textAlignment w:val="auto"/>
            <w:outlineLvl w:val="3"/>
          </w:pPr>
        </w:pPrChange>
      </w:pPr>
      <w:ins w:id="4675" w:author="CR#4971" w:date="2024-09-13T20:33:00Z" w16du:dateUtc="2024-09-13T18:33:00Z">
        <w:r w:rsidRPr="00A718E1">
          <w:t>–</w:t>
        </w:r>
        <w:r w:rsidRPr="00A718E1">
          <w:tab/>
        </w:r>
        <w:r w:rsidRPr="00523283">
          <w:rPr>
            <w:rFonts w:eastAsia="Malgun Gothic"/>
            <w:i/>
            <w:iCs/>
            <w:rPrChange w:id="4676" w:author="CR#4971" w:date="2024-09-13T20:34:00Z" w16du:dateUtc="2024-09-13T18:34:00Z">
              <w:rPr>
                <w:rFonts w:eastAsia="Malgun Gothic"/>
              </w:rPr>
            </w:rPrChange>
          </w:rPr>
          <w:t>PDCCH-RACH-PrepTime</w:t>
        </w:r>
      </w:ins>
    </w:p>
    <w:p w14:paraId="0A83194A" w14:textId="77777777" w:rsidR="00523283" w:rsidRPr="00A718E1" w:rsidRDefault="00523283" w:rsidP="00523283">
      <w:pPr>
        <w:textAlignment w:val="auto"/>
        <w:rPr>
          <w:ins w:id="4677" w:author="CR#4971" w:date="2024-09-13T20:33:00Z" w16du:dateUtc="2024-09-13T18:33:00Z"/>
        </w:rPr>
      </w:pPr>
      <w:ins w:id="4678" w:author="CR#4971" w:date="2024-09-13T20:33:00Z" w16du:dateUtc="2024-09-13T18:33:00Z">
        <w:r w:rsidRPr="00A718E1">
          <w:t xml:space="preserve">The IE </w:t>
        </w:r>
        <w:r w:rsidRPr="00A718E1">
          <w:rPr>
            <w:i/>
          </w:rPr>
          <w:t xml:space="preserve">PDCCH-RACH-PrepTime </w:t>
        </w:r>
        <w:r w:rsidRPr="00A718E1">
          <w:t>is used to indicate the RF/BB preparation time on the UE for one NR band pair when performing PDCCH ordered RACH.</w:t>
        </w:r>
      </w:ins>
    </w:p>
    <w:p w14:paraId="626DD744" w14:textId="77777777" w:rsidR="00523283" w:rsidRPr="00A718E1" w:rsidRDefault="00523283" w:rsidP="00523283">
      <w:pPr>
        <w:pStyle w:val="TH"/>
        <w:rPr>
          <w:ins w:id="4679" w:author="CR#4971" w:date="2024-09-13T20:33:00Z" w16du:dateUtc="2024-09-13T18:33:00Z"/>
        </w:rPr>
        <w:pPrChange w:id="4680" w:author="CR#4971" w:date="2024-09-13T20:34:00Z" w16du:dateUtc="2024-09-13T18:34:00Z">
          <w:pPr>
            <w:keepNext/>
            <w:keepLines/>
            <w:spacing w:before="60"/>
            <w:jc w:val="center"/>
            <w:textAlignment w:val="auto"/>
          </w:pPr>
        </w:pPrChange>
      </w:pPr>
      <w:ins w:id="4681" w:author="CR#4971" w:date="2024-09-13T20:33:00Z" w16du:dateUtc="2024-09-13T18:33:00Z">
        <w:r w:rsidRPr="00523283">
          <w:rPr>
            <w:rFonts w:eastAsia="Malgun Gothic"/>
            <w:i/>
            <w:iCs/>
            <w:rPrChange w:id="4682" w:author="CR#4971" w:date="2024-09-13T20:34:00Z" w16du:dateUtc="2024-09-13T18:34:00Z">
              <w:rPr>
                <w:rFonts w:eastAsia="Malgun Gothic"/>
                <w:b/>
              </w:rPr>
            </w:rPrChange>
          </w:rPr>
          <w:t>PDCCH-RACH-PrepTime</w:t>
        </w:r>
        <w:r w:rsidRPr="00A718E1">
          <w:rPr>
            <w:rFonts w:eastAsia="Malgun Gothic"/>
          </w:rPr>
          <w:t xml:space="preserve"> </w:t>
        </w:r>
        <w:r w:rsidRPr="00A718E1">
          <w:t>information element</w:t>
        </w:r>
      </w:ins>
    </w:p>
    <w:p w14:paraId="2AE82C10" w14:textId="77777777" w:rsidR="00523283" w:rsidRPr="00A718E1" w:rsidRDefault="00523283" w:rsidP="00523283">
      <w:pPr>
        <w:pStyle w:val="PL"/>
        <w:rPr>
          <w:ins w:id="4683" w:author="CR#4971" w:date="2024-09-13T20:33:00Z" w16du:dateUtc="2024-09-13T18:33:00Z"/>
          <w:rFonts w:eastAsia="MS Mincho"/>
          <w:lang w:eastAsia="en-GB"/>
        </w:rPr>
        <w:pPrChange w:id="4684"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85" w:author="CR#4971" w:date="2024-09-13T20:33:00Z" w16du:dateUtc="2024-09-13T18:33:00Z">
        <w:r w:rsidRPr="00A718E1">
          <w:rPr>
            <w:rFonts w:eastAsia="MS Mincho"/>
            <w:lang w:eastAsia="en-GB"/>
          </w:rPr>
          <w:t>-- ASN1START</w:t>
        </w:r>
      </w:ins>
    </w:p>
    <w:p w14:paraId="27EF2BEB" w14:textId="77777777" w:rsidR="00523283" w:rsidRPr="00A718E1" w:rsidRDefault="00523283" w:rsidP="00523283">
      <w:pPr>
        <w:pStyle w:val="PL"/>
        <w:rPr>
          <w:ins w:id="4686" w:author="CR#4971" w:date="2024-09-13T20:33:00Z" w16du:dateUtc="2024-09-13T18:33:00Z"/>
          <w:rFonts w:eastAsia="MS Mincho"/>
          <w:lang w:eastAsia="en-GB"/>
        </w:rPr>
        <w:pPrChange w:id="4687"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88" w:author="CR#4971" w:date="2024-09-13T20:33:00Z" w16du:dateUtc="2024-09-13T18:33:00Z">
        <w:r w:rsidRPr="00A718E1">
          <w:rPr>
            <w:rFonts w:eastAsia="MS Mincho"/>
            <w:lang w:eastAsia="en-GB"/>
          </w:rPr>
          <w:t>-- TAG-PDCCH-RACH-PrepTime-START</w:t>
        </w:r>
      </w:ins>
    </w:p>
    <w:p w14:paraId="1D74A280" w14:textId="77777777" w:rsidR="00523283" w:rsidRPr="00A718E1" w:rsidRDefault="00523283" w:rsidP="00523283">
      <w:pPr>
        <w:pStyle w:val="PL"/>
        <w:rPr>
          <w:ins w:id="4689" w:author="CR#4971" w:date="2024-09-13T20:33:00Z" w16du:dateUtc="2024-09-13T18:33:00Z"/>
          <w:lang w:eastAsia="en-GB"/>
        </w:rPr>
        <w:pPrChange w:id="4690"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1E8AD0F5" w14:textId="77777777" w:rsidR="00523283" w:rsidRPr="00A718E1" w:rsidRDefault="00523283" w:rsidP="00523283">
      <w:pPr>
        <w:pStyle w:val="PL"/>
        <w:rPr>
          <w:ins w:id="4691" w:author="CR#4971" w:date="2024-09-13T20:33:00Z" w16du:dateUtc="2024-09-13T18:33:00Z"/>
          <w:lang w:eastAsia="en-GB"/>
        </w:rPr>
        <w:pPrChange w:id="4692"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93" w:author="CR#4971" w:date="2024-09-13T20:33:00Z" w16du:dateUtc="2024-09-13T18:33:00Z">
        <w:r w:rsidRPr="00A718E1">
          <w:rPr>
            <w:lang w:eastAsia="en-GB"/>
          </w:rPr>
          <w:t xml:space="preserve">PDCCH-RACH-PrepTime-r18 ::=  </w:t>
        </w:r>
        <w:r w:rsidRPr="00A718E1">
          <w:rPr>
            <w:color w:val="993366"/>
            <w:lang w:eastAsia="en-GB"/>
          </w:rPr>
          <w:t>ENUMERATED</w:t>
        </w:r>
        <w:r w:rsidRPr="00A718E1">
          <w:rPr>
            <w:lang w:eastAsia="en-GB"/>
          </w:rPr>
          <w:t xml:space="preserve"> {ms1, ms3, ms5, ms10, </w:t>
        </w:r>
        <w:r w:rsidRPr="00EC6199">
          <w:rPr>
            <w:lang w:eastAsia="en-GB"/>
          </w:rPr>
          <w:t>notSupported</w:t>
        </w:r>
        <w:r w:rsidRPr="00A718E1">
          <w:rPr>
            <w:lang w:eastAsia="en-GB"/>
          </w:rPr>
          <w:t>}</w:t>
        </w:r>
      </w:ins>
    </w:p>
    <w:p w14:paraId="4E7F1348" w14:textId="77777777" w:rsidR="00523283" w:rsidRPr="00A718E1" w:rsidRDefault="00523283" w:rsidP="00523283">
      <w:pPr>
        <w:pStyle w:val="PL"/>
        <w:rPr>
          <w:ins w:id="4694" w:author="CR#4971" w:date="2024-09-13T20:33:00Z" w16du:dateUtc="2024-09-13T18:33:00Z"/>
          <w:lang w:eastAsia="en-GB"/>
        </w:rPr>
        <w:pPrChange w:id="4695"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7C13878C" w14:textId="77777777" w:rsidR="00523283" w:rsidRPr="00A718E1" w:rsidRDefault="00523283" w:rsidP="00523283">
      <w:pPr>
        <w:pStyle w:val="PL"/>
        <w:rPr>
          <w:ins w:id="4696" w:author="CR#4971" w:date="2024-09-13T20:33:00Z" w16du:dateUtc="2024-09-13T18:33:00Z"/>
          <w:rFonts w:eastAsia="MS Mincho"/>
          <w:lang w:eastAsia="en-GB"/>
        </w:rPr>
        <w:pPrChange w:id="4697"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698" w:author="CR#4971" w:date="2024-09-13T20:33:00Z" w16du:dateUtc="2024-09-13T18:33:00Z">
        <w:r w:rsidRPr="00A718E1">
          <w:rPr>
            <w:rFonts w:eastAsia="MS Mincho"/>
            <w:lang w:eastAsia="en-GB"/>
          </w:rPr>
          <w:t>-- TAG-PDCCH-RACH-PrepTime-STOP</w:t>
        </w:r>
      </w:ins>
    </w:p>
    <w:p w14:paraId="1443F043" w14:textId="77777777" w:rsidR="00523283" w:rsidRPr="00A718E1" w:rsidRDefault="00523283" w:rsidP="00523283">
      <w:pPr>
        <w:pStyle w:val="PL"/>
        <w:rPr>
          <w:ins w:id="4699" w:author="CR#4971" w:date="2024-09-13T20:33:00Z" w16du:dateUtc="2024-09-13T18:33:00Z"/>
          <w:rFonts w:eastAsia="MS Mincho"/>
          <w:lang w:eastAsia="en-GB"/>
        </w:rPr>
        <w:pPrChange w:id="4700" w:author="CR#4971" w:date="2024-09-13T20:33:00Z" w16du:dateUtc="2024-09-13T18:3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01" w:author="CR#4971" w:date="2024-09-13T20:33:00Z" w16du:dateUtc="2024-09-13T18:33:00Z">
        <w:r w:rsidRPr="00A718E1">
          <w:rPr>
            <w:rFonts w:eastAsia="MS Mincho"/>
            <w:lang w:eastAsia="en-GB"/>
          </w:rPr>
          <w:t>-- ASN1STOP</w:t>
        </w:r>
      </w:ins>
    </w:p>
    <w:p w14:paraId="0D64EB1F" w14:textId="77777777" w:rsidR="00523283" w:rsidRPr="00A718E1" w:rsidRDefault="00523283" w:rsidP="00523283">
      <w:pPr>
        <w:tabs>
          <w:tab w:val="left" w:pos="720"/>
        </w:tabs>
        <w:overflowPunct/>
        <w:autoSpaceDE/>
        <w:adjustRightInd/>
        <w:spacing w:after="160" w:line="256" w:lineRule="auto"/>
        <w:ind w:left="567" w:hanging="567"/>
        <w:textAlignment w:val="auto"/>
        <w:rPr>
          <w:ins w:id="4702" w:author="CR#4971" w:date="2024-09-13T20:33:00Z" w16du:dateUtc="2024-09-13T18:33:00Z"/>
          <w:rFonts w:ascii="Arial" w:eastAsia="SimSun" w:hAnsi="Arial" w:cs="Arial"/>
        </w:rPr>
      </w:pPr>
    </w:p>
    <w:p w14:paraId="739CC140" w14:textId="77777777" w:rsidR="00523283" w:rsidRPr="00A718E1" w:rsidRDefault="00523283" w:rsidP="00523283">
      <w:pPr>
        <w:pStyle w:val="Heading4"/>
        <w:rPr>
          <w:ins w:id="4703" w:author="CR#4971" w:date="2024-09-13T20:33:00Z" w16du:dateUtc="2024-09-13T18:33:00Z"/>
        </w:rPr>
        <w:pPrChange w:id="4704" w:author="CR#4971" w:date="2024-09-13T20:34:00Z" w16du:dateUtc="2024-09-13T18:34:00Z">
          <w:pPr>
            <w:keepNext/>
            <w:keepLines/>
            <w:spacing w:before="120"/>
            <w:ind w:left="1418" w:hanging="1418"/>
            <w:textAlignment w:val="auto"/>
            <w:outlineLvl w:val="3"/>
          </w:pPr>
        </w:pPrChange>
      </w:pPr>
      <w:ins w:id="4705" w:author="CR#4971" w:date="2024-09-13T20:33:00Z" w16du:dateUtc="2024-09-13T18:33:00Z">
        <w:r w:rsidRPr="00A718E1">
          <w:t>–</w:t>
        </w:r>
        <w:r w:rsidRPr="00A718E1">
          <w:tab/>
        </w:r>
        <w:r w:rsidRPr="00523283">
          <w:rPr>
            <w:rFonts w:eastAsia="Malgun Gothic"/>
            <w:i/>
            <w:iCs/>
            <w:rPrChange w:id="4706" w:author="CR#4971" w:date="2024-09-13T20:34:00Z" w16du:dateUtc="2024-09-13T18:34:00Z">
              <w:rPr>
                <w:rFonts w:eastAsia="Malgun Gothic"/>
              </w:rPr>
            </w:rPrChange>
          </w:rPr>
          <w:t>PDCCH-RACH-SwitchingTime</w:t>
        </w:r>
      </w:ins>
    </w:p>
    <w:p w14:paraId="5FAEAEE8" w14:textId="77777777" w:rsidR="00523283" w:rsidRPr="00A718E1" w:rsidRDefault="00523283" w:rsidP="00523283">
      <w:pPr>
        <w:textAlignment w:val="auto"/>
        <w:rPr>
          <w:ins w:id="4707" w:author="CR#4971" w:date="2024-09-13T20:33:00Z" w16du:dateUtc="2024-09-13T18:33:00Z"/>
        </w:rPr>
      </w:pPr>
      <w:ins w:id="4708" w:author="CR#4971" w:date="2024-09-13T20:33:00Z" w16du:dateUtc="2024-09-13T18:33:00Z">
        <w:r w:rsidRPr="00A718E1">
          <w:t xml:space="preserve">The IE </w:t>
        </w:r>
        <w:r w:rsidRPr="00A718E1">
          <w:rPr>
            <w:i/>
          </w:rPr>
          <w:t xml:space="preserve">PDCCH-RACH-SwitchingTime </w:t>
        </w:r>
        <w:r w:rsidRPr="00A718E1">
          <w:t>is used to indicate the switching time on the UE for one NR band pair when performing PDCCH ordered RACH.</w:t>
        </w:r>
      </w:ins>
    </w:p>
    <w:p w14:paraId="4B78E175" w14:textId="77777777" w:rsidR="00523283" w:rsidRPr="00A718E1" w:rsidRDefault="00523283" w:rsidP="00523283">
      <w:pPr>
        <w:pStyle w:val="TH"/>
        <w:rPr>
          <w:ins w:id="4709" w:author="CR#4971" w:date="2024-09-13T20:33:00Z" w16du:dateUtc="2024-09-13T18:33:00Z"/>
        </w:rPr>
        <w:pPrChange w:id="4710" w:author="CR#4971" w:date="2024-09-13T20:34:00Z" w16du:dateUtc="2024-09-13T18:34:00Z">
          <w:pPr>
            <w:keepNext/>
            <w:keepLines/>
            <w:spacing w:before="60"/>
            <w:jc w:val="center"/>
            <w:textAlignment w:val="auto"/>
          </w:pPr>
        </w:pPrChange>
      </w:pPr>
      <w:ins w:id="4711" w:author="CR#4971" w:date="2024-09-13T20:33:00Z" w16du:dateUtc="2024-09-13T18:33:00Z">
        <w:r w:rsidRPr="00523283">
          <w:rPr>
            <w:i/>
            <w:iCs/>
            <w:rPrChange w:id="4712" w:author="CR#4971" w:date="2024-09-13T20:35:00Z" w16du:dateUtc="2024-09-13T18:35:00Z">
              <w:rPr>
                <w:b/>
              </w:rPr>
            </w:rPrChange>
          </w:rPr>
          <w:t>PDCCH-RACH-</w:t>
        </w:r>
        <w:r w:rsidRPr="00523283">
          <w:rPr>
            <w:i/>
            <w:iCs/>
            <w:lang w:val="en-US"/>
            <w:rPrChange w:id="4713" w:author="CR#4971" w:date="2024-09-13T20:35:00Z" w16du:dateUtc="2024-09-13T18:35:00Z">
              <w:rPr>
                <w:b/>
                <w:lang w:val="en-US"/>
              </w:rPr>
            </w:rPrChange>
          </w:rPr>
          <w:t>Switching</w:t>
        </w:r>
        <w:r w:rsidRPr="00523283">
          <w:rPr>
            <w:i/>
            <w:iCs/>
            <w:rPrChange w:id="4714" w:author="CR#4971" w:date="2024-09-13T20:35:00Z" w16du:dateUtc="2024-09-13T18:35:00Z">
              <w:rPr>
                <w:b/>
              </w:rPr>
            </w:rPrChange>
          </w:rPr>
          <w:t>Time</w:t>
        </w:r>
        <w:r w:rsidRPr="00A718E1">
          <w:t xml:space="preserve"> information element</w:t>
        </w:r>
      </w:ins>
    </w:p>
    <w:p w14:paraId="776E23E9" w14:textId="77777777" w:rsidR="00523283" w:rsidRPr="00A718E1" w:rsidRDefault="00523283" w:rsidP="00523283">
      <w:pPr>
        <w:pStyle w:val="PL"/>
        <w:rPr>
          <w:ins w:id="4715" w:author="CR#4971" w:date="2024-09-13T20:33:00Z" w16du:dateUtc="2024-09-13T18:33:00Z"/>
          <w:rFonts w:eastAsia="MS Mincho"/>
          <w:lang w:eastAsia="en-GB"/>
        </w:rPr>
        <w:pPrChange w:id="4716"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17" w:author="CR#4971" w:date="2024-09-13T20:33:00Z" w16du:dateUtc="2024-09-13T18:33:00Z">
        <w:r w:rsidRPr="00A718E1">
          <w:rPr>
            <w:rFonts w:eastAsia="MS Mincho"/>
            <w:lang w:eastAsia="en-GB"/>
          </w:rPr>
          <w:t>-- ASN1START</w:t>
        </w:r>
      </w:ins>
    </w:p>
    <w:p w14:paraId="57649CC0" w14:textId="77777777" w:rsidR="00523283" w:rsidRPr="00A718E1" w:rsidRDefault="00523283" w:rsidP="00523283">
      <w:pPr>
        <w:pStyle w:val="PL"/>
        <w:rPr>
          <w:ins w:id="4718" w:author="CR#4971" w:date="2024-09-13T20:33:00Z" w16du:dateUtc="2024-09-13T18:33:00Z"/>
          <w:rFonts w:eastAsia="MS Mincho"/>
          <w:lang w:eastAsia="en-GB"/>
        </w:rPr>
        <w:pPrChange w:id="4719"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20" w:author="CR#4971" w:date="2024-09-13T20:33:00Z" w16du:dateUtc="2024-09-13T18:33:00Z">
        <w:r w:rsidRPr="00A718E1">
          <w:rPr>
            <w:rFonts w:eastAsia="MS Mincho"/>
            <w:lang w:eastAsia="en-GB"/>
          </w:rPr>
          <w:t>-- TAG-PDCCH-RACH-SwitchingTime-START</w:t>
        </w:r>
      </w:ins>
    </w:p>
    <w:p w14:paraId="49DE5C5F" w14:textId="77777777" w:rsidR="00523283" w:rsidRPr="00A718E1" w:rsidRDefault="00523283" w:rsidP="00523283">
      <w:pPr>
        <w:pStyle w:val="PL"/>
        <w:rPr>
          <w:ins w:id="4721" w:author="CR#4971" w:date="2024-09-13T20:33:00Z" w16du:dateUtc="2024-09-13T18:33:00Z"/>
          <w:lang w:eastAsia="en-GB"/>
        </w:rPr>
        <w:pPrChange w:id="4722"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728A948E" w14:textId="77777777" w:rsidR="00523283" w:rsidRPr="00A718E1" w:rsidRDefault="00523283" w:rsidP="00523283">
      <w:pPr>
        <w:pStyle w:val="PL"/>
        <w:rPr>
          <w:ins w:id="4723" w:author="CR#4971" w:date="2024-09-13T20:33:00Z" w16du:dateUtc="2024-09-13T18:33:00Z"/>
          <w:lang w:eastAsia="en-GB"/>
        </w:rPr>
        <w:pPrChange w:id="4724"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25" w:author="CR#4971" w:date="2024-09-13T20:33:00Z" w16du:dateUtc="2024-09-13T18:33:00Z">
        <w:r w:rsidRPr="00A718E1">
          <w:rPr>
            <w:lang w:eastAsia="en-GB"/>
          </w:rPr>
          <w:t xml:space="preserve">PDCCH-RACH-SwitchingTime-r18 ::=  </w:t>
        </w:r>
        <w:r w:rsidRPr="00A718E1">
          <w:rPr>
            <w:color w:val="993366"/>
            <w:lang w:eastAsia="en-GB"/>
          </w:rPr>
          <w:t>ENUMERATED</w:t>
        </w:r>
        <w:r w:rsidRPr="00A718E1">
          <w:rPr>
            <w:lang w:eastAsia="en-GB"/>
          </w:rPr>
          <w:t xml:space="preserve"> {ms0, ms0dot25, ms0dot5, ms1, ms2, </w:t>
        </w:r>
        <w:r w:rsidRPr="00EC6199">
          <w:rPr>
            <w:lang w:eastAsia="en-GB"/>
          </w:rPr>
          <w:t>notSupported</w:t>
        </w:r>
        <w:r w:rsidRPr="00A718E1">
          <w:rPr>
            <w:lang w:eastAsia="en-GB"/>
          </w:rPr>
          <w:t>}</w:t>
        </w:r>
      </w:ins>
    </w:p>
    <w:p w14:paraId="497208F1" w14:textId="77777777" w:rsidR="00523283" w:rsidRPr="00A718E1" w:rsidRDefault="00523283" w:rsidP="00523283">
      <w:pPr>
        <w:pStyle w:val="PL"/>
        <w:rPr>
          <w:ins w:id="4726" w:author="CR#4971" w:date="2024-09-13T20:33:00Z" w16du:dateUtc="2024-09-13T18:33:00Z"/>
          <w:lang w:eastAsia="en-GB"/>
        </w:rPr>
        <w:pPrChange w:id="4727"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36CDDB0B" w14:textId="77777777" w:rsidR="00523283" w:rsidRPr="00A718E1" w:rsidRDefault="00523283" w:rsidP="00523283">
      <w:pPr>
        <w:pStyle w:val="PL"/>
        <w:rPr>
          <w:ins w:id="4728" w:author="CR#4971" w:date="2024-09-13T20:33:00Z" w16du:dateUtc="2024-09-13T18:33:00Z"/>
          <w:rFonts w:eastAsia="MS Mincho"/>
          <w:lang w:eastAsia="en-GB"/>
        </w:rPr>
        <w:pPrChange w:id="4729"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30" w:author="CR#4971" w:date="2024-09-13T20:33:00Z" w16du:dateUtc="2024-09-13T18:33:00Z">
        <w:r w:rsidRPr="00A718E1">
          <w:rPr>
            <w:rFonts w:eastAsia="MS Mincho"/>
            <w:lang w:eastAsia="en-GB"/>
          </w:rPr>
          <w:t>-- TAG-PDCCH-RACH-SwitchingTime-STOP</w:t>
        </w:r>
      </w:ins>
    </w:p>
    <w:p w14:paraId="12591881" w14:textId="77777777" w:rsidR="00523283" w:rsidRPr="00A718E1" w:rsidRDefault="00523283" w:rsidP="00523283">
      <w:pPr>
        <w:pStyle w:val="PL"/>
        <w:rPr>
          <w:ins w:id="4731" w:author="CR#4971" w:date="2024-09-13T20:33:00Z" w16du:dateUtc="2024-09-13T18:33:00Z"/>
          <w:rFonts w:eastAsia="MS Mincho"/>
          <w:lang w:eastAsia="en-GB"/>
        </w:rPr>
        <w:pPrChange w:id="4732" w:author="CR#4971" w:date="2024-09-13T20:35:00Z" w16du:dateUtc="2024-09-13T18: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4733" w:author="CR#4971" w:date="2024-09-13T20:33:00Z" w16du:dateUtc="2024-09-13T18:33:00Z">
        <w:r w:rsidRPr="00A718E1">
          <w:rPr>
            <w:rFonts w:eastAsia="MS Mincho"/>
            <w:lang w:eastAsia="en-GB"/>
          </w:rPr>
          <w:t>-- ASN1STOP</w:t>
        </w:r>
      </w:ins>
    </w:p>
    <w:p w14:paraId="75FF8B41" w14:textId="77777777" w:rsidR="00523283" w:rsidRPr="00A718E1" w:rsidRDefault="00523283" w:rsidP="00523283">
      <w:pPr>
        <w:tabs>
          <w:tab w:val="left" w:pos="720"/>
        </w:tabs>
        <w:overflowPunct/>
        <w:autoSpaceDE/>
        <w:adjustRightInd/>
        <w:spacing w:after="160" w:line="256" w:lineRule="auto"/>
        <w:ind w:left="567" w:hanging="567"/>
        <w:textAlignment w:val="auto"/>
        <w:rPr>
          <w:ins w:id="4734" w:author="CR#4971" w:date="2024-09-13T20:33:00Z" w16du:dateUtc="2024-09-13T18:33:00Z"/>
          <w:rFonts w:ascii="Arial" w:eastAsia="SimSun" w:hAnsi="Arial" w:cs="Arial"/>
        </w:rPr>
      </w:pPr>
    </w:p>
    <w:p w14:paraId="678FDAA0" w14:textId="09243C38" w:rsidR="00394471" w:rsidRPr="002D3917" w:rsidRDefault="00394471" w:rsidP="00394471">
      <w:pPr>
        <w:pStyle w:val="Heading4"/>
        <w:rPr>
          <w:rFonts w:eastAsia="Malgun Gothic"/>
        </w:rPr>
      </w:pPr>
      <w:r w:rsidRPr="002D3917">
        <w:rPr>
          <w:rFonts w:eastAsia="Malgun Gothic"/>
        </w:rPr>
        <w:t>–</w:t>
      </w:r>
      <w:r w:rsidRPr="002D3917">
        <w:rPr>
          <w:rFonts w:eastAsia="Malgun Gothic"/>
        </w:rPr>
        <w:tab/>
      </w:r>
      <w:r w:rsidRPr="002D3917">
        <w:rPr>
          <w:rFonts w:eastAsia="Malgun Gothic"/>
          <w:i/>
        </w:rPr>
        <w:t>PDCP-Parameters</w:t>
      </w:r>
      <w:bookmarkEnd w:id="4642"/>
      <w:bookmarkEnd w:id="4643"/>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4735" w:name="_Toc60777469"/>
      <w:bookmarkStart w:id="4736" w:name="_Toc171468175"/>
      <w:r w:rsidRPr="002D3917">
        <w:t>–</w:t>
      </w:r>
      <w:r w:rsidRPr="002D3917">
        <w:tab/>
      </w:r>
      <w:r w:rsidRPr="002D3917">
        <w:rPr>
          <w:i/>
        </w:rPr>
        <w:t>PDCP-ParametersMRDC</w:t>
      </w:r>
      <w:bookmarkEnd w:id="4735"/>
      <w:bookmarkEnd w:id="4736"/>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4737" w:name="_Toc60777470"/>
      <w:bookmarkStart w:id="4738" w:name="_Toc171468176"/>
      <w:r w:rsidRPr="002D3917">
        <w:t>–</w:t>
      </w:r>
      <w:r w:rsidRPr="002D3917">
        <w:tab/>
      </w:r>
      <w:r w:rsidRPr="002D3917">
        <w:rPr>
          <w:i/>
        </w:rPr>
        <w:t>Phy-Parameters</w:t>
      </w:r>
      <w:bookmarkEnd w:id="4737"/>
      <w:bookmarkEnd w:id="4738"/>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768BFC6E" w14:textId="27503A11" w:rsidR="00523283" w:rsidRPr="00E450AC" w:rsidRDefault="00551AF2" w:rsidP="00523283">
      <w:pPr>
        <w:pStyle w:val="PL"/>
        <w:rPr>
          <w:ins w:id="4739" w:author="CR#4971" w:date="2024-09-13T20:35:00Z" w16du:dateUtc="2024-09-13T18:35:00Z"/>
        </w:rPr>
      </w:pPr>
      <w:r w:rsidRPr="00E450AC">
        <w:t xml:space="preserve">    ]]</w:t>
      </w:r>
      <w:ins w:id="4740" w:author="CR#4971" w:date="2024-09-13T20:35:00Z" w16du:dateUtc="2024-09-13T18:35:00Z">
        <w:r w:rsidR="00523283">
          <w:t>,</w:t>
        </w:r>
      </w:ins>
    </w:p>
    <w:p w14:paraId="73600996" w14:textId="77777777" w:rsidR="00523283" w:rsidRDefault="00523283" w:rsidP="00523283">
      <w:pPr>
        <w:pStyle w:val="PL"/>
        <w:rPr>
          <w:ins w:id="4741" w:author="CR#4971" w:date="2024-09-13T20:35:00Z" w16du:dateUtc="2024-09-13T18:35:00Z"/>
        </w:rPr>
      </w:pPr>
      <w:ins w:id="4742" w:author="CR#4971" w:date="2024-09-13T20:35:00Z" w16du:dateUtc="2024-09-13T18:35:00Z">
        <w:r w:rsidRPr="00E450AC">
          <w:t xml:space="preserve">    [[</w:t>
        </w:r>
      </w:ins>
    </w:p>
    <w:p w14:paraId="465CA29F" w14:textId="77777777" w:rsidR="00523283" w:rsidRPr="00E450AC" w:rsidRDefault="00523283" w:rsidP="00523283">
      <w:pPr>
        <w:pStyle w:val="PL"/>
        <w:rPr>
          <w:ins w:id="4743" w:author="CR#4971" w:date="2024-09-13T20:35:00Z" w16du:dateUtc="2024-09-13T18:35:00Z"/>
        </w:rPr>
      </w:pPr>
      <w:ins w:id="4744" w:author="CR#4971" w:date="2024-09-13T20:35:00Z" w16du:dateUtc="2024-09-13T18:35:00Z">
        <w:r w:rsidRPr="00E450AC">
          <w:t xml:space="preserve">    </w:t>
        </w:r>
        <w:r>
          <w:t>ncr-</w:t>
        </w:r>
        <w:r w:rsidRPr="00E450AC">
          <w:t>dft-S-OFDM-WaveformUL-r1</w:t>
        </w:r>
        <w:r>
          <w:t>8</w:t>
        </w:r>
        <w:r w:rsidRPr="00E450AC">
          <w:t xml:space="preserve">            </w:t>
        </w:r>
        <w:r>
          <w:t xml:space="preserve">            </w:t>
        </w:r>
        <w:r w:rsidRPr="00E450AC">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ins>
    </w:p>
    <w:p w14:paraId="6AD79396" w14:textId="77777777" w:rsidR="00523283" w:rsidRDefault="00523283" w:rsidP="00523283">
      <w:pPr>
        <w:pStyle w:val="PL"/>
        <w:rPr>
          <w:ins w:id="4745" w:author="CR#4971" w:date="2024-09-13T20:35:00Z" w16du:dateUtc="2024-09-13T18:35:00Z"/>
        </w:rPr>
      </w:pPr>
      <w:ins w:id="4746" w:author="CR#4971" w:date="2024-09-13T20:35:00Z" w16du:dateUtc="2024-09-13T18:35:00Z">
        <w:r w:rsidRPr="00E450AC">
          <w:t xml:space="preserve">    ]]</w:t>
        </w:r>
      </w:ins>
    </w:p>
    <w:p w14:paraId="62E40950" w14:textId="6B45DBEC" w:rsidR="00551AF2" w:rsidRPr="00E450AC" w:rsidRDefault="00551AF2" w:rsidP="00E450AC">
      <w:pPr>
        <w:pStyle w:val="PL"/>
      </w:pP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4747" w:name="_Toc171468177"/>
      <w:r w:rsidRPr="002D3917">
        <w:t>–</w:t>
      </w:r>
      <w:r w:rsidRPr="002D3917">
        <w:tab/>
      </w:r>
      <w:r w:rsidRPr="002D3917">
        <w:rPr>
          <w:i/>
        </w:rPr>
        <w:t>Phy-ParametersMRDC</w:t>
      </w:r>
      <w:bookmarkEnd w:id="4747"/>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4748" w:name="_Toc171468178"/>
      <w:r w:rsidRPr="002D3917">
        <w:t>–</w:t>
      </w:r>
      <w:r w:rsidRPr="002D3917">
        <w:tab/>
      </w:r>
      <w:r w:rsidRPr="002D3917">
        <w:rPr>
          <w:i/>
        </w:rPr>
        <w:t>Phy-ParametersSharedSpectrumChAccess</w:t>
      </w:r>
      <w:bookmarkEnd w:id="4748"/>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4749" w:name="_Toc171468179"/>
      <w:r w:rsidRPr="002D3917">
        <w:t>–</w:t>
      </w:r>
      <w:r w:rsidRPr="002D3917">
        <w:tab/>
      </w:r>
      <w:r w:rsidRPr="002D3917">
        <w:rPr>
          <w:i/>
          <w:iCs/>
        </w:rPr>
        <w:t>PosSRS-BWA-RRC-Inactive</w:t>
      </w:r>
      <w:bookmarkEnd w:id="4749"/>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4750" w:name="_Toc171468180"/>
      <w:r w:rsidRPr="002D3917">
        <w:t>–</w:t>
      </w:r>
      <w:r w:rsidRPr="002D3917">
        <w:tab/>
      </w:r>
      <w:r w:rsidRPr="002D3917">
        <w:rPr>
          <w:i/>
          <w:iCs/>
        </w:rPr>
        <w:t>PosSRS-RRC-Inactive-OutsideInitialUL-BWP</w:t>
      </w:r>
      <w:bookmarkEnd w:id="4750"/>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4751" w:name="_Toc171468181"/>
      <w:r w:rsidRPr="002D3917">
        <w:t>–</w:t>
      </w:r>
      <w:r w:rsidRPr="002D3917">
        <w:tab/>
      </w:r>
      <w:r w:rsidRPr="002D3917">
        <w:rPr>
          <w:i/>
          <w:iCs/>
        </w:rPr>
        <w:t>PosSRS-TxFrequencyHoppingRRC-Connected</w:t>
      </w:r>
      <w:bookmarkEnd w:id="4751"/>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4752" w:name="_Hlk159176551"/>
      <w:r w:rsidRPr="002D3917">
        <w:t>RRC_CONNECTED UE for support of positioning SRS with Tx frequency hopping for RedCap UEs</w:t>
      </w:r>
      <w:bookmarkEnd w:id="4752"/>
      <w:r w:rsidRPr="002D3917">
        <w:t>.</w:t>
      </w:r>
    </w:p>
    <w:p w14:paraId="3330A92E" w14:textId="77777777" w:rsidR="00581CAA" w:rsidRPr="002D3917" w:rsidRDefault="00581CAA" w:rsidP="00581CAA">
      <w:pPr>
        <w:pStyle w:val="TH"/>
        <w:rPr>
          <w:i/>
          <w:iCs/>
        </w:rPr>
      </w:pPr>
      <w:r w:rsidRPr="002D3917">
        <w:rPr>
          <w:i/>
          <w:iCs/>
        </w:rPr>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1425D3B4" w:rsidR="00581CAA" w:rsidRPr="00E450AC" w:rsidRDefault="00581CAA" w:rsidP="00E450AC">
      <w:pPr>
        <w:pStyle w:val="PL"/>
      </w:pPr>
      <w:r w:rsidRPr="00E450AC">
        <w:t xml:space="preserve">    rf-TxRetun</w:t>
      </w:r>
      <w:ins w:id="4753" w:author="CR#4934r3" w:date="2024-09-12T23:36:00Z" w16du:dateUtc="2024-09-12T21:36:00Z">
        <w:r w:rsidR="00A711AF">
          <w:t>e</w:t>
        </w:r>
      </w:ins>
      <w:r w:rsidRPr="00E450AC">
        <w:t xml:space="preserve">TimeFR1-r18                         </w:t>
      </w:r>
      <w:del w:id="4754" w:author="CR#4934r3" w:date="2024-09-12T23:36:00Z" w16du:dateUtc="2024-09-12T21:36:00Z">
        <w:r w:rsidRPr="00E450AC" w:rsidDel="00A711AF">
          <w:delText xml:space="preserve"> </w:delText>
        </w:r>
      </w:del>
      <w:r w:rsidRPr="00E450AC">
        <w:rPr>
          <w:color w:val="993366"/>
        </w:rPr>
        <w:t>ENUMERATED</w:t>
      </w:r>
      <w:r w:rsidRPr="00E450AC">
        <w:t xml:space="preserve"> {n70, n140, n210}                       </w:t>
      </w:r>
      <w:r w:rsidRPr="00E450AC">
        <w:rPr>
          <w:color w:val="993366"/>
        </w:rPr>
        <w:t>OPTIONAL</w:t>
      </w:r>
      <w:r w:rsidRPr="00E450AC">
        <w:t>,</w:t>
      </w:r>
    </w:p>
    <w:p w14:paraId="2627230D" w14:textId="547AAF2D" w:rsidR="00581CAA" w:rsidRPr="00E450AC" w:rsidRDefault="00581CAA" w:rsidP="00E450AC">
      <w:pPr>
        <w:pStyle w:val="PL"/>
      </w:pPr>
      <w:r w:rsidRPr="00E450AC">
        <w:t xml:space="preserve">    rf-TxRetun</w:t>
      </w:r>
      <w:ins w:id="4755" w:author="CR#4934r3" w:date="2024-09-12T23:36:00Z" w16du:dateUtc="2024-09-12T21:36:00Z">
        <w:r w:rsidR="00A711AF">
          <w:t>e</w:t>
        </w:r>
      </w:ins>
      <w:r w:rsidRPr="00E450AC">
        <w:t xml:space="preserve">TimeFR2-r18                         </w:t>
      </w:r>
      <w:del w:id="4756" w:author="CR#4934r3" w:date="2024-09-12T23:36:00Z" w16du:dateUtc="2024-09-12T21:36:00Z">
        <w:r w:rsidRPr="00E450AC" w:rsidDel="00A711AF">
          <w:delText xml:space="preserve"> </w:delText>
        </w:r>
      </w:del>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4757" w:name="_Toc171468182"/>
      <w:r w:rsidRPr="002D3917">
        <w:t>–</w:t>
      </w:r>
      <w:r w:rsidRPr="002D3917">
        <w:tab/>
      </w:r>
      <w:r w:rsidRPr="002D3917">
        <w:rPr>
          <w:i/>
          <w:iCs/>
        </w:rPr>
        <w:t>PosSRS-TxFrequencyHoppingRRC-Inactive</w:t>
      </w:r>
      <w:bookmarkEnd w:id="4757"/>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D147776" w:rsidR="00581CAA" w:rsidRPr="00E450AC" w:rsidRDefault="00581CAA" w:rsidP="00E450AC">
      <w:pPr>
        <w:pStyle w:val="PL"/>
      </w:pPr>
      <w:r w:rsidRPr="00E450AC">
        <w:t xml:space="preserve">    rf-TxRetun</w:t>
      </w:r>
      <w:ins w:id="4758" w:author="CR#4934r3" w:date="2024-09-12T23:36:00Z" w16du:dateUtc="2024-09-12T21:36:00Z">
        <w:r w:rsidR="00A711AF">
          <w:t>e</w:t>
        </w:r>
      </w:ins>
      <w:r w:rsidRPr="00E450AC">
        <w:t xml:space="preserve">TimeFR1-r18                          </w:t>
      </w:r>
      <w:del w:id="4759" w:author="CR#4934r3" w:date="2024-09-12T23:36:00Z" w16du:dateUtc="2024-09-12T21:36:00Z">
        <w:r w:rsidRPr="00E450AC" w:rsidDel="00A711AF">
          <w:delText xml:space="preserve"> </w:delText>
        </w:r>
      </w:del>
      <w:r w:rsidRPr="00E450AC">
        <w:rPr>
          <w:color w:val="993366"/>
        </w:rPr>
        <w:t>ENUMERATED</w:t>
      </w:r>
      <w:r w:rsidRPr="00E450AC">
        <w:t xml:space="preserve"> {n70, n140, n210}                       </w:t>
      </w:r>
      <w:r w:rsidRPr="00E450AC">
        <w:rPr>
          <w:color w:val="993366"/>
        </w:rPr>
        <w:t>OPTIONAL</w:t>
      </w:r>
      <w:r w:rsidRPr="00E450AC">
        <w:t>,</w:t>
      </w:r>
    </w:p>
    <w:p w14:paraId="0B45C5E8" w14:textId="324B541D" w:rsidR="00581CAA" w:rsidRPr="00E450AC" w:rsidRDefault="00581CAA" w:rsidP="00E450AC">
      <w:pPr>
        <w:pStyle w:val="PL"/>
      </w:pPr>
      <w:r w:rsidRPr="00E450AC">
        <w:t xml:space="preserve">    rf-TxRetun</w:t>
      </w:r>
      <w:ins w:id="4760" w:author="CR#4934r3" w:date="2024-09-12T23:36:00Z" w16du:dateUtc="2024-09-12T21:36:00Z">
        <w:r w:rsidR="00A711AF">
          <w:t>e</w:t>
        </w:r>
      </w:ins>
      <w:r w:rsidRPr="00E450AC">
        <w:t xml:space="preserve">TimeFR2-r18                          </w:t>
      </w:r>
      <w:del w:id="4761" w:author="CR#4934r3" w:date="2024-09-12T23:36:00Z" w16du:dateUtc="2024-09-12T21:36:00Z">
        <w:r w:rsidRPr="00E450AC" w:rsidDel="00A711AF">
          <w:delText xml:space="preserve"> </w:delText>
        </w:r>
      </w:del>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4762" w:name="_Toc60777472"/>
      <w:bookmarkStart w:id="4763" w:name="_Toc171468183"/>
      <w:r w:rsidRPr="002D3917">
        <w:rPr>
          <w:i/>
          <w:iCs/>
        </w:rPr>
        <w:t>–</w:t>
      </w:r>
      <w:r w:rsidRPr="002D3917">
        <w:rPr>
          <w:i/>
          <w:iCs/>
        </w:rPr>
        <w:tab/>
        <w:t>PowSav-Parameters</w:t>
      </w:r>
      <w:bookmarkEnd w:id="4762"/>
      <w:bookmarkEnd w:id="4763"/>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4764" w:name="_Toc60777473"/>
      <w:bookmarkStart w:id="4765" w:name="_Toc171468184"/>
      <w:r w:rsidRPr="002D3917">
        <w:t>–</w:t>
      </w:r>
      <w:r w:rsidRPr="002D3917">
        <w:tab/>
      </w:r>
      <w:r w:rsidRPr="002D3917">
        <w:rPr>
          <w:i/>
          <w:noProof/>
        </w:rPr>
        <w:t>ProcessingParameters</w:t>
      </w:r>
      <w:bookmarkEnd w:id="4764"/>
      <w:bookmarkEnd w:id="4765"/>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4766" w:name="_Toc171468185"/>
      <w:r w:rsidRPr="002D3917">
        <w:t>–</w:t>
      </w:r>
      <w:r w:rsidRPr="002D3917">
        <w:tab/>
      </w:r>
      <w:r w:rsidRPr="002D3917">
        <w:rPr>
          <w:i/>
          <w:iCs/>
          <w:noProof/>
        </w:rPr>
        <w:t>PRS-ProcessingCapabilityOutsideMGinPPWperType</w:t>
      </w:r>
      <w:bookmarkEnd w:id="4766"/>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4767" w:name="_Toc60777474"/>
      <w:bookmarkStart w:id="4768" w:name="_Toc171468186"/>
      <w:r w:rsidRPr="002D3917">
        <w:t>–</w:t>
      </w:r>
      <w:r w:rsidRPr="002D3917">
        <w:tab/>
      </w:r>
      <w:r w:rsidRPr="002D3917">
        <w:rPr>
          <w:i/>
          <w:noProof/>
        </w:rPr>
        <w:t>RAT-Type</w:t>
      </w:r>
      <w:bookmarkEnd w:id="4767"/>
      <w:bookmarkEnd w:id="4768"/>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4769" w:name="_Toc171468187"/>
      <w:r w:rsidRPr="002D3917">
        <w:t>–</w:t>
      </w:r>
      <w:r w:rsidRPr="002D3917">
        <w:tab/>
      </w:r>
      <w:r w:rsidRPr="002D3917">
        <w:rPr>
          <w:i/>
          <w:iCs/>
          <w:noProof/>
        </w:rPr>
        <w:t>RedCapParameters</w:t>
      </w:r>
      <w:bookmarkEnd w:id="4769"/>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4770"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4771" w:name="_Hlk130557812"/>
      <w:r w:rsidRPr="00E450AC">
        <w:t>ncd-SSB-</w:t>
      </w:r>
      <w:r w:rsidR="00C56DE7" w:rsidRPr="00E450AC">
        <w:t>F</w:t>
      </w:r>
      <w:r w:rsidRPr="00E450AC">
        <w:t>orRedCapInitialBWP-SDT</w:t>
      </w:r>
      <w:bookmarkEnd w:id="4771"/>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4770"/>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4772" w:name="_Toc60777475"/>
      <w:bookmarkStart w:id="4773" w:name="_Toc171468188"/>
      <w:r w:rsidRPr="002D3917">
        <w:rPr>
          <w:rFonts w:eastAsia="Malgun Gothic"/>
        </w:rPr>
        <w:t>–</w:t>
      </w:r>
      <w:r w:rsidRPr="002D3917">
        <w:rPr>
          <w:rFonts w:eastAsia="Malgun Gothic"/>
        </w:rPr>
        <w:tab/>
      </w:r>
      <w:r w:rsidRPr="002D3917">
        <w:rPr>
          <w:rFonts w:eastAsia="Malgun Gothic"/>
          <w:i/>
        </w:rPr>
        <w:t>RF-Parameters</w:t>
      </w:r>
      <w:bookmarkEnd w:id="4772"/>
      <w:bookmarkEnd w:id="4773"/>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6FA1FBE2" w14:textId="28C37F20" w:rsidR="00523283" w:rsidRDefault="00305E30" w:rsidP="00523283">
      <w:pPr>
        <w:pStyle w:val="PL"/>
        <w:rPr>
          <w:ins w:id="4774" w:author="CR#4971" w:date="2024-09-13T20:36:00Z" w16du:dateUtc="2024-09-13T18:36:00Z"/>
        </w:rPr>
      </w:pPr>
      <w:r w:rsidRPr="00E450AC">
        <w:t xml:space="preserve">    ]]</w:t>
      </w:r>
      <w:ins w:id="4775" w:author="CR#4971" w:date="2024-09-13T20:36:00Z" w16du:dateUtc="2024-09-13T18:36:00Z">
        <w:r w:rsidR="00523283">
          <w:t>,</w:t>
        </w:r>
      </w:ins>
    </w:p>
    <w:p w14:paraId="34491240" w14:textId="77777777" w:rsidR="00523283" w:rsidRDefault="00523283" w:rsidP="00523283">
      <w:pPr>
        <w:pStyle w:val="PL"/>
        <w:rPr>
          <w:ins w:id="4776" w:author="CR#4971" w:date="2024-09-13T20:36:00Z" w16du:dateUtc="2024-09-13T18:36:00Z"/>
        </w:rPr>
      </w:pPr>
      <w:ins w:id="4777" w:author="CR#4971" w:date="2024-09-13T20:36:00Z" w16du:dateUtc="2024-09-13T18:36:00Z">
        <w:r>
          <w:t xml:space="preserve">    [[</w:t>
        </w:r>
      </w:ins>
    </w:p>
    <w:p w14:paraId="724DF28B" w14:textId="77777777" w:rsidR="00523283" w:rsidRPr="00E450AC" w:rsidRDefault="00523283" w:rsidP="00523283">
      <w:pPr>
        <w:pStyle w:val="PL"/>
        <w:rPr>
          <w:ins w:id="4778" w:author="CR#4971" w:date="2024-09-13T20:36:00Z" w16du:dateUtc="2024-09-13T18:36:00Z"/>
        </w:rPr>
      </w:pPr>
      <w:ins w:id="4779" w:author="CR#4971" w:date="2024-09-13T20:36:00Z" w16du:dateUtc="2024-09-13T18:36:00Z">
        <w:r>
          <w:t xml:space="preserve">    </w:t>
        </w:r>
        <w:r w:rsidRPr="00E450AC">
          <w:t>supportedBandCombinationList-v18</w:t>
        </w:r>
        <w:r>
          <w:t>3</w:t>
        </w:r>
        <w:r w:rsidRPr="00E450AC">
          <w:t>0                  BandCombinationList-v18</w:t>
        </w:r>
        <w:r>
          <w:t>3</w:t>
        </w:r>
        <w:r w:rsidRPr="00E450AC">
          <w:t xml:space="preserve">0                   </w:t>
        </w:r>
        <w:r w:rsidRPr="00E450AC">
          <w:rPr>
            <w:color w:val="993366"/>
          </w:rPr>
          <w:t>OPTIONAL</w:t>
        </w:r>
        <w:r w:rsidRPr="00E450AC">
          <w:t>,</w:t>
        </w:r>
      </w:ins>
    </w:p>
    <w:p w14:paraId="335EC1C6" w14:textId="77777777" w:rsidR="00523283" w:rsidRDefault="00523283" w:rsidP="00523283">
      <w:pPr>
        <w:pStyle w:val="PL"/>
        <w:rPr>
          <w:ins w:id="4780" w:author="CR#4971" w:date="2024-09-13T20:36:00Z" w16du:dateUtc="2024-09-13T18:36:00Z"/>
        </w:rPr>
      </w:pPr>
      <w:ins w:id="4781" w:author="CR#4971" w:date="2024-09-13T20:36:00Z" w16du:dateUtc="2024-09-13T18:36:00Z">
        <w:r w:rsidRPr="00E450AC">
          <w:t xml:space="preserve">    supportedBandCombinationList-UplinkTxSwitch-v18</w:t>
        </w:r>
        <w:r>
          <w:t>3</w:t>
        </w:r>
        <w:r w:rsidRPr="00E450AC">
          <w:t>0   BandCombinationList-UplinkTxSwitch-v18</w:t>
        </w:r>
        <w:r>
          <w:t>3</w:t>
        </w:r>
        <w:r w:rsidRPr="00E450AC">
          <w:t xml:space="preserve">0    </w:t>
        </w:r>
        <w:r w:rsidRPr="00E450AC">
          <w:rPr>
            <w:color w:val="993366"/>
          </w:rPr>
          <w:t>OPTIONAL</w:t>
        </w:r>
      </w:ins>
    </w:p>
    <w:p w14:paraId="553C8565" w14:textId="77777777" w:rsidR="00523283" w:rsidRPr="00E450AC" w:rsidRDefault="00523283" w:rsidP="00523283">
      <w:pPr>
        <w:pStyle w:val="PL"/>
        <w:rPr>
          <w:ins w:id="4782" w:author="CR#4971" w:date="2024-09-13T20:36:00Z" w16du:dateUtc="2024-09-13T18:36:00Z"/>
        </w:rPr>
      </w:pPr>
      <w:ins w:id="4783" w:author="CR#4971" w:date="2024-09-13T20:36:00Z" w16du:dateUtc="2024-09-13T18:36:00Z">
        <w:r>
          <w:t xml:space="preserve">    ]]</w:t>
        </w:r>
      </w:ins>
    </w:p>
    <w:p w14:paraId="473AF632" w14:textId="0DD663F0" w:rsidR="00E46198" w:rsidRPr="00E450AC" w:rsidRDefault="00E46198" w:rsidP="00E450AC">
      <w:pPr>
        <w:pStyle w:val="PL"/>
      </w:pP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93374F" w:rsidRDefault="00394471" w:rsidP="00E450AC">
      <w:pPr>
        <w:pStyle w:val="PL"/>
        <w:rPr>
          <w:rFonts w:eastAsiaTheme="minorEastAsia"/>
          <w:lang w:val="fr-FR"/>
          <w:rPrChange w:id="4784" w:author="CR#4903r1" w:date="2024-09-11T17:37:00Z" w16du:dateUtc="2024-09-11T15:37:00Z">
            <w:rPr>
              <w:rFonts w:eastAsiaTheme="minorEastAsia"/>
            </w:rPr>
          </w:rPrChange>
        </w:rPr>
      </w:pPr>
      <w:r w:rsidRPr="00E450AC">
        <w:t xml:space="preserve">    </w:t>
      </w:r>
      <w:r w:rsidRPr="0093374F">
        <w:rPr>
          <w:lang w:val="fr-FR"/>
          <w:rPrChange w:id="4785" w:author="CR#4903r1" w:date="2024-09-11T17:37:00Z" w16du:dateUtc="2024-09-11T15:37:00Z">
            <w:rPr/>
          </w:rPrChange>
        </w:rPr>
        <w:t xml:space="preserve">olpc-SRS-Pos-r16                        </w:t>
      </w:r>
      <w:r w:rsidRPr="0093374F">
        <w:rPr>
          <w:rFonts w:eastAsiaTheme="minorEastAsia"/>
          <w:lang w:val="fr-FR"/>
          <w:rPrChange w:id="4786" w:author="CR#4903r1" w:date="2024-09-11T17:37:00Z" w16du:dateUtc="2024-09-11T15:37:00Z">
            <w:rPr>
              <w:rFonts w:eastAsiaTheme="minorEastAsia"/>
            </w:rPr>
          </w:rPrChange>
        </w:rPr>
        <w:t>OLPC-SRS-Pos-r16</w:t>
      </w:r>
      <w:r w:rsidRPr="0093374F">
        <w:rPr>
          <w:lang w:val="fr-FR"/>
          <w:rPrChange w:id="4787" w:author="CR#4903r1" w:date="2024-09-11T17:37:00Z" w16du:dateUtc="2024-09-11T15:37:00Z">
            <w:rPr/>
          </w:rPrChange>
        </w:rPr>
        <w:t xml:space="preserve">                        </w:t>
      </w:r>
      <w:r w:rsidRPr="0093374F">
        <w:rPr>
          <w:rFonts w:eastAsiaTheme="minorEastAsia"/>
          <w:color w:val="993366"/>
          <w:lang w:val="fr-FR"/>
          <w:rPrChange w:id="4788" w:author="CR#4903r1" w:date="2024-09-11T17:37:00Z" w16du:dateUtc="2024-09-11T15:37:00Z">
            <w:rPr>
              <w:rFonts w:eastAsiaTheme="minorEastAsia"/>
              <w:color w:val="993366"/>
            </w:rPr>
          </w:rPrChange>
        </w:rPr>
        <w:t>OPTIONAL</w:t>
      </w:r>
      <w:r w:rsidRPr="0093374F">
        <w:rPr>
          <w:rFonts w:eastAsiaTheme="minorEastAsia"/>
          <w:lang w:val="fr-FR"/>
          <w:rPrChange w:id="4789" w:author="CR#4903r1" w:date="2024-09-11T17:37:00Z" w16du:dateUtc="2024-09-11T15:37:00Z">
            <w:rPr>
              <w:rFonts w:eastAsiaTheme="minorEastAsia"/>
            </w:rPr>
          </w:rPrChange>
        </w:rPr>
        <w:t>,</w:t>
      </w:r>
    </w:p>
    <w:p w14:paraId="799F64AE" w14:textId="77777777" w:rsidR="00394471" w:rsidRPr="00E450AC" w:rsidRDefault="00394471" w:rsidP="00E450AC">
      <w:pPr>
        <w:pStyle w:val="PL"/>
      </w:pPr>
      <w:r w:rsidRPr="0093374F">
        <w:rPr>
          <w:lang w:val="fr-FR"/>
          <w:rPrChange w:id="4790" w:author="CR#4903r1" w:date="2024-09-11T17:37:00Z" w16du:dateUtc="2024-09-11T15:37:00Z">
            <w:rPr/>
          </w:rPrChange>
        </w:rPr>
        <w:t xml:space="preserve">    </w:t>
      </w:r>
      <w:r w:rsidRPr="00E450AC">
        <w:t xml:space="preserve">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4791" w:name="_Hlk158983372"/>
      <w:r w:rsidRPr="00E450AC">
        <w:rPr>
          <w:color w:val="808080"/>
        </w:rPr>
        <w:t>SRS for positioning configuration in multiple cells for UEs in RRC_INACTIVE state for initial UL BWP</w:t>
      </w:r>
      <w:bookmarkEnd w:id="4791"/>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E1B07E7" w:rsidR="00581CAA" w:rsidRPr="00E450AC" w:rsidRDefault="00581CAA" w:rsidP="00E450AC">
      <w:pPr>
        <w:pStyle w:val="PL"/>
      </w:pPr>
      <w:r w:rsidRPr="00E450AC">
        <w:t xml:space="preserve">        qcl-Resource-r18                                                </w:t>
      </w:r>
      <w:r w:rsidRPr="00E450AC">
        <w:rPr>
          <w:color w:val="993366"/>
        </w:rPr>
        <w:t>ENUMERATED</w:t>
      </w:r>
      <w:r w:rsidRPr="00E450AC">
        <w:t xml:space="preserve"> {</w:t>
      </w:r>
      <w:ins w:id="4792" w:author="CR#4971" w:date="2024-09-13T20:36:00Z" w16du:dateUtc="2024-09-13T18:36:00Z">
        <w:r w:rsidR="00523283">
          <w:t>ssb</w:t>
        </w:r>
      </w:ins>
      <w:del w:id="4793" w:author="CR#4971" w:date="2024-09-13T20:36:00Z" w16du:dateUtc="2024-09-13T18:36:00Z">
        <w:r w:rsidRPr="00E450AC" w:rsidDel="00523283">
          <w:delText>srs</w:delText>
        </w:r>
      </w:del>
      <w:r w:rsidRPr="00E450AC">
        <w:t>,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2211E9C3" w:rsidR="00AA6536" w:rsidRPr="00E450AC" w:rsidRDefault="00AA6536" w:rsidP="00E450AC">
      <w:pPr>
        <w:pStyle w:val="PL"/>
        <w:rPr>
          <w:color w:val="808080"/>
        </w:rPr>
      </w:pPr>
      <w:r w:rsidRPr="00E450AC">
        <w:t xml:space="preserve">    </w:t>
      </w:r>
      <w:r w:rsidRPr="00E450AC">
        <w:rPr>
          <w:color w:val="808080"/>
        </w:rPr>
        <w:t xml:space="preserve">-- R1 49-12: Unified TCI with joint DL/UL TCI update by DCI format 1_3 for intra-cell </w:t>
      </w:r>
      <w:ins w:id="4794" w:author="CR#4971" w:date="2024-09-13T20:36:00Z" w16du:dateUtc="2024-09-13T18:36:00Z">
        <w:r w:rsidR="00523283">
          <w:rPr>
            <w:color w:val="808080"/>
          </w:rPr>
          <w:t xml:space="preserve">and inter-cell </w:t>
        </w:r>
      </w:ins>
      <w:r w:rsidRPr="00E450AC">
        <w:rPr>
          <w:color w:val="808080"/>
        </w:rPr>
        <w:t>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0460C8D" w:rsidR="00AA6536" w:rsidRPr="00523283" w:rsidRDefault="00AA6536" w:rsidP="00E450AC">
      <w:pPr>
        <w:pStyle w:val="PL"/>
        <w:rPr>
          <w:lang w:val="fr-FR"/>
          <w:rPrChange w:id="4795" w:author="CR#4971" w:date="2024-09-13T20:37:00Z" w16du:dateUtc="2024-09-13T18:37:00Z">
            <w:rPr/>
          </w:rPrChange>
        </w:rPr>
      </w:pPr>
      <w:r w:rsidRPr="00523283">
        <w:rPr>
          <w:lang w:val="fr-FR"/>
          <w:rPrChange w:id="4796" w:author="CR#4971" w:date="2024-09-13T20:37:00Z" w16du:dateUtc="2024-09-13T18:37:00Z">
            <w:rPr/>
          </w:rPrChange>
        </w:rPr>
        <w:t xml:space="preserve">    unifiedJointTCI-MultiMAC-CE-</w:t>
      </w:r>
      <w:ins w:id="4797" w:author="CR#4971" w:date="2024-09-13T20:37:00Z" w16du:dateUtc="2024-09-13T18:37:00Z">
        <w:r w:rsidR="00523283" w:rsidRPr="00523283">
          <w:rPr>
            <w:lang w:val="fr-FR"/>
            <w:rPrChange w:id="4798" w:author="CR#4971" w:date="2024-09-13T20:37:00Z" w16du:dateUtc="2024-09-13T18:37:00Z">
              <w:rPr/>
            </w:rPrChange>
          </w:rPr>
          <w:t>DCI-1-3</w:t>
        </w:r>
      </w:ins>
      <w:del w:id="4799" w:author="CR#4971" w:date="2024-09-13T20:37:00Z" w16du:dateUtc="2024-09-13T18:37:00Z">
        <w:r w:rsidRPr="00523283" w:rsidDel="00523283">
          <w:rPr>
            <w:lang w:val="fr-FR"/>
            <w:rPrChange w:id="4800" w:author="CR#4971" w:date="2024-09-13T20:37:00Z" w16du:dateUtc="2024-09-13T18:37:00Z">
              <w:rPr/>
            </w:rPrChange>
          </w:rPr>
          <w:delText>IntraCell</w:delText>
        </w:r>
      </w:del>
      <w:r w:rsidRPr="00523283">
        <w:rPr>
          <w:lang w:val="fr-FR"/>
          <w:rPrChange w:id="4801" w:author="CR#4971" w:date="2024-09-13T20:37:00Z" w16du:dateUtc="2024-09-13T18:37:00Z">
            <w:rPr/>
          </w:rPrChange>
        </w:rPr>
        <w:t xml:space="preserve">-r18  </w:t>
      </w:r>
      <w:r w:rsidRPr="00523283">
        <w:rPr>
          <w:color w:val="993366"/>
          <w:lang w:val="fr-FR"/>
          <w:rPrChange w:id="4802" w:author="CR#4971" w:date="2024-09-13T20:37:00Z" w16du:dateUtc="2024-09-13T18:37:00Z">
            <w:rPr>
              <w:color w:val="993366"/>
            </w:rPr>
          </w:rPrChange>
        </w:rPr>
        <w:t>SEQUENCE</w:t>
      </w:r>
      <w:r w:rsidRPr="00523283">
        <w:rPr>
          <w:lang w:val="fr-FR"/>
          <w:rPrChange w:id="4803" w:author="CR#4971" w:date="2024-09-13T20:37:00Z" w16du:dateUtc="2024-09-13T18:37:00Z">
            <w:rPr/>
          </w:rPrChange>
        </w:rPr>
        <w:t xml:space="preserve"> {</w:t>
      </w:r>
    </w:p>
    <w:p w14:paraId="57164AB0" w14:textId="77777777" w:rsidR="00AA6536" w:rsidRPr="00E450AC" w:rsidRDefault="00AA6536" w:rsidP="00E450AC">
      <w:pPr>
        <w:pStyle w:val="PL"/>
      </w:pPr>
      <w:r w:rsidRPr="00523283">
        <w:rPr>
          <w:lang w:val="fr-FR"/>
          <w:rPrChange w:id="4804" w:author="CR#4971" w:date="2024-09-13T20:37:00Z" w16du:dateUtc="2024-09-13T18:37:00Z">
            <w:rPr/>
          </w:rPrChange>
        </w:rPr>
        <w:t xml:space="preserve">        </w:t>
      </w:r>
      <w:r w:rsidRPr="00E450AC">
        <w:t xml:space="preserve">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704952C9" w14:textId="3FE6533B" w:rsidR="003977D3" w:rsidRDefault="00305E30" w:rsidP="003977D3">
      <w:pPr>
        <w:pStyle w:val="PL"/>
        <w:shd w:val="clear" w:color="auto" w:fill="E6E6E6"/>
        <w:rPr>
          <w:ins w:id="4805" w:author="CR#4867r2" w:date="2024-09-10T16:02:00Z" w16du:dateUtc="2024-09-10T14:02:00Z"/>
        </w:rPr>
      </w:pPr>
      <w:r w:rsidRPr="00E450AC">
        <w:t xml:space="preserve">    ]]</w:t>
      </w:r>
      <w:ins w:id="4806" w:author="CR#4867r2" w:date="2024-09-10T16:02:00Z" w16du:dateUtc="2024-09-10T14:02:00Z">
        <w:r w:rsidR="003977D3">
          <w:t>,</w:t>
        </w:r>
      </w:ins>
    </w:p>
    <w:p w14:paraId="47F9E2A1" w14:textId="77777777" w:rsidR="003977D3" w:rsidRDefault="003977D3" w:rsidP="003977D3">
      <w:pPr>
        <w:pStyle w:val="PL"/>
        <w:shd w:val="clear" w:color="auto" w:fill="E6E6E6"/>
        <w:rPr>
          <w:ins w:id="4807" w:author="CR#4867r2" w:date="2024-09-10T16:02:00Z" w16du:dateUtc="2024-09-10T14:02:00Z"/>
        </w:rPr>
      </w:pPr>
      <w:ins w:id="4808" w:author="CR#4867r2" w:date="2024-09-10T16:02:00Z" w16du:dateUtc="2024-09-10T14:02:00Z">
        <w:r>
          <w:t xml:space="preserve">    [[</w:t>
        </w:r>
      </w:ins>
    </w:p>
    <w:p w14:paraId="58780CD5" w14:textId="77777777" w:rsidR="003977D3" w:rsidRDefault="003977D3" w:rsidP="003977D3">
      <w:pPr>
        <w:pStyle w:val="PL"/>
        <w:shd w:val="clear" w:color="auto" w:fill="E6E6E6"/>
        <w:rPr>
          <w:ins w:id="4809" w:author="CR#4867r2" w:date="2024-09-10T16:02:00Z" w16du:dateUtc="2024-09-10T14:02:00Z"/>
        </w:rPr>
      </w:pPr>
      <w:ins w:id="4810" w:author="CR#4867r2" w:date="2024-09-10T16:02:00Z" w16du:dateUtc="2024-09-10T14:02:00Z">
        <w:r>
          <w:t xml:space="preserve">    mac-ParametersPerBand-r18                                       MAC-ParametersPerBand-r18                                  OPTIONAL</w:t>
        </w:r>
      </w:ins>
    </w:p>
    <w:p w14:paraId="309C44A8" w14:textId="6D8065D6" w:rsidR="00523283" w:rsidRPr="00E450AC" w:rsidRDefault="00523283" w:rsidP="00523283">
      <w:pPr>
        <w:pStyle w:val="PL"/>
        <w:rPr>
          <w:ins w:id="4811" w:author="CR#4971" w:date="2024-09-13T20:37:00Z" w16du:dateUtc="2024-09-13T18:37:00Z"/>
        </w:rPr>
      </w:pPr>
      <w:ins w:id="4812" w:author="CR#4971" w:date="2024-09-13T20:37:00Z" w16du:dateUtc="2024-09-13T18:37:00Z">
        <w:r w:rsidRPr="00E450AC">
          <w:t xml:space="preserve">    channelBW-DL-</w:t>
        </w:r>
        <w:r>
          <w:t>NCR</w:t>
        </w:r>
        <w:r w:rsidRPr="00E450AC">
          <w:t>-r1</w:t>
        </w:r>
        <w:r>
          <w:t>8</w:t>
        </w:r>
        <w:r w:rsidRPr="00E450AC">
          <w:t xml:space="preserve">                  </w:t>
        </w:r>
      </w:ins>
      <w:ins w:id="4813" w:author="CR#4971" w:date="2024-09-13T20:38:00Z" w16du:dateUtc="2024-09-13T18:38:00Z">
        <w:r>
          <w:t xml:space="preserve">                        </w:t>
        </w:r>
      </w:ins>
      <w:ins w:id="4814" w:author="CR#4971" w:date="2024-09-13T20:37:00Z" w16du:dateUtc="2024-09-13T18:37:00Z">
        <w:r w:rsidRPr="00E450AC">
          <w:t xml:space="preserve">  </w:t>
        </w:r>
        <w:r w:rsidRPr="00E450AC">
          <w:rPr>
            <w:color w:val="993366"/>
          </w:rPr>
          <w:t>CHOICE</w:t>
        </w:r>
        <w:r w:rsidRPr="00E450AC">
          <w:t xml:space="preserve"> {</w:t>
        </w:r>
      </w:ins>
    </w:p>
    <w:p w14:paraId="7602A716" w14:textId="28AFA73A" w:rsidR="00523283" w:rsidRPr="00E450AC" w:rsidRDefault="00523283" w:rsidP="00523283">
      <w:pPr>
        <w:pStyle w:val="PL"/>
        <w:rPr>
          <w:ins w:id="4815" w:author="CR#4971" w:date="2024-09-13T20:37:00Z" w16du:dateUtc="2024-09-13T18:37:00Z"/>
        </w:rPr>
      </w:pPr>
      <w:ins w:id="4816" w:author="CR#4971" w:date="2024-09-13T20:37:00Z" w16du:dateUtc="2024-09-13T18:37:00Z">
        <w:r w:rsidRPr="00E450AC">
          <w:t xml:space="preserve">        fr1-100mhz                        </w:t>
        </w:r>
      </w:ins>
      <w:ins w:id="4817" w:author="CR#4971" w:date="2024-09-13T20:38:00Z" w16du:dateUtc="2024-09-13T18:38:00Z">
        <w:r>
          <w:t xml:space="preserve">                        </w:t>
        </w:r>
      </w:ins>
      <w:ins w:id="4818" w:author="CR#4971" w:date="2024-09-13T20:37:00Z" w16du:dateUtc="2024-09-13T18:37:00Z">
        <w:r w:rsidRPr="00E450AC">
          <w:t xml:space="preserve">      </w:t>
        </w:r>
        <w:r w:rsidRPr="00E450AC">
          <w:rPr>
            <w:color w:val="993366"/>
          </w:rPr>
          <w:t>SEQUENCE</w:t>
        </w:r>
        <w:r w:rsidRPr="00E450AC">
          <w:t xml:space="preserve"> {</w:t>
        </w:r>
      </w:ins>
    </w:p>
    <w:p w14:paraId="5ED0F0D3" w14:textId="57C0FF0A" w:rsidR="00523283" w:rsidRPr="00E450AC" w:rsidRDefault="00523283" w:rsidP="00523283">
      <w:pPr>
        <w:pStyle w:val="PL"/>
        <w:rPr>
          <w:ins w:id="4819" w:author="CR#4971" w:date="2024-09-13T20:37:00Z" w16du:dateUtc="2024-09-13T18:37:00Z"/>
        </w:rPr>
      </w:pPr>
      <w:ins w:id="4820" w:author="CR#4971" w:date="2024-09-13T20:37:00Z" w16du:dateUtc="2024-09-13T18:37:00Z">
        <w:r w:rsidRPr="00E450AC">
          <w:t xml:space="preserve">            scs-15kHz           </w:t>
        </w:r>
      </w:ins>
      <w:ins w:id="4821" w:author="CR#4971" w:date="2024-09-13T20:38:00Z" w16du:dateUtc="2024-09-13T18:38:00Z">
        <w:r>
          <w:t xml:space="preserve">                        </w:t>
        </w:r>
      </w:ins>
      <w:ins w:id="4822"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r w:rsidRPr="00E450AC">
          <w:t>,</w:t>
        </w:r>
      </w:ins>
    </w:p>
    <w:p w14:paraId="10B3B5FB" w14:textId="407FFD47" w:rsidR="00523283" w:rsidRPr="00E450AC" w:rsidRDefault="00523283" w:rsidP="00523283">
      <w:pPr>
        <w:pStyle w:val="PL"/>
        <w:rPr>
          <w:ins w:id="4823" w:author="CR#4971" w:date="2024-09-13T20:37:00Z" w16du:dateUtc="2024-09-13T18:37:00Z"/>
        </w:rPr>
      </w:pPr>
      <w:ins w:id="4824" w:author="CR#4971" w:date="2024-09-13T20:37:00Z" w16du:dateUtc="2024-09-13T18:37:00Z">
        <w:r w:rsidRPr="00E450AC">
          <w:t xml:space="preserve">            scs-30kHz           </w:t>
        </w:r>
      </w:ins>
      <w:ins w:id="4825" w:author="CR#4971" w:date="2024-09-13T20:38:00Z" w16du:dateUtc="2024-09-13T18:38:00Z">
        <w:r>
          <w:t xml:space="preserve">                        </w:t>
        </w:r>
      </w:ins>
      <w:ins w:id="4826"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r w:rsidRPr="00E450AC">
          <w:t>,</w:t>
        </w:r>
      </w:ins>
    </w:p>
    <w:p w14:paraId="5959242A" w14:textId="5154E51C" w:rsidR="00523283" w:rsidRPr="00E450AC" w:rsidRDefault="00523283" w:rsidP="00523283">
      <w:pPr>
        <w:pStyle w:val="PL"/>
        <w:rPr>
          <w:ins w:id="4827" w:author="CR#4971" w:date="2024-09-13T20:37:00Z" w16du:dateUtc="2024-09-13T18:37:00Z"/>
        </w:rPr>
      </w:pPr>
      <w:ins w:id="4828" w:author="CR#4971" w:date="2024-09-13T20:37:00Z" w16du:dateUtc="2024-09-13T18:37:00Z">
        <w:r w:rsidRPr="00E450AC">
          <w:t xml:space="preserve">            scs-60kHz           </w:t>
        </w:r>
      </w:ins>
      <w:ins w:id="4829" w:author="CR#4971" w:date="2024-09-13T20:38:00Z" w16du:dateUtc="2024-09-13T18:38:00Z">
        <w:r>
          <w:t xml:space="preserve">                        </w:t>
        </w:r>
      </w:ins>
      <w:ins w:id="4830"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ins>
    </w:p>
    <w:p w14:paraId="4BCD521F" w14:textId="77777777" w:rsidR="00523283" w:rsidRPr="00E450AC" w:rsidRDefault="00523283" w:rsidP="00523283">
      <w:pPr>
        <w:pStyle w:val="PL"/>
        <w:rPr>
          <w:ins w:id="4831" w:author="CR#4971" w:date="2024-09-13T20:37:00Z" w16du:dateUtc="2024-09-13T18:37:00Z"/>
        </w:rPr>
      </w:pPr>
      <w:ins w:id="4832" w:author="CR#4971" w:date="2024-09-13T20:37:00Z" w16du:dateUtc="2024-09-13T18:37:00Z">
        <w:r w:rsidRPr="00E450AC">
          <w:t xml:space="preserve">        },</w:t>
        </w:r>
      </w:ins>
    </w:p>
    <w:p w14:paraId="1ED45A90" w14:textId="1BAFE696" w:rsidR="00523283" w:rsidRPr="00E450AC" w:rsidRDefault="00523283" w:rsidP="00523283">
      <w:pPr>
        <w:pStyle w:val="PL"/>
        <w:rPr>
          <w:ins w:id="4833" w:author="CR#4971" w:date="2024-09-13T20:37:00Z" w16du:dateUtc="2024-09-13T18:37:00Z"/>
        </w:rPr>
      </w:pPr>
      <w:ins w:id="4834" w:author="CR#4971" w:date="2024-09-13T20:37:00Z" w16du:dateUtc="2024-09-13T18:37:00Z">
        <w:r w:rsidRPr="00E450AC">
          <w:t xml:space="preserve">        fr2-200mhz                         </w:t>
        </w:r>
      </w:ins>
      <w:ins w:id="4835" w:author="CR#4971" w:date="2024-09-13T20:38:00Z" w16du:dateUtc="2024-09-13T18:38:00Z">
        <w:r>
          <w:t xml:space="preserve">                            </w:t>
        </w:r>
      </w:ins>
      <w:ins w:id="4836" w:author="CR#4971" w:date="2024-09-13T20:37:00Z" w16du:dateUtc="2024-09-13T18:37:00Z">
        <w:r w:rsidRPr="00E450AC">
          <w:t xml:space="preserve"> </w:t>
        </w:r>
        <w:r w:rsidRPr="00E450AC">
          <w:rPr>
            <w:color w:val="993366"/>
          </w:rPr>
          <w:t>SEQUENCE</w:t>
        </w:r>
        <w:r w:rsidRPr="00E450AC">
          <w:t xml:space="preserve"> {</w:t>
        </w:r>
      </w:ins>
    </w:p>
    <w:p w14:paraId="53A2FDFC" w14:textId="598B96B0" w:rsidR="00523283" w:rsidRPr="00E450AC" w:rsidRDefault="00523283" w:rsidP="00523283">
      <w:pPr>
        <w:pStyle w:val="PL"/>
        <w:rPr>
          <w:ins w:id="4837" w:author="CR#4971" w:date="2024-09-13T20:37:00Z" w16du:dateUtc="2024-09-13T18:37:00Z"/>
        </w:rPr>
      </w:pPr>
      <w:ins w:id="4838" w:author="CR#4971" w:date="2024-09-13T20:37:00Z" w16du:dateUtc="2024-09-13T18:37:00Z">
        <w:r w:rsidRPr="00E450AC">
          <w:t xml:space="preserve">            scs-60kHz              </w:t>
        </w:r>
      </w:ins>
      <w:ins w:id="4839" w:author="CR#4971" w:date="2024-09-13T20:39:00Z" w16du:dateUtc="2024-09-13T18:39:00Z">
        <w:r>
          <w:t xml:space="preserve">                            </w:t>
        </w:r>
      </w:ins>
      <w:ins w:id="4840"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r w:rsidRPr="00E450AC">
          <w:t>,</w:t>
        </w:r>
      </w:ins>
    </w:p>
    <w:p w14:paraId="2EF684D0" w14:textId="6C79FB18" w:rsidR="00523283" w:rsidRPr="00E450AC" w:rsidRDefault="00523283" w:rsidP="00523283">
      <w:pPr>
        <w:pStyle w:val="PL"/>
        <w:rPr>
          <w:ins w:id="4841" w:author="CR#4971" w:date="2024-09-13T20:37:00Z" w16du:dateUtc="2024-09-13T18:37:00Z"/>
        </w:rPr>
      </w:pPr>
      <w:ins w:id="4842" w:author="CR#4971" w:date="2024-09-13T20:37:00Z" w16du:dateUtc="2024-09-13T18:37:00Z">
        <w:r w:rsidRPr="00E450AC">
          <w:t xml:space="preserve">            scs-120kHz       </w:t>
        </w:r>
      </w:ins>
      <w:ins w:id="4843" w:author="CR#4971" w:date="2024-09-13T20:39:00Z" w16du:dateUtc="2024-09-13T18:39:00Z">
        <w:r>
          <w:t xml:space="preserve">                            </w:t>
        </w:r>
      </w:ins>
      <w:ins w:id="4844"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ins>
    </w:p>
    <w:p w14:paraId="4251F85A" w14:textId="77777777" w:rsidR="00523283" w:rsidRPr="00E450AC" w:rsidRDefault="00523283" w:rsidP="00523283">
      <w:pPr>
        <w:pStyle w:val="PL"/>
        <w:rPr>
          <w:ins w:id="4845" w:author="CR#4971" w:date="2024-09-13T20:37:00Z" w16du:dateUtc="2024-09-13T18:37:00Z"/>
        </w:rPr>
      </w:pPr>
      <w:ins w:id="4846" w:author="CR#4971" w:date="2024-09-13T20:37:00Z" w16du:dateUtc="2024-09-13T18:37:00Z">
        <w:r w:rsidRPr="00E450AC">
          <w:t xml:space="preserve">        }</w:t>
        </w:r>
      </w:ins>
    </w:p>
    <w:p w14:paraId="5DB177E6" w14:textId="111DACA6" w:rsidR="00523283" w:rsidRPr="00E450AC" w:rsidRDefault="00523283" w:rsidP="00523283">
      <w:pPr>
        <w:pStyle w:val="PL"/>
        <w:rPr>
          <w:ins w:id="4847" w:author="CR#4971" w:date="2024-09-13T20:37:00Z" w16du:dateUtc="2024-09-13T18:37:00Z"/>
        </w:rPr>
      </w:pPr>
      <w:ins w:id="4848" w:author="CR#4971" w:date="2024-09-13T20:37:00Z" w16du:dateUtc="2024-09-13T18:37:00Z">
        <w:r w:rsidRPr="00E450AC">
          <w:t xml:space="preserve">    }                                                                                                       </w:t>
        </w:r>
      </w:ins>
      <w:ins w:id="4849" w:author="CR#4971" w:date="2024-09-13T20:40:00Z" w16du:dateUtc="2024-09-13T18:40:00Z">
        <w:r>
          <w:t xml:space="preserve"> </w:t>
        </w:r>
      </w:ins>
      <w:ins w:id="4850" w:author="CR#4971" w:date="2024-09-13T20:37:00Z" w16du:dateUtc="2024-09-13T18:37:00Z">
        <w:r w:rsidRPr="00E450AC">
          <w:t xml:space="preserve">                  </w:t>
        </w:r>
        <w:r w:rsidRPr="00E450AC">
          <w:rPr>
            <w:color w:val="993366"/>
          </w:rPr>
          <w:t>OPTIONAL</w:t>
        </w:r>
        <w:r w:rsidRPr="00E450AC">
          <w:t>,</w:t>
        </w:r>
      </w:ins>
    </w:p>
    <w:p w14:paraId="7C519F46" w14:textId="31D3C3C5" w:rsidR="00523283" w:rsidRPr="00E450AC" w:rsidRDefault="00523283" w:rsidP="00523283">
      <w:pPr>
        <w:pStyle w:val="PL"/>
        <w:rPr>
          <w:ins w:id="4851" w:author="CR#4971" w:date="2024-09-13T20:37:00Z" w16du:dateUtc="2024-09-13T18:37:00Z"/>
        </w:rPr>
      </w:pPr>
      <w:ins w:id="4852" w:author="CR#4971" w:date="2024-09-13T20:37:00Z" w16du:dateUtc="2024-09-13T18:37:00Z">
        <w:r w:rsidRPr="00E450AC">
          <w:t xml:space="preserve">    channelBW-UL-</w:t>
        </w:r>
        <w:r>
          <w:t>NCR</w:t>
        </w:r>
        <w:r w:rsidRPr="00E450AC">
          <w:t>-r1</w:t>
        </w:r>
        <w:r>
          <w:t>8</w:t>
        </w:r>
        <w:r w:rsidRPr="00E450AC">
          <w:t xml:space="preserve">                   </w:t>
        </w:r>
      </w:ins>
      <w:ins w:id="4853" w:author="CR#4971" w:date="2024-09-13T20:39:00Z" w16du:dateUtc="2024-09-13T18:39:00Z">
        <w:r>
          <w:t xml:space="preserve">                         </w:t>
        </w:r>
      </w:ins>
      <w:ins w:id="4854" w:author="CR#4971" w:date="2024-09-13T20:37:00Z" w16du:dateUtc="2024-09-13T18:37:00Z">
        <w:r w:rsidRPr="00E450AC">
          <w:rPr>
            <w:color w:val="993366"/>
          </w:rPr>
          <w:t>CHOICE</w:t>
        </w:r>
        <w:r w:rsidRPr="00E450AC">
          <w:t xml:space="preserve"> {</w:t>
        </w:r>
      </w:ins>
    </w:p>
    <w:p w14:paraId="62582FC5" w14:textId="36A2F431" w:rsidR="00523283" w:rsidRPr="00E450AC" w:rsidRDefault="00523283" w:rsidP="00523283">
      <w:pPr>
        <w:pStyle w:val="PL"/>
        <w:rPr>
          <w:ins w:id="4855" w:author="CR#4971" w:date="2024-09-13T20:37:00Z" w16du:dateUtc="2024-09-13T18:37:00Z"/>
        </w:rPr>
      </w:pPr>
      <w:ins w:id="4856" w:author="CR#4971" w:date="2024-09-13T20:37:00Z" w16du:dateUtc="2024-09-13T18:37:00Z">
        <w:r w:rsidRPr="00E450AC">
          <w:t xml:space="preserve">        fr1-100mhz                      </w:t>
        </w:r>
      </w:ins>
      <w:ins w:id="4857" w:author="CR#4971" w:date="2024-09-13T20:39:00Z" w16du:dateUtc="2024-09-13T18:39:00Z">
        <w:r>
          <w:t xml:space="preserve">                        </w:t>
        </w:r>
      </w:ins>
      <w:ins w:id="4858" w:author="CR#4971" w:date="2024-09-13T20:37:00Z" w16du:dateUtc="2024-09-13T18:37:00Z">
        <w:r w:rsidRPr="00E450AC">
          <w:t xml:space="preserve">        </w:t>
        </w:r>
        <w:r w:rsidRPr="00E450AC">
          <w:rPr>
            <w:color w:val="993366"/>
          </w:rPr>
          <w:t>SEQUENCE</w:t>
        </w:r>
        <w:r w:rsidRPr="00E450AC">
          <w:t xml:space="preserve"> {</w:t>
        </w:r>
      </w:ins>
    </w:p>
    <w:p w14:paraId="6C2D95C5" w14:textId="3CFC116A" w:rsidR="00523283" w:rsidRPr="00E450AC" w:rsidRDefault="00523283" w:rsidP="00523283">
      <w:pPr>
        <w:pStyle w:val="PL"/>
        <w:rPr>
          <w:ins w:id="4859" w:author="CR#4971" w:date="2024-09-13T20:37:00Z" w16du:dateUtc="2024-09-13T18:37:00Z"/>
        </w:rPr>
      </w:pPr>
      <w:ins w:id="4860" w:author="CR#4971" w:date="2024-09-13T20:37:00Z" w16du:dateUtc="2024-09-13T18:37:00Z">
        <w:r w:rsidRPr="00E450AC">
          <w:t xml:space="preserve">            scs-15kHz                </w:t>
        </w:r>
      </w:ins>
      <w:ins w:id="4861" w:author="CR#4971" w:date="2024-09-13T20:39:00Z" w16du:dateUtc="2024-09-13T18:39:00Z">
        <w:r>
          <w:t xml:space="preserve">                        </w:t>
        </w:r>
      </w:ins>
      <w:ins w:id="4862" w:author="CR#4971" w:date="2024-09-13T20:37:00Z" w16du:dateUtc="2024-09-13T18:37:00Z">
        <w:r w:rsidRPr="00E450AC">
          <w:t xml:space="preserve">               </w:t>
        </w:r>
        <w:r w:rsidRPr="00E450AC">
          <w:rPr>
            <w:color w:val="993366"/>
          </w:rPr>
          <w:t>ENUMERATED</w:t>
        </w:r>
        <w:r w:rsidRPr="00E450AC">
          <w:t xml:space="preserve"> {supported}           </w:t>
        </w:r>
      </w:ins>
      <w:ins w:id="4863" w:author="CR#4971" w:date="2024-09-13T20:40:00Z" w16du:dateUtc="2024-09-13T18:40:00Z">
        <w:r>
          <w:t xml:space="preserve"> </w:t>
        </w:r>
      </w:ins>
      <w:ins w:id="4864" w:author="CR#4971" w:date="2024-09-13T20:37:00Z" w16du:dateUtc="2024-09-13T18:37:00Z">
        <w:r w:rsidRPr="00E450AC">
          <w:t xml:space="preserve">                 </w:t>
        </w:r>
        <w:r w:rsidRPr="00E450AC">
          <w:rPr>
            <w:color w:val="993366"/>
          </w:rPr>
          <w:t>OPTIONAL</w:t>
        </w:r>
        <w:r w:rsidRPr="00E450AC">
          <w:t>,</w:t>
        </w:r>
      </w:ins>
    </w:p>
    <w:p w14:paraId="2BD7946A" w14:textId="137182E4" w:rsidR="00523283" w:rsidRPr="00E450AC" w:rsidRDefault="00523283" w:rsidP="00523283">
      <w:pPr>
        <w:pStyle w:val="PL"/>
        <w:rPr>
          <w:ins w:id="4865" w:author="CR#4971" w:date="2024-09-13T20:37:00Z" w16du:dateUtc="2024-09-13T18:37:00Z"/>
        </w:rPr>
      </w:pPr>
      <w:ins w:id="4866" w:author="CR#4971" w:date="2024-09-13T20:37:00Z" w16du:dateUtc="2024-09-13T18:37:00Z">
        <w:r w:rsidRPr="00E450AC">
          <w:t xml:space="preserve">            scs-30kHz          </w:t>
        </w:r>
      </w:ins>
      <w:ins w:id="4867" w:author="CR#4971" w:date="2024-09-13T20:39:00Z" w16du:dateUtc="2024-09-13T18:39:00Z">
        <w:r>
          <w:t xml:space="preserve">                        </w:t>
        </w:r>
      </w:ins>
      <w:ins w:id="4868"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r w:rsidRPr="00E450AC">
          <w:t>,</w:t>
        </w:r>
      </w:ins>
    </w:p>
    <w:p w14:paraId="08656514" w14:textId="68450DE4" w:rsidR="00523283" w:rsidRPr="00E450AC" w:rsidRDefault="00523283" w:rsidP="00523283">
      <w:pPr>
        <w:pStyle w:val="PL"/>
        <w:rPr>
          <w:ins w:id="4869" w:author="CR#4971" w:date="2024-09-13T20:37:00Z" w16du:dateUtc="2024-09-13T18:37:00Z"/>
        </w:rPr>
      </w:pPr>
      <w:ins w:id="4870" w:author="CR#4971" w:date="2024-09-13T20:37:00Z" w16du:dateUtc="2024-09-13T18:37:00Z">
        <w:r w:rsidRPr="00E450AC">
          <w:t xml:space="preserve">            scs-60kHz          </w:t>
        </w:r>
      </w:ins>
      <w:ins w:id="4871" w:author="CR#4971" w:date="2024-09-13T20:39:00Z" w16du:dateUtc="2024-09-13T18:39:00Z">
        <w:r>
          <w:t xml:space="preserve">                        </w:t>
        </w:r>
      </w:ins>
      <w:ins w:id="4872" w:author="CR#4971" w:date="2024-09-13T20:37:00Z" w16du:dateUtc="2024-09-13T18:37:00Z">
        <w:r w:rsidRPr="00E450AC">
          <w:t xml:space="preserve">                     </w:t>
        </w:r>
        <w:r w:rsidRPr="00E450AC">
          <w:rPr>
            <w:color w:val="993366"/>
          </w:rPr>
          <w:t>ENUMERATED</w:t>
        </w:r>
        <w:r w:rsidRPr="00E450AC">
          <w:t xml:space="preserve"> {supported}       </w:t>
        </w:r>
      </w:ins>
      <w:ins w:id="4873" w:author="CR#4971" w:date="2024-09-13T20:40:00Z" w16du:dateUtc="2024-09-13T18:40:00Z">
        <w:r>
          <w:t xml:space="preserve">   </w:t>
        </w:r>
      </w:ins>
      <w:ins w:id="4874" w:author="CR#4971" w:date="2024-09-13T20:37:00Z" w16du:dateUtc="2024-09-13T18:37:00Z">
        <w:r w:rsidRPr="00E450AC">
          <w:t xml:space="preserve">                   </w:t>
        </w:r>
        <w:r w:rsidRPr="00E450AC">
          <w:rPr>
            <w:color w:val="993366"/>
          </w:rPr>
          <w:t>OPTIONAL</w:t>
        </w:r>
      </w:ins>
    </w:p>
    <w:p w14:paraId="34E35714" w14:textId="77777777" w:rsidR="00523283" w:rsidRPr="00E450AC" w:rsidRDefault="00523283" w:rsidP="00523283">
      <w:pPr>
        <w:pStyle w:val="PL"/>
        <w:rPr>
          <w:ins w:id="4875" w:author="CR#4971" w:date="2024-09-13T20:37:00Z" w16du:dateUtc="2024-09-13T18:37:00Z"/>
        </w:rPr>
      </w:pPr>
      <w:ins w:id="4876" w:author="CR#4971" w:date="2024-09-13T20:37:00Z" w16du:dateUtc="2024-09-13T18:37:00Z">
        <w:r w:rsidRPr="00E450AC">
          <w:t xml:space="preserve">        },</w:t>
        </w:r>
      </w:ins>
    </w:p>
    <w:p w14:paraId="1090778E" w14:textId="0CDA4F1C" w:rsidR="00523283" w:rsidRPr="00E450AC" w:rsidRDefault="00523283" w:rsidP="00523283">
      <w:pPr>
        <w:pStyle w:val="PL"/>
        <w:rPr>
          <w:ins w:id="4877" w:author="CR#4971" w:date="2024-09-13T20:37:00Z" w16du:dateUtc="2024-09-13T18:37:00Z"/>
        </w:rPr>
      </w:pPr>
      <w:ins w:id="4878" w:author="CR#4971" w:date="2024-09-13T20:37:00Z" w16du:dateUtc="2024-09-13T18:37:00Z">
        <w:r w:rsidRPr="00E450AC">
          <w:t xml:space="preserve">        fr2-200mhz              </w:t>
        </w:r>
      </w:ins>
      <w:ins w:id="4879" w:author="CR#4971" w:date="2024-09-13T20:39:00Z" w16du:dateUtc="2024-09-13T18:39:00Z">
        <w:r>
          <w:t xml:space="preserve">                        </w:t>
        </w:r>
      </w:ins>
      <w:ins w:id="4880" w:author="CR#4971" w:date="2024-09-13T20:37:00Z" w16du:dateUtc="2024-09-13T18:37:00Z">
        <w:r w:rsidRPr="00E450AC">
          <w:t xml:space="preserve">                </w:t>
        </w:r>
        <w:r w:rsidRPr="00E450AC">
          <w:rPr>
            <w:color w:val="993366"/>
          </w:rPr>
          <w:t>SEQUENCE</w:t>
        </w:r>
        <w:r w:rsidRPr="00E450AC">
          <w:t xml:space="preserve"> {</w:t>
        </w:r>
      </w:ins>
    </w:p>
    <w:p w14:paraId="11473B89" w14:textId="129A092C" w:rsidR="00523283" w:rsidRPr="00E450AC" w:rsidRDefault="00523283" w:rsidP="00523283">
      <w:pPr>
        <w:pStyle w:val="PL"/>
        <w:rPr>
          <w:ins w:id="4881" w:author="CR#4971" w:date="2024-09-13T20:37:00Z" w16du:dateUtc="2024-09-13T18:37:00Z"/>
        </w:rPr>
      </w:pPr>
      <w:ins w:id="4882" w:author="CR#4971" w:date="2024-09-13T20:37:00Z" w16du:dateUtc="2024-09-13T18:37:00Z">
        <w:r w:rsidRPr="00E450AC">
          <w:t xml:space="preserve">            scs-60kHz             </w:t>
        </w:r>
      </w:ins>
      <w:ins w:id="4883" w:author="CR#4971" w:date="2024-09-13T20:39:00Z" w16du:dateUtc="2024-09-13T18:39:00Z">
        <w:r>
          <w:t xml:space="preserve">                        </w:t>
        </w:r>
      </w:ins>
      <w:ins w:id="4884" w:author="CR#4971" w:date="2024-09-13T20:37:00Z" w16du:dateUtc="2024-09-13T18:37:00Z">
        <w:r w:rsidRPr="00E450AC">
          <w:t xml:space="preserve">                  </w:t>
        </w:r>
        <w:r w:rsidRPr="00E450AC">
          <w:rPr>
            <w:color w:val="993366"/>
          </w:rPr>
          <w:t>ENUMERATED</w:t>
        </w:r>
        <w:r w:rsidRPr="00E450AC">
          <w:t xml:space="preserve"> {supported}                             </w:t>
        </w:r>
        <w:r w:rsidRPr="00E450AC">
          <w:rPr>
            <w:color w:val="993366"/>
          </w:rPr>
          <w:t>OPTIONAL</w:t>
        </w:r>
        <w:r w:rsidRPr="00E450AC">
          <w:t>,</w:t>
        </w:r>
      </w:ins>
    </w:p>
    <w:p w14:paraId="74C3AC0A" w14:textId="1525A9B7" w:rsidR="00523283" w:rsidRPr="00E450AC" w:rsidRDefault="00523283" w:rsidP="00523283">
      <w:pPr>
        <w:pStyle w:val="PL"/>
        <w:rPr>
          <w:ins w:id="4885" w:author="CR#4971" w:date="2024-09-13T20:37:00Z" w16du:dateUtc="2024-09-13T18:37:00Z"/>
        </w:rPr>
      </w:pPr>
      <w:ins w:id="4886" w:author="CR#4971" w:date="2024-09-13T20:37:00Z" w16du:dateUtc="2024-09-13T18:37:00Z">
        <w:r w:rsidRPr="00E450AC">
          <w:t xml:space="preserve">            scs-120kHz            </w:t>
        </w:r>
      </w:ins>
      <w:ins w:id="4887" w:author="CR#4971" w:date="2024-09-13T20:40:00Z" w16du:dateUtc="2024-09-13T18:40:00Z">
        <w:r>
          <w:t xml:space="preserve">                        </w:t>
        </w:r>
      </w:ins>
      <w:ins w:id="4888" w:author="CR#4971" w:date="2024-09-13T20:37:00Z" w16du:dateUtc="2024-09-13T18:37:00Z">
        <w:r w:rsidRPr="00E450AC">
          <w:t xml:space="preserve">                  </w:t>
        </w:r>
        <w:r w:rsidRPr="00E450AC">
          <w:rPr>
            <w:color w:val="993366"/>
          </w:rPr>
          <w:t>ENUMERATED</w:t>
        </w:r>
        <w:r w:rsidRPr="00E450AC">
          <w:t xml:space="preserve"> {supported}        </w:t>
        </w:r>
      </w:ins>
      <w:ins w:id="4889" w:author="CR#4971" w:date="2024-09-13T20:40:00Z" w16du:dateUtc="2024-09-13T18:40:00Z">
        <w:r>
          <w:t xml:space="preserve">  </w:t>
        </w:r>
      </w:ins>
      <w:ins w:id="4890" w:author="CR#4971" w:date="2024-09-13T20:37:00Z" w16du:dateUtc="2024-09-13T18:37:00Z">
        <w:r w:rsidRPr="00E450AC">
          <w:t xml:space="preserve">                   </w:t>
        </w:r>
        <w:r w:rsidRPr="00E450AC">
          <w:rPr>
            <w:color w:val="993366"/>
          </w:rPr>
          <w:t>OPTIONAL</w:t>
        </w:r>
      </w:ins>
    </w:p>
    <w:p w14:paraId="11AC0175" w14:textId="77777777" w:rsidR="00523283" w:rsidRPr="00E450AC" w:rsidRDefault="00523283" w:rsidP="00523283">
      <w:pPr>
        <w:pStyle w:val="PL"/>
        <w:rPr>
          <w:ins w:id="4891" w:author="CR#4971" w:date="2024-09-13T20:37:00Z" w16du:dateUtc="2024-09-13T18:37:00Z"/>
        </w:rPr>
      </w:pPr>
      <w:ins w:id="4892" w:author="CR#4971" w:date="2024-09-13T20:37:00Z" w16du:dateUtc="2024-09-13T18:37:00Z">
        <w:r w:rsidRPr="00E450AC">
          <w:t xml:space="preserve">        }</w:t>
        </w:r>
      </w:ins>
    </w:p>
    <w:p w14:paraId="0EC0A8DE" w14:textId="1AC486CB" w:rsidR="00523283" w:rsidRPr="00E450AC" w:rsidRDefault="00523283" w:rsidP="00523283">
      <w:pPr>
        <w:pStyle w:val="PL"/>
        <w:rPr>
          <w:ins w:id="4893" w:author="CR#4971" w:date="2024-09-13T20:37:00Z" w16du:dateUtc="2024-09-13T18:37:00Z"/>
        </w:rPr>
      </w:pPr>
      <w:ins w:id="4894" w:author="CR#4971" w:date="2024-09-13T20:37:00Z" w16du:dateUtc="2024-09-13T18:37:00Z">
        <w:r w:rsidRPr="00E450AC">
          <w:t xml:space="preserve">    }                                                                                               </w:t>
        </w:r>
      </w:ins>
      <w:ins w:id="4895" w:author="CR#4971" w:date="2024-09-13T20:40:00Z" w16du:dateUtc="2024-09-13T18:40:00Z">
        <w:r>
          <w:t xml:space="preserve"> </w:t>
        </w:r>
      </w:ins>
      <w:ins w:id="4896" w:author="CR#4971" w:date="2024-09-13T20:37:00Z" w16du:dateUtc="2024-09-13T18:37:00Z">
        <w:r w:rsidRPr="00E450AC">
          <w:t xml:space="preserve">                          </w:t>
        </w:r>
        <w:r w:rsidRPr="00E450AC">
          <w:rPr>
            <w:color w:val="993366"/>
          </w:rPr>
          <w:t>OPTIONAL</w:t>
        </w:r>
        <w:r w:rsidRPr="00EA649B">
          <w:rPr>
            <w:color w:val="000000" w:themeColor="text1"/>
          </w:rPr>
          <w:t>,</w:t>
        </w:r>
      </w:ins>
    </w:p>
    <w:p w14:paraId="101B0B71" w14:textId="10647F68" w:rsidR="00523283" w:rsidRDefault="00523283" w:rsidP="00523283">
      <w:pPr>
        <w:pStyle w:val="PL"/>
        <w:rPr>
          <w:ins w:id="4897" w:author="CR#4971" w:date="2024-09-13T20:37:00Z" w16du:dateUtc="2024-09-13T18:37:00Z"/>
        </w:rPr>
      </w:pPr>
      <w:ins w:id="4898" w:author="CR#4971" w:date="2024-09-13T20:37:00Z" w16du:dateUtc="2024-09-13T18:37:00Z">
        <w:r>
          <w:t xml:space="preserve">    ncr-PDSCH</w:t>
        </w:r>
        <w:r w:rsidRPr="00E450AC">
          <w:t>-</w:t>
        </w:r>
        <w:r>
          <w:t>64</w:t>
        </w:r>
        <w:r w:rsidRPr="00E450AC">
          <w:t>QAM-</w:t>
        </w:r>
        <w:r>
          <w:t>FR2-r18</w:t>
        </w:r>
        <w:r w:rsidRPr="00E450AC">
          <w:t xml:space="preserve">                                    </w:t>
        </w:r>
        <w:r>
          <w:t xml:space="preserve">     </w:t>
        </w:r>
        <w:r w:rsidRPr="00E450AC">
          <w:rPr>
            <w:color w:val="993366"/>
          </w:rPr>
          <w:t>ENUMERATED</w:t>
        </w:r>
        <w:r w:rsidRPr="00E450AC">
          <w:t xml:space="preserve"> {supported}           </w:t>
        </w:r>
      </w:ins>
      <w:ins w:id="4899" w:author="CR#4971" w:date="2024-09-13T20:40:00Z" w16du:dateUtc="2024-09-13T18:40:00Z">
        <w:r>
          <w:t xml:space="preserve"> </w:t>
        </w:r>
      </w:ins>
      <w:ins w:id="4900" w:author="CR#4971" w:date="2024-09-13T20:37:00Z" w16du:dateUtc="2024-09-13T18:37:00Z">
        <w:r w:rsidRPr="00E450AC">
          <w:t xml:space="preserve">                         </w:t>
        </w:r>
        <w:r w:rsidRPr="00E450AC">
          <w:rPr>
            <w:color w:val="993366"/>
          </w:rPr>
          <w:t>OPTIONAL</w:t>
        </w:r>
        <w:r w:rsidRPr="003E34EF">
          <w:rPr>
            <w:rPrChange w:id="4901" w:author="NR_MC_enh" w:date="2024-09-02T23:46:00Z" w16du:dateUtc="2024-09-02T15:46:00Z">
              <w:rPr>
                <w:color w:val="993366"/>
              </w:rPr>
            </w:rPrChange>
          </w:rPr>
          <w:t>,</w:t>
        </w:r>
      </w:ins>
    </w:p>
    <w:p w14:paraId="7892A9C4" w14:textId="77777777" w:rsidR="00523283" w:rsidRPr="0090618B" w:rsidRDefault="00523283" w:rsidP="00523283">
      <w:pPr>
        <w:pStyle w:val="PL"/>
        <w:rPr>
          <w:ins w:id="4902" w:author="CR#4971" w:date="2024-09-13T20:37:00Z" w16du:dateUtc="2024-09-13T18:37:00Z"/>
        </w:rPr>
      </w:pPr>
      <w:ins w:id="4903" w:author="CR#4971" w:date="2024-09-13T20:37:00Z" w16du:dateUtc="2024-09-13T18:37:00Z">
        <w:r>
          <w:t xml:space="preserve">    </w:t>
        </w:r>
        <w:r w:rsidRPr="0090618B">
          <w:t xml:space="preserve">ltm-MCG-IntraFreq-r18                                           </w:t>
        </w:r>
        <w:r w:rsidRPr="00EC6199">
          <w:rPr>
            <w:color w:val="993366"/>
          </w:rPr>
          <w:t>ENUMERATED</w:t>
        </w:r>
        <w:r w:rsidRPr="0090618B">
          <w:t xml:space="preserve"> {supported}                                     </w:t>
        </w:r>
        <w:r w:rsidRPr="00EC6199">
          <w:rPr>
            <w:color w:val="993366"/>
          </w:rPr>
          <w:t>OPTIONAL</w:t>
        </w:r>
        <w:r w:rsidRPr="0090618B">
          <w:t>,</w:t>
        </w:r>
      </w:ins>
    </w:p>
    <w:p w14:paraId="2D87BB7E" w14:textId="77777777" w:rsidR="00523283" w:rsidRDefault="00523283" w:rsidP="00523283">
      <w:pPr>
        <w:pStyle w:val="PL"/>
        <w:rPr>
          <w:ins w:id="4904" w:author="CR#4971" w:date="2024-09-13T20:37:00Z" w16du:dateUtc="2024-09-13T18:37:00Z"/>
        </w:rPr>
      </w:pPr>
      <w:ins w:id="4905" w:author="CR#4971" w:date="2024-09-13T20:37:00Z" w16du:dateUtc="2024-09-13T18:37:00Z">
        <w:r>
          <w:t xml:space="preserve">    </w:t>
        </w:r>
        <w:r w:rsidRPr="0090618B">
          <w:t xml:space="preserve">ltm-SCG-IntraFreq-r18                                           </w:t>
        </w:r>
        <w:r w:rsidRPr="00EC6199">
          <w:rPr>
            <w:color w:val="993366"/>
          </w:rPr>
          <w:t>ENUMERATED</w:t>
        </w:r>
        <w:r w:rsidRPr="0090618B">
          <w:t xml:space="preserve"> {supported}                                     </w:t>
        </w:r>
        <w:r w:rsidRPr="00EC6199">
          <w:rPr>
            <w:color w:val="993366"/>
          </w:rPr>
          <w:t>OPTIONAL</w:t>
        </w:r>
      </w:ins>
    </w:p>
    <w:p w14:paraId="67A5FF64" w14:textId="10913920" w:rsidR="00305E30" w:rsidRPr="00E450AC" w:rsidRDefault="003977D3" w:rsidP="003977D3">
      <w:pPr>
        <w:pStyle w:val="PL"/>
      </w:pPr>
      <w:ins w:id="4906" w:author="CR#4867r2" w:date="2024-09-10T16:02:00Z" w16du:dateUtc="2024-09-10T14:02:00Z">
        <w:r>
          <w:t xml:space="preserve">    ]]</w:t>
        </w:r>
      </w:ins>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rPr>
            </w:pPr>
            <w:r w:rsidRPr="002D3917">
              <w:rPr>
                <w:rFonts w:eastAsia="Yu Mincho"/>
                <w:b/>
                <w:bCs/>
                <w:i/>
                <w:iCs/>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3977D3" w:rsidRPr="002D3917" w14:paraId="60AFC729" w14:textId="77777777" w:rsidTr="00964CC4">
        <w:trPr>
          <w:ins w:id="4907" w:author="CR#4867r2" w:date="2024-09-10T16:04:00Z"/>
        </w:trPr>
        <w:tc>
          <w:tcPr>
            <w:tcW w:w="14173" w:type="dxa"/>
            <w:tcBorders>
              <w:top w:val="single" w:sz="4" w:space="0" w:color="auto"/>
              <w:left w:val="single" w:sz="4" w:space="0" w:color="auto"/>
              <w:bottom w:val="single" w:sz="4" w:space="0" w:color="auto"/>
              <w:right w:val="single" w:sz="4" w:space="0" w:color="auto"/>
            </w:tcBorders>
          </w:tcPr>
          <w:p w14:paraId="4E2B8835" w14:textId="77777777" w:rsidR="003977D3" w:rsidRPr="003977D3" w:rsidRDefault="003977D3" w:rsidP="003977D3">
            <w:pPr>
              <w:pStyle w:val="TAL"/>
              <w:rPr>
                <w:ins w:id="4908" w:author="CR#4867r2" w:date="2024-09-10T16:05:00Z" w16du:dateUtc="2024-09-10T14:05:00Z"/>
                <w:rFonts w:eastAsia="Yu Mincho"/>
                <w:b/>
                <w:bCs/>
                <w:i/>
                <w:iCs/>
                <w:rPrChange w:id="4909" w:author="CR#4867r2" w:date="2024-09-10T16:10:00Z" w16du:dateUtc="2024-09-10T14:10:00Z">
                  <w:rPr>
                    <w:ins w:id="4910" w:author="CR#4867r2" w:date="2024-09-10T16:05:00Z" w16du:dateUtc="2024-09-10T14:05:00Z"/>
                    <w:rFonts w:eastAsia="Yu Mincho"/>
                  </w:rPr>
                </w:rPrChange>
              </w:rPr>
            </w:pPr>
            <w:ins w:id="4911" w:author="CR#4867r2" w:date="2024-09-10T16:05:00Z" w16du:dateUtc="2024-09-10T14:05:00Z">
              <w:r w:rsidRPr="003977D3">
                <w:rPr>
                  <w:rFonts w:eastAsia="Yu Mincho"/>
                  <w:b/>
                  <w:bCs/>
                  <w:i/>
                  <w:iCs/>
                  <w:rPrChange w:id="4912" w:author="CR#4867r2" w:date="2024-09-10T16:10:00Z" w16du:dateUtc="2024-09-10T14:10:00Z">
                    <w:rPr>
                      <w:rFonts w:eastAsia="Yu Mincho"/>
                    </w:rPr>
                  </w:rPrChange>
                </w:rPr>
                <w:t>mac-ParametersPerBand</w:t>
              </w:r>
            </w:ins>
          </w:p>
          <w:p w14:paraId="7698D852" w14:textId="77152F6B" w:rsidR="003977D3" w:rsidRPr="002D3917" w:rsidRDefault="003977D3" w:rsidP="003977D3">
            <w:pPr>
              <w:pStyle w:val="TAL"/>
              <w:rPr>
                <w:ins w:id="4913" w:author="CR#4867r2" w:date="2024-09-10T16:04:00Z" w16du:dateUtc="2024-09-10T14:04:00Z"/>
                <w:rFonts w:eastAsia="Yu Mincho"/>
                <w:b/>
                <w:bCs/>
                <w:i/>
                <w:iCs/>
              </w:rPr>
            </w:pPr>
            <w:ins w:id="4914" w:author="CR#4867r2" w:date="2024-09-10T16:05:00Z" w16du:dateUtc="2024-09-10T14:05:00Z">
              <w:r w:rsidRPr="002D3917">
                <w:rPr>
                  <w:szCs w:val="22"/>
                  <w:lang w:eastAsia="sv-SE"/>
                </w:rPr>
                <w:t>This field indicates</w:t>
              </w:r>
              <w:r>
                <w:rPr>
                  <w:szCs w:val="22"/>
                  <w:lang w:eastAsia="sv-SE"/>
                </w:rPr>
                <w:t xml:space="preserve"> the per band </w:t>
              </w:r>
              <w:r>
                <w:rPr>
                  <w:rFonts w:eastAsia="Malgun Gothic"/>
                </w:rPr>
                <w:t>capabilities related to MAC</w:t>
              </w:r>
              <w:r w:rsidRPr="002D3917">
                <w:rPr>
                  <w:szCs w:val="22"/>
                  <w:lang w:eastAsia="sv-SE"/>
                </w:rPr>
                <w:t>.</w:t>
              </w:r>
            </w:ins>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4915" w:name="_Toc60777476"/>
      <w:bookmarkStart w:id="4916" w:name="_Toc171468189"/>
      <w:r w:rsidRPr="002D3917">
        <w:t>–</w:t>
      </w:r>
      <w:r w:rsidRPr="002D3917">
        <w:tab/>
      </w:r>
      <w:r w:rsidRPr="002D3917">
        <w:rPr>
          <w:i/>
        </w:rPr>
        <w:t>RF-ParametersMRDC</w:t>
      </w:r>
      <w:bookmarkEnd w:id="4915"/>
      <w:bookmarkEnd w:id="4916"/>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33DC95CD" w14:textId="3CDEE2EE" w:rsidR="00523283" w:rsidRPr="00D22093" w:rsidRDefault="001B2C9D" w:rsidP="00523283">
      <w:pPr>
        <w:pStyle w:val="PL"/>
        <w:rPr>
          <w:ins w:id="4917" w:author="CR#4971" w:date="2024-09-13T20:41:00Z" w16du:dateUtc="2024-09-13T18:41:00Z"/>
        </w:rPr>
      </w:pPr>
      <w:r w:rsidRPr="00E450AC">
        <w:t xml:space="preserve">    ]]</w:t>
      </w:r>
      <w:ins w:id="4918" w:author="CR#4971" w:date="2024-09-13T20:41:00Z" w16du:dateUtc="2024-09-13T18:41:00Z">
        <w:r w:rsidR="00523283" w:rsidRPr="00D22093">
          <w:t>,</w:t>
        </w:r>
      </w:ins>
    </w:p>
    <w:p w14:paraId="306BB722" w14:textId="77777777" w:rsidR="00523283" w:rsidRPr="00D22093" w:rsidRDefault="00523283" w:rsidP="00523283">
      <w:pPr>
        <w:pStyle w:val="PL"/>
        <w:rPr>
          <w:ins w:id="4919" w:author="CR#4971" w:date="2024-09-13T20:41:00Z" w16du:dateUtc="2024-09-13T18:41:00Z"/>
        </w:rPr>
      </w:pPr>
      <w:ins w:id="4920" w:author="CR#4971" w:date="2024-09-13T20:41:00Z" w16du:dateUtc="2024-09-13T18:41:00Z">
        <w:r w:rsidRPr="00D22093">
          <w:t xml:space="preserve">    [[</w:t>
        </w:r>
      </w:ins>
    </w:p>
    <w:p w14:paraId="2F5D6F24" w14:textId="77777777" w:rsidR="00523283" w:rsidRDefault="00523283" w:rsidP="00523283">
      <w:pPr>
        <w:pStyle w:val="PL"/>
        <w:rPr>
          <w:ins w:id="4921" w:author="CR#4971" w:date="2024-09-13T20:41:00Z" w16du:dateUtc="2024-09-13T18:41:00Z"/>
        </w:rPr>
      </w:pPr>
      <w:ins w:id="4922" w:author="CR#4971" w:date="2024-09-13T20:41:00Z" w16du:dateUtc="2024-09-13T18:41:00Z">
        <w:r w:rsidRPr="00D22093">
          <w:t xml:space="preserve">    supportedBandCombinationList-v1830                  BandCombinationList-v1830                   </w:t>
        </w:r>
        <w:r w:rsidRPr="002A06F4">
          <w:rPr>
            <w:color w:val="993366"/>
            <w:rPrChange w:id="4923" w:author="NR_MC_enh" w:date="2024-09-02T23:47:00Z" w16du:dateUtc="2024-09-02T15:47:00Z">
              <w:rPr/>
            </w:rPrChange>
          </w:rPr>
          <w:t>OPTIONAL</w:t>
        </w:r>
        <w:r>
          <w:t>,</w:t>
        </w:r>
      </w:ins>
    </w:p>
    <w:p w14:paraId="1F823682" w14:textId="077C5A8B" w:rsidR="00523283" w:rsidRPr="00523283" w:rsidRDefault="00523283" w:rsidP="00523283">
      <w:pPr>
        <w:pStyle w:val="PL"/>
        <w:rPr>
          <w:ins w:id="4924" w:author="CR#4971" w:date="2024-09-13T20:41:00Z" w16du:dateUtc="2024-09-13T18:41:00Z"/>
          <w:color w:val="993366"/>
          <w:rPrChange w:id="4925" w:author="CR#4971" w:date="2024-09-13T20:42:00Z" w16du:dateUtc="2024-09-13T18:42:00Z">
            <w:rPr>
              <w:ins w:id="4926" w:author="CR#4971" w:date="2024-09-13T20:41:00Z" w16du:dateUtc="2024-09-13T18:41:00Z"/>
            </w:rPr>
          </w:rPrChange>
        </w:rPr>
      </w:pPr>
      <w:ins w:id="4927" w:author="CR#4971" w:date="2024-09-13T20:41:00Z" w16du:dateUtc="2024-09-13T18:41:00Z">
        <w:r w:rsidRPr="00E450AC">
          <w:t xml:space="preserve">    supportedBandCombinationList-UplinkTxSwitch-v18</w:t>
        </w:r>
        <w:r>
          <w:t>3</w:t>
        </w:r>
        <w:r w:rsidRPr="00E450AC">
          <w:t>0   BandCombinationList-UplinkTxSwitch-v18</w:t>
        </w:r>
        <w:r>
          <w:t>3</w:t>
        </w:r>
        <w:r w:rsidRPr="00E450AC">
          <w:t xml:space="preserve">0    </w:t>
        </w:r>
        <w:r w:rsidRPr="00E450AC">
          <w:rPr>
            <w:color w:val="993366"/>
          </w:rPr>
          <w:t>OPTIONAL</w:t>
        </w:r>
      </w:ins>
    </w:p>
    <w:p w14:paraId="6171CAD4" w14:textId="77777777" w:rsidR="00523283" w:rsidRPr="00E450AC" w:rsidRDefault="00523283" w:rsidP="00523283">
      <w:pPr>
        <w:pStyle w:val="PL"/>
        <w:rPr>
          <w:ins w:id="4928" w:author="CR#4971" w:date="2024-09-13T20:41:00Z" w16du:dateUtc="2024-09-13T18:41:00Z"/>
        </w:rPr>
      </w:pPr>
      <w:ins w:id="4929" w:author="CR#4971" w:date="2024-09-13T20:41:00Z" w16du:dateUtc="2024-09-13T18:41:00Z">
        <w:r w:rsidRPr="00D22093">
          <w:t xml:space="preserve">    ]]</w:t>
        </w:r>
      </w:ins>
    </w:p>
    <w:p w14:paraId="578D923D" w14:textId="657F0A4B" w:rsidR="001B2C9D" w:rsidRPr="00E450AC" w:rsidRDefault="001B2C9D" w:rsidP="00E450AC">
      <w:pPr>
        <w:pStyle w:val="PL"/>
      </w:pP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rPr>
            </w:pPr>
            <w:r w:rsidRPr="002D3917">
              <w:rPr>
                <w:rFonts w:eastAsia="Yu Mincho"/>
                <w:b/>
                <w:bCs/>
                <w:i/>
                <w:iCs/>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rPr>
            </w:pPr>
            <w:r w:rsidRPr="002D3917">
              <w:rPr>
                <w:b/>
                <w:bCs/>
                <w:i/>
                <w:iCs/>
              </w:rPr>
              <w:t>supportedBandCombinationList-UplinkTxSwitch</w:t>
            </w:r>
          </w:p>
          <w:p w14:paraId="006E263D" w14:textId="77777777" w:rsidR="00394471" w:rsidRPr="002D3917" w:rsidRDefault="00394471" w:rsidP="00964CC4">
            <w:pPr>
              <w:pStyle w:val="TAL"/>
            </w:pPr>
            <w:r w:rsidRPr="002D3917">
              <w:t xml:space="preserve">A list of band combinations that the UE supports dynamic UL Tx switching for (NG)EN-DC. 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4930" w:name="_Toc60777477"/>
      <w:bookmarkStart w:id="4931" w:name="_Toc171468190"/>
      <w:r w:rsidRPr="002D3917">
        <w:rPr>
          <w:rFonts w:eastAsia="Malgun Gothic"/>
        </w:rPr>
        <w:t>–</w:t>
      </w:r>
      <w:r w:rsidRPr="002D3917">
        <w:rPr>
          <w:rFonts w:eastAsia="Malgun Gothic"/>
        </w:rPr>
        <w:tab/>
      </w:r>
      <w:r w:rsidRPr="002D3917">
        <w:rPr>
          <w:rFonts w:eastAsia="Malgun Gothic"/>
          <w:i/>
        </w:rPr>
        <w:t>RLC-Parameters</w:t>
      </w:r>
      <w:bookmarkEnd w:id="4930"/>
      <w:bookmarkEnd w:id="4931"/>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4932" w:name="_Toc60777478"/>
      <w:bookmarkStart w:id="4933" w:name="_Toc171468191"/>
      <w:r w:rsidRPr="002D3917">
        <w:rPr>
          <w:rFonts w:eastAsia="Malgun Gothic"/>
        </w:rPr>
        <w:t>–</w:t>
      </w:r>
      <w:r w:rsidRPr="002D3917">
        <w:rPr>
          <w:rFonts w:eastAsia="Malgun Gothic"/>
        </w:rPr>
        <w:tab/>
      </w:r>
      <w:r w:rsidRPr="002D3917">
        <w:rPr>
          <w:rFonts w:eastAsia="Malgun Gothic"/>
          <w:i/>
        </w:rPr>
        <w:t>SDAP-Parameters</w:t>
      </w:r>
      <w:bookmarkEnd w:id="4932"/>
      <w:bookmarkEnd w:id="4933"/>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4934" w:name="_Toc171468192"/>
      <w:bookmarkStart w:id="4935" w:name="_Toc60777479"/>
      <w:r w:rsidRPr="002D3917">
        <w:t>–</w:t>
      </w:r>
      <w:r w:rsidRPr="002D3917">
        <w:tab/>
      </w:r>
      <w:r w:rsidRPr="002D3917">
        <w:rPr>
          <w:i/>
        </w:rPr>
        <w:t>SharedSpectrumChAccessParamsPerBand</w:t>
      </w:r>
      <w:bookmarkEnd w:id="4934"/>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4936" w:name="_Toc171468193"/>
      <w:r w:rsidRPr="002D3917">
        <w:t>–</w:t>
      </w:r>
      <w:r w:rsidRPr="002D3917">
        <w:tab/>
        <w:t>S</w:t>
      </w:r>
      <w:r w:rsidRPr="002D3917">
        <w:rPr>
          <w:i/>
          <w:iCs/>
        </w:rPr>
        <w:t>haredSpectrumChAccessParamsSidelinkPerBand</w:t>
      </w:r>
      <w:bookmarkEnd w:id="4936"/>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4937" w:name="_Toc171468194"/>
      <w:r w:rsidRPr="002D3917">
        <w:t>–</w:t>
      </w:r>
      <w:r w:rsidRPr="002D3917">
        <w:tab/>
      </w:r>
      <w:r w:rsidRPr="002D3917">
        <w:rPr>
          <w:i/>
          <w:iCs/>
        </w:rPr>
        <w:t>SidelinkParameters</w:t>
      </w:r>
      <w:bookmarkEnd w:id="4935"/>
      <w:bookmarkEnd w:id="4937"/>
    </w:p>
    <w:p w14:paraId="09E3D5E0" w14:textId="52595BB0"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ins w:id="4938" w:author="CR#4934r3" w:date="2024-09-12T23:36:00Z" w16du:dateUtc="2024-09-12T21:36:00Z">
        <w:r w:rsidR="00A711AF">
          <w:t>/positioning</w:t>
        </w:r>
      </w:ins>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117157D5" w14:textId="1236F2BD" w:rsidR="00523283" w:rsidRPr="00523283" w:rsidRDefault="001D6687" w:rsidP="00523283">
      <w:pPr>
        <w:pStyle w:val="PL"/>
        <w:rPr>
          <w:ins w:id="4939" w:author="CR#4971" w:date="2024-09-13T20:42:00Z" w16du:dateUtc="2024-09-13T18:42:00Z"/>
          <w:rFonts w:eastAsia="MS Mincho"/>
        </w:rPr>
      </w:pPr>
      <w:r w:rsidRPr="00E450AC">
        <w:t xml:space="preserve">    </w:t>
      </w:r>
      <w:r w:rsidR="001B2C9D" w:rsidRPr="00E450AC">
        <w:rPr>
          <w:rFonts w:eastAsia="MS Mincho"/>
        </w:rPr>
        <w:t>]]</w:t>
      </w:r>
      <w:ins w:id="4940" w:author="CR#4971" w:date="2024-09-13T20:42:00Z" w16du:dateUtc="2024-09-13T18:42:00Z">
        <w:r w:rsidR="00523283" w:rsidRPr="00523283">
          <w:rPr>
            <w:rFonts w:eastAsia="MS Mincho"/>
          </w:rPr>
          <w:t>,</w:t>
        </w:r>
      </w:ins>
    </w:p>
    <w:p w14:paraId="44434206" w14:textId="4CA5D05A" w:rsidR="00523283" w:rsidRPr="00523283" w:rsidRDefault="00523283" w:rsidP="00523283">
      <w:pPr>
        <w:pStyle w:val="PL"/>
        <w:rPr>
          <w:ins w:id="4941" w:author="CR#4971" w:date="2024-09-13T20:42:00Z" w16du:dateUtc="2024-09-13T18:42:00Z"/>
          <w:rFonts w:eastAsia="MS Mincho"/>
        </w:rPr>
      </w:pPr>
      <w:ins w:id="4942" w:author="CR#4971" w:date="2024-09-13T20:43:00Z" w16du:dateUtc="2024-09-13T18:43:00Z">
        <w:r w:rsidRPr="00E450AC">
          <w:t xml:space="preserve">    </w:t>
        </w:r>
      </w:ins>
      <w:ins w:id="4943" w:author="CR#4971" w:date="2024-09-13T20:42:00Z" w16du:dateUtc="2024-09-13T18:42:00Z">
        <w:r w:rsidRPr="00523283">
          <w:rPr>
            <w:rFonts w:eastAsia="MS Mincho"/>
          </w:rPr>
          <w:t>[[</w:t>
        </w:r>
      </w:ins>
    </w:p>
    <w:p w14:paraId="6348AA22" w14:textId="3A7CAE9D" w:rsidR="00523283" w:rsidRPr="00523283" w:rsidRDefault="00523283" w:rsidP="00523283">
      <w:pPr>
        <w:pStyle w:val="PL"/>
        <w:rPr>
          <w:ins w:id="4944" w:author="CR#4971" w:date="2024-09-13T20:42:00Z" w16du:dateUtc="2024-09-13T18:42:00Z"/>
          <w:rFonts w:eastAsia="MS Mincho"/>
        </w:rPr>
      </w:pPr>
      <w:ins w:id="4945" w:author="CR#4971" w:date="2024-09-13T20:43:00Z" w16du:dateUtc="2024-09-13T18:43:00Z">
        <w:r w:rsidRPr="00E450AC">
          <w:t xml:space="preserve">    </w:t>
        </w:r>
      </w:ins>
      <w:ins w:id="4946" w:author="CR#4971" w:date="2024-09-13T20:42:00Z" w16du:dateUtc="2024-09-13T18:42:00Z">
        <w:r w:rsidRPr="00523283">
          <w:rPr>
            <w:rFonts w:eastAsia="MS Mincho"/>
          </w:rPr>
          <w:t xml:space="preserve">-- R1 41-1-17: Open loop SL pathloss based power control for SL-PRS and associated PSCCH and SL RSRP report for dedicated </w:t>
        </w:r>
      </w:ins>
    </w:p>
    <w:p w14:paraId="75B3BEE7" w14:textId="74F39900" w:rsidR="00523283" w:rsidRPr="00523283" w:rsidRDefault="00523283" w:rsidP="00523283">
      <w:pPr>
        <w:pStyle w:val="PL"/>
        <w:rPr>
          <w:ins w:id="4947" w:author="CR#4971" w:date="2024-09-13T20:42:00Z" w16du:dateUtc="2024-09-13T18:42:00Z"/>
          <w:rFonts w:eastAsia="MS Mincho"/>
        </w:rPr>
      </w:pPr>
      <w:ins w:id="4948" w:author="CR#4971" w:date="2024-09-13T20:43:00Z" w16du:dateUtc="2024-09-13T18:43:00Z">
        <w:r w:rsidRPr="00E450AC">
          <w:t xml:space="preserve">    </w:t>
        </w:r>
      </w:ins>
      <w:ins w:id="4949" w:author="CR#4971" w:date="2024-09-13T20:42:00Z" w16du:dateUtc="2024-09-13T18:42:00Z">
        <w:r w:rsidRPr="00523283">
          <w:rPr>
            <w:rFonts w:eastAsia="MS Mincho"/>
          </w:rPr>
          <w:t>-- resource pool</w:t>
        </w:r>
      </w:ins>
    </w:p>
    <w:p w14:paraId="0BAF9AFC" w14:textId="6E8EEEF4" w:rsidR="00523283" w:rsidRPr="00523283" w:rsidRDefault="00523283" w:rsidP="00523283">
      <w:pPr>
        <w:pStyle w:val="PL"/>
        <w:rPr>
          <w:ins w:id="4950" w:author="CR#4971" w:date="2024-09-13T20:42:00Z" w16du:dateUtc="2024-09-13T18:42:00Z"/>
          <w:rFonts w:eastAsia="MS Mincho"/>
        </w:rPr>
      </w:pPr>
      <w:ins w:id="4951" w:author="CR#4971" w:date="2024-09-13T20:42:00Z" w16du:dateUtc="2024-09-13T18:42:00Z">
        <w:r w:rsidRPr="00E450AC">
          <w:t xml:space="preserve">    </w:t>
        </w:r>
        <w:r w:rsidRPr="00523283">
          <w:rPr>
            <w:rFonts w:eastAsia="MS Mincho"/>
          </w:rPr>
          <w:t>sl-PathlossBasedOLPC-SL-RSRP-Report-r18</w:t>
        </w:r>
      </w:ins>
      <w:ins w:id="4952" w:author="CR#4971" w:date="2024-09-13T20:43:00Z" w16du:dateUtc="2024-09-13T18:43:00Z">
        <w:r w:rsidRPr="00E450AC">
          <w:t xml:space="preserve">       </w:t>
        </w:r>
      </w:ins>
      <w:ins w:id="4953" w:author="CR#4971" w:date="2024-09-13T20:42:00Z" w16du:dateUtc="2024-09-13T18:42:00Z">
        <w:r w:rsidRPr="00523283">
          <w:rPr>
            <w:rFonts w:eastAsia="MS Mincho"/>
          </w:rPr>
          <w:t>ENUMERATED {supported}</w:t>
        </w:r>
      </w:ins>
      <w:ins w:id="4954" w:author="CR#4971" w:date="2024-09-13T20:43:00Z" w16du:dateUtc="2024-09-13T18:43:00Z">
        <w:r w:rsidRPr="00E450AC">
          <w:t xml:space="preserve">                            </w:t>
        </w:r>
      </w:ins>
      <w:ins w:id="4955" w:author="CR#4971" w:date="2024-09-13T20:42:00Z" w16du:dateUtc="2024-09-13T18:42:00Z">
        <w:r w:rsidRPr="00523283">
          <w:rPr>
            <w:rFonts w:eastAsia="MS Mincho"/>
          </w:rPr>
          <w:t>OPTIONAL</w:t>
        </w:r>
      </w:ins>
    </w:p>
    <w:p w14:paraId="4E66B9BE" w14:textId="1A0E027C" w:rsidR="00394471" w:rsidRPr="00E450AC" w:rsidRDefault="00523283" w:rsidP="00523283">
      <w:pPr>
        <w:pStyle w:val="PL"/>
        <w:rPr>
          <w:rFonts w:eastAsia="MS Mincho"/>
        </w:rPr>
      </w:pPr>
      <w:ins w:id="4956" w:author="CR#4971" w:date="2024-09-13T20:43:00Z" w16du:dateUtc="2024-09-13T18:43:00Z">
        <w:r w:rsidRPr="00E450AC">
          <w:t xml:space="preserve">    </w:t>
        </w:r>
      </w:ins>
      <w:ins w:id="4957" w:author="CR#4971" w:date="2024-09-13T20:42:00Z" w16du:dateUtc="2024-09-13T18:42:00Z">
        <w:r w:rsidRPr="00523283">
          <w:rPr>
            <w:rFonts w:eastAsia="MS Mincho"/>
          </w:rPr>
          <w:t>]]</w:t>
        </w:r>
      </w:ins>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4958" w:name="_Toc171468195"/>
      <w:r w:rsidRPr="002D3917">
        <w:t>–</w:t>
      </w:r>
      <w:r w:rsidRPr="002D3917">
        <w:tab/>
      </w:r>
      <w:r w:rsidRPr="002D3917">
        <w:rPr>
          <w:i/>
          <w:iCs/>
        </w:rPr>
        <w:t>SimultaneousRxTxPerBandPair</w:t>
      </w:r>
      <w:bookmarkEnd w:id="4958"/>
    </w:p>
    <w:p w14:paraId="2A29BA40" w14:textId="77777777" w:rsidR="00B55A01" w:rsidRPr="002D3917" w:rsidRDefault="00B55A01" w:rsidP="00B55A01">
      <w:r w:rsidRPr="002D3917">
        <w:t xml:space="preserve">The IE </w:t>
      </w:r>
      <w:bookmarkStart w:id="4959" w:name="_Hlk80719536"/>
      <w:r w:rsidRPr="002D3917">
        <w:rPr>
          <w:i/>
        </w:rPr>
        <w:t>SimultaneousRxTxPerBandPair</w:t>
      </w:r>
      <w:r w:rsidRPr="002D3917">
        <w:t xml:space="preserve"> </w:t>
      </w:r>
      <w:bookmarkEnd w:id="4959"/>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4960" w:name="_Toc60777480"/>
      <w:bookmarkStart w:id="4961" w:name="_Toc171468196"/>
      <w:r w:rsidRPr="002D3917">
        <w:t>–</w:t>
      </w:r>
      <w:r w:rsidRPr="002D3917">
        <w:tab/>
      </w:r>
      <w:r w:rsidRPr="002D3917">
        <w:rPr>
          <w:i/>
        </w:rPr>
        <w:t>SON-Parameters</w:t>
      </w:r>
      <w:bookmarkEnd w:id="4960"/>
      <w:bookmarkEnd w:id="4961"/>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4962" w:name="_Toc60777481"/>
      <w:bookmarkStart w:id="4963" w:name="_Toc171468197"/>
      <w:r w:rsidRPr="002D3917">
        <w:t>–</w:t>
      </w:r>
      <w:r w:rsidRPr="002D3917">
        <w:tab/>
      </w:r>
      <w:r w:rsidRPr="002D3917">
        <w:rPr>
          <w:i/>
        </w:rPr>
        <w:t>SpatialRelationsSRS-Pos</w:t>
      </w:r>
      <w:bookmarkEnd w:id="4962"/>
      <w:bookmarkEnd w:id="4963"/>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4964" w:name="_Toc171468198"/>
      <w:r w:rsidRPr="002D3917">
        <w:t>–</w:t>
      </w:r>
      <w:r w:rsidRPr="002D3917">
        <w:tab/>
      </w:r>
      <w:r w:rsidRPr="002D3917">
        <w:rPr>
          <w:i/>
          <w:iCs/>
        </w:rPr>
        <w:t>SRS-AllPosResourcesRRC-Inactive</w:t>
      </w:r>
      <w:bookmarkEnd w:id="4964"/>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rPr>
            </w:pPr>
            <w:r w:rsidRPr="002D3917">
              <w:rPr>
                <w:rFonts w:eastAsia="Yu Mincho"/>
                <w:b/>
                <w:bCs/>
                <w:i/>
                <w:iCs/>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4965" w:name="_Toc60777482"/>
      <w:bookmarkStart w:id="4966" w:name="_Toc171468199"/>
      <w:r w:rsidRPr="002D3917">
        <w:t>–</w:t>
      </w:r>
      <w:r w:rsidRPr="002D3917">
        <w:tab/>
      </w:r>
      <w:r w:rsidRPr="002D3917">
        <w:rPr>
          <w:i/>
          <w:noProof/>
        </w:rPr>
        <w:t>SRS-SwitchingTimeNR</w:t>
      </w:r>
      <w:bookmarkEnd w:id="4965"/>
      <w:bookmarkEnd w:id="4966"/>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4967" w:name="_Toc60777483"/>
      <w:bookmarkStart w:id="4968" w:name="_Toc171468200"/>
      <w:r w:rsidRPr="002D3917">
        <w:t>–</w:t>
      </w:r>
      <w:r w:rsidRPr="002D3917">
        <w:tab/>
      </w:r>
      <w:r w:rsidRPr="002D3917">
        <w:rPr>
          <w:i/>
          <w:noProof/>
        </w:rPr>
        <w:t>SRS-SwitchingTimeEUTRA</w:t>
      </w:r>
      <w:bookmarkEnd w:id="4967"/>
      <w:bookmarkEnd w:id="4968"/>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4969" w:name="_Toc171468201"/>
      <w:bookmarkStart w:id="4970" w:name="_Toc60777484"/>
      <w:r w:rsidRPr="002D3917">
        <w:t>–</w:t>
      </w:r>
      <w:r w:rsidRPr="002D3917">
        <w:tab/>
      </w:r>
      <w:r w:rsidRPr="002D3917">
        <w:rPr>
          <w:i/>
          <w:iCs/>
          <w:noProof/>
        </w:rPr>
        <w:t>SupportedAggBandwidth</w:t>
      </w:r>
      <w:bookmarkEnd w:id="4969"/>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4971" w:name="_Toc171468202"/>
      <w:r w:rsidRPr="002D3917">
        <w:t>–</w:t>
      </w:r>
      <w:r w:rsidRPr="002D3917">
        <w:tab/>
      </w:r>
      <w:r w:rsidRPr="002D3917">
        <w:rPr>
          <w:i/>
          <w:noProof/>
        </w:rPr>
        <w:t>SupportedBandwidth</w:t>
      </w:r>
      <w:bookmarkEnd w:id="4970"/>
      <w:bookmarkEnd w:id="4971"/>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4972" w:name="_Toc60777485"/>
      <w:bookmarkStart w:id="4973" w:name="_Toc171468203"/>
      <w:r w:rsidRPr="002D3917">
        <w:t>–</w:t>
      </w:r>
      <w:r w:rsidRPr="002D3917">
        <w:tab/>
      </w:r>
      <w:r w:rsidRPr="002D3917">
        <w:rPr>
          <w:i/>
        </w:rPr>
        <w:t>UE-BasedPerfMeas-Parameters</w:t>
      </w:r>
      <w:bookmarkEnd w:id="4972"/>
      <w:bookmarkEnd w:id="4973"/>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4974" w:name="_Toc60777486"/>
      <w:bookmarkStart w:id="4975" w:name="_Toc171468204"/>
      <w:r w:rsidRPr="002D3917">
        <w:t>–</w:t>
      </w:r>
      <w:r w:rsidRPr="002D3917">
        <w:tab/>
      </w:r>
      <w:r w:rsidRPr="002D3917">
        <w:rPr>
          <w:i/>
          <w:noProof/>
        </w:rPr>
        <w:t>UE-CapabilityRAT-ContainerList</w:t>
      </w:r>
      <w:bookmarkEnd w:id="4974"/>
      <w:bookmarkEnd w:id="4975"/>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4976" w:name="_Toc60777487"/>
      <w:bookmarkStart w:id="4977" w:name="_Toc171468205"/>
      <w:r w:rsidRPr="002D3917">
        <w:t>–</w:t>
      </w:r>
      <w:r w:rsidRPr="002D3917">
        <w:tab/>
      </w:r>
      <w:r w:rsidRPr="002D3917">
        <w:rPr>
          <w:i/>
        </w:rPr>
        <w:t>UE-CapabilityRAT-RequestList</w:t>
      </w:r>
      <w:bookmarkEnd w:id="4976"/>
      <w:bookmarkEnd w:id="4977"/>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4978" w:name="_Toc60777488"/>
      <w:bookmarkStart w:id="4979" w:name="_Toc171468206"/>
      <w:r w:rsidRPr="002D3917">
        <w:t>–</w:t>
      </w:r>
      <w:r w:rsidRPr="002D3917">
        <w:tab/>
      </w:r>
      <w:r w:rsidRPr="002D3917">
        <w:rPr>
          <w:i/>
        </w:rPr>
        <w:t>UE-CapabilityRequestFilterCommon</w:t>
      </w:r>
      <w:bookmarkEnd w:id="4978"/>
      <w:bookmarkEnd w:id="4979"/>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3977D3" w:rsidRDefault="007830B1" w:rsidP="00E450AC">
      <w:pPr>
        <w:pStyle w:val="PL"/>
        <w:rPr>
          <w:lang w:val="fr-FR"/>
          <w:rPrChange w:id="4980" w:author="CR#4867r2" w:date="2024-09-10T16:05:00Z" w16du:dateUtc="2024-09-10T14:05:00Z">
            <w:rPr/>
          </w:rPrChange>
        </w:rPr>
      </w:pPr>
      <w:r w:rsidRPr="00E450AC">
        <w:t xml:space="preserve">    </w:t>
      </w:r>
      <w:r w:rsidRPr="003977D3">
        <w:rPr>
          <w:lang w:val="fr-FR"/>
          <w:rPrChange w:id="4981" w:author="CR#4867r2" w:date="2024-09-10T16:05:00Z" w16du:dateUtc="2024-09-10T14:05:00Z">
            <w:rPr/>
          </w:rPrChange>
        </w:rPr>
        <w:t xml:space="preserve">mode-r16                </w:t>
      </w:r>
      <w:r w:rsidRPr="003977D3">
        <w:rPr>
          <w:color w:val="993366"/>
          <w:lang w:val="fr-FR"/>
          <w:rPrChange w:id="4982" w:author="CR#4867r2" w:date="2024-09-10T16:05:00Z" w16du:dateUtc="2024-09-10T14:05:00Z">
            <w:rPr>
              <w:color w:val="993366"/>
            </w:rPr>
          </w:rPrChange>
        </w:rPr>
        <w:t>ENUMERATED</w:t>
      </w:r>
      <w:r w:rsidRPr="003977D3">
        <w:rPr>
          <w:lang w:val="fr-FR"/>
          <w:rPrChange w:id="4983" w:author="CR#4867r2" w:date="2024-09-10T16:05:00Z" w16du:dateUtc="2024-09-10T14:05:00Z">
            <w:rPr/>
          </w:rPrChange>
        </w:rPr>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rPr>
            </w:pPr>
            <w:r w:rsidRPr="002D3917">
              <w:rPr>
                <w:rFonts w:eastAsia="DengXian"/>
                <w:b/>
                <w:bCs/>
                <w:i/>
                <w:iCs/>
              </w:rPr>
              <w:t>fallbackGroupFiveRequest</w:t>
            </w:r>
          </w:p>
          <w:p w14:paraId="7863B54F" w14:textId="77777777" w:rsidR="00691952" w:rsidRPr="002D3917" w:rsidRDefault="00691952" w:rsidP="00A12BD9">
            <w:pPr>
              <w:pStyle w:val="TAL"/>
            </w:pPr>
            <w:r w:rsidRPr="002D3917">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rPr>
            </w:pPr>
            <w:r w:rsidRPr="002D3917">
              <w:rPr>
                <w:rFonts w:eastAsia="DengXian"/>
                <w:b/>
                <w:bCs/>
                <w:i/>
                <w:iCs/>
              </w:rPr>
              <w:t>lowerMSDRequest</w:t>
            </w:r>
          </w:p>
          <w:p w14:paraId="1C83088C" w14:textId="0CF993AC" w:rsidR="001B2C9D" w:rsidRPr="002D3917" w:rsidRDefault="001B2C9D" w:rsidP="001B2C9D">
            <w:pPr>
              <w:pStyle w:val="TAL"/>
              <w:rPr>
                <w:b/>
                <w:i/>
                <w:lang w:eastAsia="sv-SE"/>
              </w:rPr>
            </w:pPr>
            <w:r w:rsidRPr="002D3917">
              <w:rPr>
                <w:rFonts w:eastAsia="DengXian"/>
              </w:rPr>
              <w:t xml:space="preserve">Only if this field is present, the UE supporting lower MSD shall indicate the lower MSD capability </w:t>
            </w:r>
            <w:r w:rsidR="00FF0FFE" w:rsidRPr="002D3917">
              <w:rPr>
                <w:rFonts w:eastAsia="DengXian"/>
              </w:rPr>
              <w:t>f</w:t>
            </w:r>
            <w:r w:rsidRPr="002D3917">
              <w:rPr>
                <w:rFonts w:eastAsia="DengXian"/>
              </w:rPr>
              <w:t xml:space="preserve">or the requested power class if supported. </w:t>
            </w:r>
            <w:r w:rsidR="00FF0FFE" w:rsidRPr="002D3917">
              <w:rPr>
                <w:rFonts w:eastAsia="DengXian"/>
              </w:rPr>
              <w:t>If no power class is explicitly requested</w:t>
            </w:r>
            <w:r w:rsidRPr="002D3917">
              <w:rPr>
                <w:rFonts w:eastAsia="DengXian"/>
              </w:rPr>
              <w:t xml:space="preserve">, the UE supporting lower MSD shall indicate the lower MSD capability for the highest supported power class of the band combination </w:t>
            </w:r>
            <w:r w:rsidR="00FF0FFE" w:rsidRPr="002D3917">
              <w:rPr>
                <w:rFonts w:eastAsia="DengXian"/>
              </w:rPr>
              <w:t xml:space="preserve">consisting of </w:t>
            </w:r>
            <w:r w:rsidRPr="002D3917">
              <w:rPr>
                <w:rFonts w:eastAsia="DengXia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4984" w:name="_Toc60777489"/>
      <w:bookmarkStart w:id="4985" w:name="_Toc171468207"/>
      <w:r w:rsidRPr="002D3917">
        <w:t>–</w:t>
      </w:r>
      <w:r w:rsidRPr="002D3917">
        <w:tab/>
      </w:r>
      <w:r w:rsidRPr="002D3917">
        <w:rPr>
          <w:i/>
        </w:rPr>
        <w:t>UE-CapabilityRequestFilterNR</w:t>
      </w:r>
      <w:bookmarkEnd w:id="4984"/>
      <w:bookmarkEnd w:id="4985"/>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4986" w:name="_Toc60777490"/>
      <w:bookmarkStart w:id="4987" w:name="_Toc171468208"/>
      <w:r w:rsidRPr="002D3917">
        <w:t>–</w:t>
      </w:r>
      <w:r w:rsidRPr="002D3917">
        <w:tab/>
      </w:r>
      <w:r w:rsidRPr="002D3917">
        <w:rPr>
          <w:i/>
          <w:noProof/>
        </w:rPr>
        <w:t>UE-MRDC-Capability</w:t>
      </w:r>
      <w:bookmarkEnd w:id="4986"/>
      <w:bookmarkEnd w:id="4987"/>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93374F" w:rsidRDefault="00394471" w:rsidP="00E450AC">
      <w:pPr>
        <w:pStyle w:val="PL"/>
        <w:rPr>
          <w:lang w:val="fr-FR"/>
          <w:rPrChange w:id="4988" w:author="CR#4903r1" w:date="2024-09-11T17:38:00Z" w16du:dateUtc="2024-09-11T15:38:00Z">
            <w:rPr/>
          </w:rPrChange>
        </w:rPr>
      </w:pPr>
      <w:r w:rsidRPr="0093374F">
        <w:rPr>
          <w:lang w:val="fr-FR"/>
          <w:rPrChange w:id="4989" w:author="CR#4903r1" w:date="2024-09-11T17:38:00Z" w16du:dateUtc="2024-09-11T15:38:00Z">
            <w:rPr/>
          </w:rPrChange>
        </w:rPr>
        <w:t>}</w:t>
      </w:r>
    </w:p>
    <w:p w14:paraId="242E4921" w14:textId="77777777" w:rsidR="00394471" w:rsidRPr="0093374F" w:rsidRDefault="00394471" w:rsidP="00E450AC">
      <w:pPr>
        <w:pStyle w:val="PL"/>
        <w:rPr>
          <w:lang w:val="fr-FR"/>
          <w:rPrChange w:id="4990" w:author="CR#4903r1" w:date="2024-09-11T17:38:00Z" w16du:dateUtc="2024-09-11T15:38:00Z">
            <w:rPr/>
          </w:rPrChange>
        </w:rPr>
      </w:pPr>
    </w:p>
    <w:p w14:paraId="1EB83BED" w14:textId="77777777" w:rsidR="00394471" w:rsidRPr="0093374F" w:rsidRDefault="00394471" w:rsidP="00E450AC">
      <w:pPr>
        <w:pStyle w:val="PL"/>
        <w:rPr>
          <w:lang w:val="fr-FR"/>
          <w:rPrChange w:id="4991" w:author="CR#4903r1" w:date="2024-09-11T17:38:00Z" w16du:dateUtc="2024-09-11T15:38:00Z">
            <w:rPr/>
          </w:rPrChange>
        </w:rPr>
      </w:pPr>
      <w:r w:rsidRPr="0093374F">
        <w:rPr>
          <w:lang w:val="fr-FR"/>
          <w:rPrChange w:id="4992" w:author="CR#4903r1" w:date="2024-09-11T17:38:00Z" w16du:dateUtc="2024-09-11T15:38:00Z">
            <w:rPr/>
          </w:rPrChange>
        </w:rPr>
        <w:t xml:space="preserve">UE-MRDC-CapabilityAddXDD-Mode-v1560 ::=    </w:t>
      </w:r>
      <w:r w:rsidRPr="0093374F">
        <w:rPr>
          <w:color w:val="993366"/>
          <w:lang w:val="fr-FR"/>
          <w:rPrChange w:id="4993" w:author="CR#4903r1" w:date="2024-09-11T17:38:00Z" w16du:dateUtc="2024-09-11T15:38:00Z">
            <w:rPr>
              <w:color w:val="993366"/>
            </w:rPr>
          </w:rPrChange>
        </w:rPr>
        <w:t>SEQUENCE</w:t>
      </w:r>
      <w:r w:rsidRPr="0093374F">
        <w:rPr>
          <w:lang w:val="fr-FR"/>
          <w:rPrChange w:id="4994" w:author="CR#4903r1" w:date="2024-09-11T17:38:00Z" w16du:dateUtc="2024-09-11T15:38:00Z">
            <w:rPr/>
          </w:rPrChange>
        </w:rPr>
        <w:t xml:space="preserve"> {</w:t>
      </w:r>
    </w:p>
    <w:p w14:paraId="1CDFAAC6" w14:textId="77777777" w:rsidR="00394471" w:rsidRPr="00E450AC" w:rsidRDefault="00394471" w:rsidP="00E450AC">
      <w:pPr>
        <w:pStyle w:val="PL"/>
      </w:pPr>
      <w:r w:rsidRPr="0093374F">
        <w:rPr>
          <w:lang w:val="fr-FR"/>
          <w:rPrChange w:id="4995" w:author="CR#4903r1" w:date="2024-09-11T17:38:00Z" w16du:dateUtc="2024-09-11T15:38:00Z">
            <w:rPr/>
          </w:rPrChange>
        </w:rPr>
        <w:t xml:space="preserve">    </w:t>
      </w:r>
      <w:r w:rsidRPr="00E450AC">
        <w:t xml:space="preserve">measAndMobParametersMRDC-XDD-Diff-v1560    MeasAndMobParametersMRDC-XDD-Diff-v1560                                  </w:t>
      </w:r>
      <w:r w:rsidRPr="00E450AC">
        <w:rPr>
          <w:color w:val="993366"/>
        </w:rPr>
        <w:t>OPTIONAL</w:t>
      </w:r>
    </w:p>
    <w:p w14:paraId="4BA71FD5" w14:textId="77777777" w:rsidR="00394471" w:rsidRPr="0093374F" w:rsidRDefault="00394471" w:rsidP="00E450AC">
      <w:pPr>
        <w:pStyle w:val="PL"/>
        <w:rPr>
          <w:lang w:val="fr-FR"/>
          <w:rPrChange w:id="4996" w:author="CR#4903r1" w:date="2024-09-11T17:38:00Z" w16du:dateUtc="2024-09-11T15:38:00Z">
            <w:rPr/>
          </w:rPrChange>
        </w:rPr>
      </w:pPr>
      <w:r w:rsidRPr="0093374F">
        <w:rPr>
          <w:lang w:val="fr-FR"/>
          <w:rPrChange w:id="4997" w:author="CR#4903r1" w:date="2024-09-11T17:38:00Z" w16du:dateUtc="2024-09-11T15:38:00Z">
            <w:rPr/>
          </w:rPrChange>
        </w:rPr>
        <w:t>}</w:t>
      </w:r>
    </w:p>
    <w:p w14:paraId="657D072B" w14:textId="77777777" w:rsidR="00394471" w:rsidRPr="0093374F" w:rsidRDefault="00394471" w:rsidP="00E450AC">
      <w:pPr>
        <w:pStyle w:val="PL"/>
        <w:rPr>
          <w:lang w:val="fr-FR"/>
          <w:rPrChange w:id="4998" w:author="CR#4903r1" w:date="2024-09-11T17:38:00Z" w16du:dateUtc="2024-09-11T15:38:00Z">
            <w:rPr/>
          </w:rPrChange>
        </w:rPr>
      </w:pPr>
    </w:p>
    <w:p w14:paraId="0888DFD4" w14:textId="77777777" w:rsidR="00394471" w:rsidRPr="0093374F" w:rsidRDefault="00394471" w:rsidP="00E450AC">
      <w:pPr>
        <w:pStyle w:val="PL"/>
        <w:rPr>
          <w:lang w:val="fr-FR"/>
          <w:rPrChange w:id="4999" w:author="CR#4903r1" w:date="2024-09-11T17:38:00Z" w16du:dateUtc="2024-09-11T15:38:00Z">
            <w:rPr/>
          </w:rPrChange>
        </w:rPr>
      </w:pPr>
      <w:r w:rsidRPr="0093374F">
        <w:rPr>
          <w:lang w:val="fr-FR"/>
          <w:rPrChange w:id="5000" w:author="CR#4903r1" w:date="2024-09-11T17:38:00Z" w16du:dateUtc="2024-09-11T15:38:00Z">
            <w:rPr/>
          </w:rPrChange>
        </w:rPr>
        <w:t xml:space="preserve">UE-MRDC-CapabilityAddFRX-Mode ::=   </w:t>
      </w:r>
      <w:r w:rsidRPr="0093374F">
        <w:rPr>
          <w:color w:val="993366"/>
          <w:lang w:val="fr-FR"/>
          <w:rPrChange w:id="5001" w:author="CR#4903r1" w:date="2024-09-11T17:38:00Z" w16du:dateUtc="2024-09-11T15:38:00Z">
            <w:rPr>
              <w:color w:val="993366"/>
            </w:rPr>
          </w:rPrChange>
        </w:rPr>
        <w:t>SEQUENCE</w:t>
      </w:r>
      <w:r w:rsidRPr="0093374F">
        <w:rPr>
          <w:lang w:val="fr-FR"/>
          <w:rPrChange w:id="5002" w:author="CR#4903r1" w:date="2024-09-11T17:38:00Z" w16du:dateUtc="2024-09-11T15:38:00Z">
            <w:rPr/>
          </w:rPrChange>
        </w:rPr>
        <w:t xml:space="preserve"> {</w:t>
      </w:r>
    </w:p>
    <w:p w14:paraId="05FF8E61" w14:textId="77777777" w:rsidR="00394471" w:rsidRPr="00E450AC" w:rsidRDefault="00394471" w:rsidP="00E450AC">
      <w:pPr>
        <w:pStyle w:val="PL"/>
      </w:pPr>
      <w:r w:rsidRPr="0093374F">
        <w:rPr>
          <w:lang w:val="fr-FR"/>
          <w:rPrChange w:id="5003" w:author="CR#4903r1" w:date="2024-09-11T17:38:00Z" w16du:dateUtc="2024-09-11T15:38:00Z">
            <w:rPr/>
          </w:rPrChange>
        </w:rPr>
        <w:t xml:space="preserve">    </w:t>
      </w:r>
      <w:r w:rsidRPr="00E450AC">
        <w:t>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5004" w:name="_Toc60777491"/>
      <w:bookmarkStart w:id="5005" w:name="_Toc171468209"/>
      <w:bookmarkStart w:id="5006" w:name="_Hlk54199415"/>
      <w:r w:rsidRPr="002D3917">
        <w:t>–</w:t>
      </w:r>
      <w:r w:rsidRPr="002D3917">
        <w:tab/>
      </w:r>
      <w:r w:rsidRPr="002D3917">
        <w:rPr>
          <w:i/>
          <w:noProof/>
        </w:rPr>
        <w:t>UE-NR-Capability</w:t>
      </w:r>
      <w:bookmarkEnd w:id="5004"/>
      <w:bookmarkEnd w:id="5005"/>
    </w:p>
    <w:bookmarkEnd w:id="5006"/>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93374F" w:rsidRDefault="00394471" w:rsidP="00E450AC">
      <w:pPr>
        <w:pStyle w:val="PL"/>
        <w:rPr>
          <w:lang w:val="fr-FR"/>
          <w:rPrChange w:id="5007" w:author="CR#4903r1" w:date="2024-09-11T17:39:00Z" w16du:dateUtc="2024-09-11T15:39:00Z">
            <w:rPr/>
          </w:rPrChange>
        </w:rPr>
      </w:pPr>
      <w:r w:rsidRPr="00E450AC">
        <w:t xml:space="preserve">    </w:t>
      </w:r>
      <w:r w:rsidRPr="0093374F">
        <w:rPr>
          <w:lang w:val="fr-FR"/>
          <w:rPrChange w:id="5008" w:author="CR#4903r1" w:date="2024-09-11T17:39:00Z" w16du:dateUtc="2024-09-11T15:39:00Z">
            <w:rPr/>
          </w:rPrChange>
        </w:rPr>
        <w:t xml:space="preserve">fr2-Add-UE-NR-Capabilities      UE-NR-CapabilityAddFRX-Mode                                           </w:t>
      </w:r>
      <w:r w:rsidRPr="0093374F">
        <w:rPr>
          <w:color w:val="993366"/>
          <w:lang w:val="fr-FR"/>
          <w:rPrChange w:id="5009" w:author="CR#4903r1" w:date="2024-09-11T17:39:00Z" w16du:dateUtc="2024-09-11T15:39:00Z">
            <w:rPr>
              <w:color w:val="993366"/>
            </w:rPr>
          </w:rPrChange>
        </w:rPr>
        <w:t>OPTIONAL</w:t>
      </w:r>
      <w:r w:rsidRPr="0093374F">
        <w:rPr>
          <w:lang w:val="fr-FR"/>
          <w:rPrChange w:id="5010" w:author="CR#4903r1" w:date="2024-09-11T17:39:00Z" w16du:dateUtc="2024-09-11T15:39:00Z">
            <w:rPr/>
          </w:rPrChange>
        </w:rPr>
        <w:t>,</w:t>
      </w:r>
    </w:p>
    <w:p w14:paraId="05655667" w14:textId="77777777" w:rsidR="00394471" w:rsidRPr="00E450AC" w:rsidRDefault="00394471" w:rsidP="00E450AC">
      <w:pPr>
        <w:pStyle w:val="PL"/>
      </w:pPr>
      <w:r w:rsidRPr="0093374F">
        <w:rPr>
          <w:lang w:val="fr-FR"/>
          <w:rPrChange w:id="5011" w:author="CR#4903r1" w:date="2024-09-11T17:39:00Z" w16du:dateUtc="2024-09-11T15:39:00Z">
            <w:rPr/>
          </w:rPrChange>
        </w:rPr>
        <w:t xml:space="preserve">    </w:t>
      </w:r>
      <w:r w:rsidRPr="00E450AC">
        <w:t xml:space="preserve">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93374F" w:rsidRDefault="00394471" w:rsidP="00E450AC">
      <w:pPr>
        <w:pStyle w:val="PL"/>
        <w:rPr>
          <w:lang w:val="fr-FR"/>
          <w:rPrChange w:id="5012" w:author="CR#4903r1" w:date="2024-09-11T17:39:00Z" w16du:dateUtc="2024-09-11T15:39:00Z">
            <w:rPr/>
          </w:rPrChange>
        </w:rPr>
      </w:pPr>
      <w:r w:rsidRPr="00E450AC">
        <w:t xml:space="preserve">    </w:t>
      </w:r>
      <w:r w:rsidRPr="0093374F">
        <w:rPr>
          <w:lang w:val="fr-FR"/>
          <w:rPrChange w:id="5013" w:author="CR#4903r1" w:date="2024-09-11T17:39:00Z" w16du:dateUtc="2024-09-11T15:39:00Z">
            <w:rPr/>
          </w:rPrChange>
        </w:rPr>
        <w:t xml:space="preserve">fr1-Add-UE-NR-Capabilities-v1540        UE-NR-CapabilityAddFRX-Mode-v1540                             </w:t>
      </w:r>
      <w:r w:rsidRPr="0093374F">
        <w:rPr>
          <w:color w:val="993366"/>
          <w:lang w:val="fr-FR"/>
          <w:rPrChange w:id="5014" w:author="CR#4903r1" w:date="2024-09-11T17:39:00Z" w16du:dateUtc="2024-09-11T15:39:00Z">
            <w:rPr>
              <w:color w:val="993366"/>
            </w:rPr>
          </w:rPrChange>
        </w:rPr>
        <w:t>OPTIONAL</w:t>
      </w:r>
      <w:r w:rsidRPr="0093374F">
        <w:rPr>
          <w:lang w:val="fr-FR"/>
          <w:rPrChange w:id="5015" w:author="CR#4903r1" w:date="2024-09-11T17:39:00Z" w16du:dateUtc="2024-09-11T15:39:00Z">
            <w:rPr/>
          </w:rPrChange>
        </w:rPr>
        <w:t>,</w:t>
      </w:r>
    </w:p>
    <w:p w14:paraId="25BB487F" w14:textId="77777777" w:rsidR="00394471" w:rsidRPr="0093374F" w:rsidRDefault="00394471" w:rsidP="00E450AC">
      <w:pPr>
        <w:pStyle w:val="PL"/>
        <w:rPr>
          <w:lang w:val="fr-FR"/>
          <w:rPrChange w:id="5016" w:author="CR#4903r1" w:date="2024-09-11T17:39:00Z" w16du:dateUtc="2024-09-11T15:39:00Z">
            <w:rPr/>
          </w:rPrChange>
        </w:rPr>
      </w:pPr>
      <w:r w:rsidRPr="0093374F">
        <w:rPr>
          <w:lang w:val="fr-FR"/>
          <w:rPrChange w:id="5017" w:author="CR#4903r1" w:date="2024-09-11T17:39:00Z" w16du:dateUtc="2024-09-11T15:39:00Z">
            <w:rPr/>
          </w:rPrChange>
        </w:rPr>
        <w:t xml:space="preserve">    fr2-Add-UE-NR-Capabilities-v1540        UE-NR-CapabilityAddFRX-Mode-v1540                             </w:t>
      </w:r>
      <w:r w:rsidRPr="0093374F">
        <w:rPr>
          <w:color w:val="993366"/>
          <w:lang w:val="fr-FR"/>
          <w:rPrChange w:id="5018" w:author="CR#4903r1" w:date="2024-09-11T17:39:00Z" w16du:dateUtc="2024-09-11T15:39:00Z">
            <w:rPr>
              <w:color w:val="993366"/>
            </w:rPr>
          </w:rPrChange>
        </w:rPr>
        <w:t>OPTIONAL</w:t>
      </w:r>
      <w:r w:rsidRPr="0093374F">
        <w:rPr>
          <w:lang w:val="fr-FR"/>
          <w:rPrChange w:id="5019" w:author="CR#4903r1" w:date="2024-09-11T17:39:00Z" w16du:dateUtc="2024-09-11T15:39:00Z">
            <w:rPr/>
          </w:rPrChange>
        </w:rPr>
        <w:t>,</w:t>
      </w:r>
    </w:p>
    <w:p w14:paraId="1CD8F586" w14:textId="77777777" w:rsidR="00394471" w:rsidRPr="0093374F" w:rsidRDefault="00394471" w:rsidP="00E450AC">
      <w:pPr>
        <w:pStyle w:val="PL"/>
        <w:rPr>
          <w:lang w:val="fr-FR"/>
          <w:rPrChange w:id="5020" w:author="CR#4903r1" w:date="2024-09-11T17:39:00Z" w16du:dateUtc="2024-09-11T15:39:00Z">
            <w:rPr/>
          </w:rPrChange>
        </w:rPr>
      </w:pPr>
      <w:r w:rsidRPr="0093374F">
        <w:rPr>
          <w:lang w:val="fr-FR"/>
          <w:rPrChange w:id="5021" w:author="CR#4903r1" w:date="2024-09-11T17:39:00Z" w16du:dateUtc="2024-09-11T15:39:00Z">
            <w:rPr/>
          </w:rPrChange>
        </w:rPr>
        <w:t xml:space="preserve">    fr1-fr2-Add-UE-NR-Capabilities          UE-NR-CapabilityAddFRX-Mode                                   </w:t>
      </w:r>
      <w:r w:rsidRPr="0093374F">
        <w:rPr>
          <w:color w:val="993366"/>
          <w:lang w:val="fr-FR"/>
          <w:rPrChange w:id="5022" w:author="CR#4903r1" w:date="2024-09-11T17:39:00Z" w16du:dateUtc="2024-09-11T15:39:00Z">
            <w:rPr>
              <w:color w:val="993366"/>
            </w:rPr>
          </w:rPrChange>
        </w:rPr>
        <w:t>OPTIONAL</w:t>
      </w:r>
      <w:r w:rsidRPr="0093374F">
        <w:rPr>
          <w:lang w:val="fr-FR"/>
          <w:rPrChange w:id="5023" w:author="CR#4903r1" w:date="2024-09-11T17:39:00Z" w16du:dateUtc="2024-09-11T15:39:00Z">
            <w:rPr/>
          </w:rPrChange>
        </w:rPr>
        <w:t>,</w:t>
      </w:r>
    </w:p>
    <w:p w14:paraId="4A4FDC4D" w14:textId="77777777" w:rsidR="00394471" w:rsidRPr="00E450AC" w:rsidRDefault="00394471" w:rsidP="00E450AC">
      <w:pPr>
        <w:pStyle w:val="PL"/>
      </w:pPr>
      <w:r w:rsidRPr="0093374F">
        <w:rPr>
          <w:lang w:val="fr-FR"/>
          <w:rPrChange w:id="5024" w:author="CR#4903r1" w:date="2024-09-11T17:39:00Z" w16du:dateUtc="2024-09-11T15:39:00Z">
            <w:rPr/>
          </w:rPrChange>
        </w:rPr>
        <w:t xml:space="preserve">    </w:t>
      </w:r>
      <w:r w:rsidRPr="00E450AC">
        <w:t xml:space="preserve">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5025"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93374F" w:rsidRDefault="00394471" w:rsidP="00E450AC">
      <w:pPr>
        <w:pStyle w:val="PL"/>
        <w:rPr>
          <w:lang w:val="fr-FR"/>
          <w:rPrChange w:id="5026" w:author="CR#4903r1" w:date="2024-09-11T17:39:00Z" w16du:dateUtc="2024-09-11T15:39:00Z">
            <w:rPr/>
          </w:rPrChange>
        </w:rPr>
      </w:pPr>
      <w:r w:rsidRPr="00E450AC">
        <w:t xml:space="preserve">    </w:t>
      </w:r>
      <w:r w:rsidRPr="0093374F">
        <w:rPr>
          <w:lang w:val="fr-FR"/>
          <w:rPrChange w:id="5027" w:author="CR#4903r1" w:date="2024-09-11T17:39:00Z" w16du:dateUtc="2024-09-11T15:39:00Z">
            <w:rPr/>
          </w:rPrChange>
        </w:rPr>
        <w:t xml:space="preserve">fr1-Add-UE-NR-Capabilities-v1610        UE-NR-CapabilityAddFRX-Mode-v1610                             </w:t>
      </w:r>
      <w:r w:rsidRPr="0093374F">
        <w:rPr>
          <w:color w:val="993366"/>
          <w:lang w:val="fr-FR"/>
          <w:rPrChange w:id="5028" w:author="CR#4903r1" w:date="2024-09-11T17:39:00Z" w16du:dateUtc="2024-09-11T15:39:00Z">
            <w:rPr>
              <w:color w:val="993366"/>
            </w:rPr>
          </w:rPrChange>
        </w:rPr>
        <w:t>OPTIONAL</w:t>
      </w:r>
      <w:r w:rsidRPr="0093374F">
        <w:rPr>
          <w:lang w:val="fr-FR"/>
          <w:rPrChange w:id="5029" w:author="CR#4903r1" w:date="2024-09-11T17:39:00Z" w16du:dateUtc="2024-09-11T15:39:00Z">
            <w:rPr/>
          </w:rPrChange>
        </w:rPr>
        <w:t>,</w:t>
      </w:r>
    </w:p>
    <w:p w14:paraId="37D90F27" w14:textId="77777777" w:rsidR="00394471" w:rsidRPr="0093374F" w:rsidRDefault="00394471" w:rsidP="00E450AC">
      <w:pPr>
        <w:pStyle w:val="PL"/>
        <w:rPr>
          <w:lang w:val="fr-FR"/>
          <w:rPrChange w:id="5030" w:author="CR#4903r1" w:date="2024-09-11T17:39:00Z" w16du:dateUtc="2024-09-11T15:39:00Z">
            <w:rPr/>
          </w:rPrChange>
        </w:rPr>
      </w:pPr>
      <w:r w:rsidRPr="0093374F">
        <w:rPr>
          <w:lang w:val="fr-FR"/>
          <w:rPrChange w:id="5031" w:author="CR#4903r1" w:date="2024-09-11T17:39:00Z" w16du:dateUtc="2024-09-11T15:39:00Z">
            <w:rPr/>
          </w:rPrChange>
        </w:rPr>
        <w:t xml:space="preserve">    fr2-Add-UE-NR-Capabilities-v1610        UE-NR-CapabilityAddFRX-Mode-v1610                             </w:t>
      </w:r>
      <w:r w:rsidRPr="0093374F">
        <w:rPr>
          <w:color w:val="993366"/>
          <w:lang w:val="fr-FR"/>
          <w:rPrChange w:id="5032" w:author="CR#4903r1" w:date="2024-09-11T17:39:00Z" w16du:dateUtc="2024-09-11T15:39:00Z">
            <w:rPr>
              <w:color w:val="993366"/>
            </w:rPr>
          </w:rPrChange>
        </w:rPr>
        <w:t>OPTIONAL</w:t>
      </w:r>
      <w:r w:rsidRPr="0093374F">
        <w:rPr>
          <w:lang w:val="fr-FR"/>
          <w:rPrChange w:id="5033" w:author="CR#4903r1" w:date="2024-09-11T17:39:00Z" w16du:dateUtc="2024-09-11T15:39:00Z">
            <w:rPr/>
          </w:rPrChange>
        </w:rPr>
        <w:t>,</w:t>
      </w:r>
    </w:p>
    <w:p w14:paraId="1D2726E2" w14:textId="77777777" w:rsidR="00394471" w:rsidRPr="00E450AC" w:rsidRDefault="00394471" w:rsidP="00E450AC">
      <w:pPr>
        <w:pStyle w:val="PL"/>
      </w:pPr>
      <w:r w:rsidRPr="0093374F">
        <w:rPr>
          <w:lang w:val="fr-FR"/>
          <w:rPrChange w:id="5034" w:author="CR#4903r1" w:date="2024-09-11T17:39:00Z" w16du:dateUtc="2024-09-11T15:39:00Z">
            <w:rPr/>
          </w:rPrChange>
        </w:rPr>
        <w:t xml:space="preserve">    </w:t>
      </w:r>
      <w:r w:rsidRPr="00E450AC">
        <w:t xml:space="preserve">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5025"/>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5035" w:name="_Hlk130562710"/>
      <w:r w:rsidRPr="00E450AC">
        <w:t>redCapParameters-v1740                   RedCapParameters-v1740,</w:t>
      </w:r>
    </w:p>
    <w:bookmarkEnd w:id="5035"/>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6FC3606E" w:rsidR="001B2C9D" w:rsidRPr="00E450AC" w:rsidRDefault="001B2C9D" w:rsidP="00E450AC">
      <w:pPr>
        <w:pStyle w:val="PL"/>
      </w:pPr>
      <w:r w:rsidRPr="00E450AC">
        <w:t xml:space="preserve">    </w:t>
      </w:r>
      <w:ins w:id="5036" w:author="CR#4971" w:date="2024-09-13T20:44:00Z" w16du:dateUtc="2024-09-13T18:44:00Z">
        <w:r w:rsidR="00523283">
          <w:t>dummy</w:t>
        </w:r>
      </w:ins>
      <w:del w:id="5037" w:author="CR#4971" w:date="2024-09-13T20:44:00Z" w16du:dateUtc="2024-09-13T18:44:00Z">
        <w:r w:rsidRPr="00E450AC" w:rsidDel="00523283">
          <w:delText>multiRx-FR2-Preference-r18</w:delText>
        </w:r>
      </w:del>
      <w:r w:rsidRPr="00E450AC">
        <w:t xml:space="preserve">               </w:t>
      </w:r>
      <w:ins w:id="5038" w:author="CR#4971" w:date="2024-09-13T20:44:00Z" w16du:dateUtc="2024-09-13T18:44:00Z">
        <w:r w:rsidR="00523283">
          <w:t xml:space="preserve">                     </w:t>
        </w:r>
      </w:ins>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291847BD" w:rsidR="001B2C9D" w:rsidRPr="0093374F" w:rsidRDefault="001B2C9D" w:rsidP="00E450AC">
      <w:pPr>
        <w:pStyle w:val="PL"/>
        <w:rPr>
          <w:lang w:val="fr-FR"/>
          <w:rPrChange w:id="5039" w:author="CR#4903r1" w:date="2024-09-11T17:39:00Z" w16du:dateUtc="2024-09-11T15:39:00Z">
            <w:rPr/>
          </w:rPrChange>
        </w:rPr>
      </w:pPr>
      <w:r w:rsidRPr="00E450AC">
        <w:t xml:space="preserve">    </w:t>
      </w:r>
      <w:r w:rsidRPr="0093374F">
        <w:rPr>
          <w:lang w:val="fr-FR"/>
          <w:rPrChange w:id="5040" w:author="CR#4903r1" w:date="2024-09-11T17:39:00Z" w16du:dateUtc="2024-09-11T15:39:00Z">
            <w:rPr/>
          </w:rPrChange>
        </w:rPr>
        <w:t xml:space="preserve">nonCriticalExtension                     </w:t>
      </w:r>
      <w:ins w:id="5041" w:author="CR#4971" w:date="2024-09-13T20:44:00Z" w16du:dateUtc="2024-09-13T18:44:00Z">
        <w:r w:rsidR="00523283">
          <w:t>UE-NR-Capability-v1830</w:t>
        </w:r>
      </w:ins>
      <w:del w:id="5042" w:author="CR#4971" w:date="2024-09-13T20:44:00Z" w16du:dateUtc="2024-09-13T18:44:00Z">
        <w:r w:rsidRPr="0093374F" w:rsidDel="00523283">
          <w:rPr>
            <w:color w:val="993366"/>
            <w:lang w:val="fr-FR"/>
            <w:rPrChange w:id="5043" w:author="CR#4903r1" w:date="2024-09-11T17:39:00Z" w16du:dateUtc="2024-09-11T15:39:00Z">
              <w:rPr>
                <w:color w:val="993366"/>
              </w:rPr>
            </w:rPrChange>
          </w:rPr>
          <w:delText>SEQUENCE</w:delText>
        </w:r>
        <w:r w:rsidRPr="0093374F" w:rsidDel="00523283">
          <w:rPr>
            <w:lang w:val="fr-FR"/>
            <w:rPrChange w:id="5044" w:author="CR#4903r1" w:date="2024-09-11T17:39:00Z" w16du:dateUtc="2024-09-11T15:39:00Z">
              <w:rPr/>
            </w:rPrChange>
          </w:rPr>
          <w:delText>{}</w:delText>
        </w:r>
      </w:del>
      <w:r w:rsidRPr="0093374F">
        <w:rPr>
          <w:lang w:val="fr-FR"/>
          <w:rPrChange w:id="5045" w:author="CR#4903r1" w:date="2024-09-11T17:39:00Z" w16du:dateUtc="2024-09-11T15:39:00Z">
            <w:rPr/>
          </w:rPrChange>
        </w:rPr>
        <w:t xml:space="preserve">                                       </w:t>
      </w:r>
      <w:del w:id="5046" w:author="CR#4971" w:date="2024-09-13T20:45:00Z" w16du:dateUtc="2024-09-13T18:45:00Z">
        <w:r w:rsidRPr="0093374F" w:rsidDel="00523283">
          <w:rPr>
            <w:lang w:val="fr-FR"/>
            <w:rPrChange w:id="5047" w:author="CR#4903r1" w:date="2024-09-11T17:39:00Z" w16du:dateUtc="2024-09-11T15:39:00Z">
              <w:rPr/>
            </w:rPrChange>
          </w:rPr>
          <w:delText xml:space="preserve">            </w:delText>
        </w:r>
      </w:del>
      <w:r w:rsidRPr="0093374F">
        <w:rPr>
          <w:color w:val="993366"/>
          <w:lang w:val="fr-FR"/>
          <w:rPrChange w:id="5048" w:author="CR#4903r1" w:date="2024-09-11T17:39:00Z" w16du:dateUtc="2024-09-11T15:39:00Z">
            <w:rPr>
              <w:color w:val="993366"/>
            </w:rPr>
          </w:rPrChange>
        </w:rPr>
        <w:t>OPTIONAL</w:t>
      </w:r>
    </w:p>
    <w:p w14:paraId="7B3B1109" w14:textId="1EE822AD" w:rsidR="001B2C9D" w:rsidRPr="00523283" w:rsidRDefault="001B2C9D" w:rsidP="00E450AC">
      <w:pPr>
        <w:pStyle w:val="PL"/>
        <w:rPr>
          <w:lang w:val="fr-FR"/>
        </w:rPr>
      </w:pPr>
      <w:r w:rsidRPr="00523283">
        <w:rPr>
          <w:lang w:val="fr-FR"/>
        </w:rPr>
        <w:t>}</w:t>
      </w:r>
    </w:p>
    <w:p w14:paraId="261EFF57" w14:textId="77777777" w:rsidR="00523283" w:rsidRPr="00E62BDD" w:rsidRDefault="00523283" w:rsidP="00523283">
      <w:pPr>
        <w:pStyle w:val="PL"/>
        <w:rPr>
          <w:ins w:id="5049" w:author="CR#4971" w:date="2024-09-13T20:47:00Z" w16du:dateUtc="2024-09-13T18:47:00Z"/>
        </w:rPr>
      </w:pPr>
    </w:p>
    <w:p w14:paraId="0E366BEC" w14:textId="77777777" w:rsidR="00523283" w:rsidRPr="00E62BDD" w:rsidRDefault="00523283" w:rsidP="00523283">
      <w:pPr>
        <w:pStyle w:val="PL"/>
        <w:rPr>
          <w:ins w:id="5050" w:author="CR#4971" w:date="2024-09-13T20:47:00Z" w16du:dateUtc="2024-09-13T18:47:00Z"/>
        </w:rPr>
      </w:pPr>
      <w:ins w:id="5051" w:author="CR#4971" w:date="2024-09-13T20:47:00Z" w16du:dateUtc="2024-09-13T18:47:00Z">
        <w:r w:rsidRPr="00E62BDD">
          <w:t xml:space="preserve">UE-NR-Capability-v1830 ::=               </w:t>
        </w:r>
        <w:r w:rsidRPr="003E3E5F">
          <w:rPr>
            <w:color w:val="993366"/>
            <w:rPrChange w:id="5052" w:author="NR_NTN_enh-Core" w:date="2024-08-29T23:01:00Z">
              <w:rPr/>
            </w:rPrChange>
          </w:rPr>
          <w:t>SEQUENCE</w:t>
        </w:r>
        <w:r w:rsidRPr="00E62BDD">
          <w:t xml:space="preserve"> {</w:t>
        </w:r>
      </w:ins>
    </w:p>
    <w:p w14:paraId="58D702DE" w14:textId="77777777" w:rsidR="00523283" w:rsidRPr="00E62BDD" w:rsidRDefault="00523283" w:rsidP="00523283">
      <w:pPr>
        <w:pStyle w:val="PL"/>
        <w:rPr>
          <w:ins w:id="5053" w:author="CR#4971" w:date="2024-09-13T20:47:00Z" w16du:dateUtc="2024-09-13T18:47:00Z"/>
        </w:rPr>
      </w:pPr>
      <w:ins w:id="5054" w:author="CR#4971" w:date="2024-09-13T20:47:00Z" w16du:dateUtc="2024-09-13T18:47:00Z">
        <w:r w:rsidRPr="00E62BDD">
          <w:t xml:space="preserve">    sib19-Support-r18                        </w:t>
        </w:r>
        <w:r w:rsidRPr="003E3E5F">
          <w:rPr>
            <w:color w:val="993366"/>
            <w:rPrChange w:id="5055" w:author="NR_NTN_enh-Core" w:date="2024-08-29T23:01:00Z">
              <w:rPr/>
            </w:rPrChange>
          </w:rPr>
          <w:t>ENUMERATED</w:t>
        </w:r>
        <w:r w:rsidRPr="00E62BDD">
          <w:t xml:space="preserve"> {supported}                                       </w:t>
        </w:r>
        <w:r w:rsidRPr="003E3E5F">
          <w:rPr>
            <w:color w:val="993366"/>
            <w:rPrChange w:id="5056" w:author="NR_NTN_enh-Core" w:date="2024-08-29T23:01:00Z">
              <w:rPr/>
            </w:rPrChange>
          </w:rPr>
          <w:t>OPTIONAL</w:t>
        </w:r>
        <w:r w:rsidRPr="00E62BDD">
          <w:t>,</w:t>
        </w:r>
      </w:ins>
    </w:p>
    <w:p w14:paraId="4B95D916" w14:textId="77777777" w:rsidR="00523283" w:rsidRPr="00E62BDD" w:rsidRDefault="00523283" w:rsidP="00523283">
      <w:pPr>
        <w:pStyle w:val="PL"/>
        <w:rPr>
          <w:ins w:id="5057" w:author="CR#4971" w:date="2024-09-13T20:47:00Z" w16du:dateUtc="2024-09-13T18:47:00Z"/>
        </w:rPr>
      </w:pPr>
      <w:ins w:id="5058" w:author="CR#4971" w:date="2024-09-13T20:47:00Z" w16du:dateUtc="2024-09-13T18:47:00Z">
        <w:r w:rsidRPr="00E62BDD">
          <w:t xml:space="preserve">    nonCriticalExtension                     </w:t>
        </w:r>
        <w:r w:rsidRPr="003E3E5F">
          <w:rPr>
            <w:color w:val="993366"/>
            <w:rPrChange w:id="5059" w:author="NR_NTN_enh-Core" w:date="2024-08-29T23:01:00Z">
              <w:rPr/>
            </w:rPrChange>
          </w:rPr>
          <w:t>SEQUENCE</w:t>
        </w:r>
        <w:r w:rsidRPr="00E62BDD">
          <w:t xml:space="preserve">{}                                                   </w:t>
        </w:r>
        <w:r w:rsidRPr="003E3E5F">
          <w:rPr>
            <w:color w:val="993366"/>
            <w:rPrChange w:id="5060" w:author="NR_NTN_enh-Core" w:date="2024-08-29T23:01:00Z">
              <w:rPr/>
            </w:rPrChange>
          </w:rPr>
          <w:t>OPTIONAL</w:t>
        </w:r>
      </w:ins>
    </w:p>
    <w:p w14:paraId="4EB6040C" w14:textId="77777777" w:rsidR="00523283" w:rsidRPr="00E62BDD" w:rsidRDefault="00523283" w:rsidP="00523283">
      <w:pPr>
        <w:pStyle w:val="PL"/>
        <w:rPr>
          <w:ins w:id="5061" w:author="CR#4971" w:date="2024-09-13T20:47:00Z" w16du:dateUtc="2024-09-13T18:47:00Z"/>
        </w:rPr>
      </w:pPr>
      <w:ins w:id="5062" w:author="CR#4971" w:date="2024-09-13T20:47:00Z" w16du:dateUtc="2024-09-13T18:47:00Z">
        <w:r w:rsidRPr="00E62BDD">
          <w:t>}</w:t>
        </w:r>
      </w:ins>
    </w:p>
    <w:p w14:paraId="2DC30B2E" w14:textId="77777777" w:rsidR="001B2C9D" w:rsidRPr="00523283" w:rsidRDefault="001B2C9D" w:rsidP="00E450AC">
      <w:pPr>
        <w:pStyle w:val="PL"/>
        <w:rPr>
          <w:lang w:val="fr-FR"/>
        </w:rPr>
      </w:pPr>
    </w:p>
    <w:p w14:paraId="40B08D94" w14:textId="3D6278EC" w:rsidR="00394471" w:rsidRPr="00523283" w:rsidRDefault="00394471" w:rsidP="00E450AC">
      <w:pPr>
        <w:pStyle w:val="PL"/>
        <w:rPr>
          <w:lang w:val="fr-FR"/>
        </w:rPr>
      </w:pPr>
      <w:r w:rsidRPr="00523283">
        <w:rPr>
          <w:lang w:val="fr-FR"/>
        </w:rPr>
        <w:t xml:space="preserve">UE-NR-CapabilityAddXDD-Mode ::=         </w:t>
      </w:r>
      <w:r w:rsidR="006658B2" w:rsidRPr="00523283">
        <w:rPr>
          <w:lang w:val="fr-FR"/>
        </w:rPr>
        <w:t xml:space="preserve"> </w:t>
      </w:r>
      <w:r w:rsidRPr="00523283">
        <w:rPr>
          <w:color w:val="993366"/>
          <w:lang w:val="fr-FR"/>
        </w:rPr>
        <w:t>SEQUENCE</w:t>
      </w:r>
      <w:r w:rsidRPr="00523283">
        <w:rPr>
          <w:lang w:val="fr-FR"/>
        </w:rPr>
        <w:t xml:space="preserve"> {</w:t>
      </w:r>
    </w:p>
    <w:p w14:paraId="50344553" w14:textId="321D9275" w:rsidR="00394471" w:rsidRPr="00E450AC" w:rsidRDefault="00394471" w:rsidP="00E450AC">
      <w:pPr>
        <w:pStyle w:val="PL"/>
      </w:pPr>
      <w:r w:rsidRPr="00523283">
        <w:rPr>
          <w:lang w:val="fr-FR"/>
        </w:rPr>
        <w:t xml:space="preserve">    </w:t>
      </w:r>
      <w:r w:rsidRPr="00E450AC">
        <w:t xml:space="preserve">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523283" w:rsidRDefault="00394471" w:rsidP="00E450AC">
      <w:pPr>
        <w:pStyle w:val="PL"/>
        <w:rPr>
          <w:lang w:val="fr-FR"/>
        </w:rPr>
      </w:pPr>
      <w:r w:rsidRPr="00523283">
        <w:rPr>
          <w:lang w:val="fr-FR"/>
        </w:rPr>
        <w:t xml:space="preserve">UE-NR-CapabilityAddXDD-Mode-v1530 ::=    </w:t>
      </w:r>
      <w:r w:rsidRPr="00523283">
        <w:rPr>
          <w:color w:val="993366"/>
          <w:lang w:val="fr-FR"/>
        </w:rPr>
        <w:t>SEQUENCE</w:t>
      </w:r>
      <w:r w:rsidRPr="00523283">
        <w:rPr>
          <w:lang w:val="fr-FR"/>
        </w:rPr>
        <w:t xml:space="preserve"> {</w:t>
      </w:r>
    </w:p>
    <w:p w14:paraId="08DCFC20" w14:textId="77777777" w:rsidR="00394471" w:rsidRPr="00E450AC" w:rsidRDefault="00394471" w:rsidP="00E450AC">
      <w:pPr>
        <w:pStyle w:val="PL"/>
      </w:pPr>
      <w:r w:rsidRPr="00523283">
        <w:rPr>
          <w:lang w:val="fr-FR"/>
        </w:rPr>
        <w:t xml:space="preserve">    </w:t>
      </w:r>
      <w:r w:rsidRPr="00E450AC">
        <w:t>eutra-ParametersXDD-Diff                 EUTRA-ParametersXDD-Diff</w:t>
      </w:r>
    </w:p>
    <w:p w14:paraId="20C10436" w14:textId="77777777" w:rsidR="00394471" w:rsidRPr="00523283" w:rsidRDefault="00394471" w:rsidP="00E450AC">
      <w:pPr>
        <w:pStyle w:val="PL"/>
        <w:rPr>
          <w:lang w:val="fr-FR"/>
        </w:rPr>
      </w:pPr>
      <w:r w:rsidRPr="00523283">
        <w:rPr>
          <w:lang w:val="fr-FR"/>
        </w:rPr>
        <w:t>}</w:t>
      </w:r>
    </w:p>
    <w:p w14:paraId="27CB4204" w14:textId="77777777" w:rsidR="00394471" w:rsidRPr="00523283" w:rsidRDefault="00394471" w:rsidP="00E450AC">
      <w:pPr>
        <w:pStyle w:val="PL"/>
        <w:rPr>
          <w:lang w:val="fr-FR"/>
        </w:rPr>
      </w:pPr>
    </w:p>
    <w:p w14:paraId="3BB06859" w14:textId="4A5CBF10" w:rsidR="00394471" w:rsidRPr="00523283" w:rsidRDefault="00394471" w:rsidP="00E450AC">
      <w:pPr>
        <w:pStyle w:val="PL"/>
        <w:rPr>
          <w:lang w:val="fr-FR"/>
        </w:rPr>
      </w:pPr>
      <w:r w:rsidRPr="00523283">
        <w:rPr>
          <w:lang w:val="fr-FR"/>
        </w:rPr>
        <w:t xml:space="preserve">UE-NR-CapabilityAddFRX-Mode ::= </w:t>
      </w:r>
      <w:r w:rsidR="006658B2" w:rsidRPr="00523283">
        <w:rPr>
          <w:lang w:val="fr-FR"/>
        </w:rPr>
        <w:t xml:space="preserve">         </w:t>
      </w:r>
      <w:r w:rsidRPr="00523283">
        <w:rPr>
          <w:color w:val="993366"/>
          <w:lang w:val="fr-FR"/>
        </w:rPr>
        <w:t>SEQUENCE</w:t>
      </w:r>
      <w:r w:rsidRPr="00523283">
        <w:rPr>
          <w:lang w:val="fr-FR"/>
        </w:rPr>
        <w:t xml:space="preserve"> {</w:t>
      </w:r>
    </w:p>
    <w:p w14:paraId="799FF073" w14:textId="56B52772" w:rsidR="00394471" w:rsidRPr="00E450AC" w:rsidRDefault="00394471" w:rsidP="00E450AC">
      <w:pPr>
        <w:pStyle w:val="PL"/>
      </w:pPr>
      <w:r w:rsidRPr="00523283">
        <w:rPr>
          <w:lang w:val="fr-FR"/>
        </w:rPr>
        <w:t xml:space="preserve">    </w:t>
      </w:r>
      <w:r w:rsidRPr="00E450AC">
        <w:t xml:space="preserve">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523283" w:rsidRDefault="00394471" w:rsidP="00E450AC">
      <w:pPr>
        <w:pStyle w:val="PL"/>
        <w:rPr>
          <w:lang w:val="fr-FR"/>
        </w:rPr>
      </w:pPr>
      <w:r w:rsidRPr="00523283">
        <w:rPr>
          <w:lang w:val="fr-FR"/>
        </w:rPr>
        <w:t xml:space="preserve">UE-NR-CapabilityAddFRX-Mode-v1540 ::=    </w:t>
      </w:r>
      <w:r w:rsidRPr="00523283">
        <w:rPr>
          <w:color w:val="993366"/>
          <w:lang w:val="fr-FR"/>
        </w:rPr>
        <w:t>SEQUENCE</w:t>
      </w:r>
      <w:r w:rsidRPr="00523283">
        <w:rPr>
          <w:lang w:val="fr-FR"/>
        </w:rPr>
        <w:t xml:space="preserve"> {</w:t>
      </w:r>
    </w:p>
    <w:p w14:paraId="2CC46AA8" w14:textId="77777777" w:rsidR="00394471" w:rsidRPr="00E450AC" w:rsidRDefault="00394471" w:rsidP="00E450AC">
      <w:pPr>
        <w:pStyle w:val="PL"/>
      </w:pPr>
      <w:r w:rsidRPr="00523283">
        <w:rPr>
          <w:lang w:val="fr-FR"/>
        </w:rPr>
        <w:t xml:space="preserve">    </w:t>
      </w:r>
      <w:r w:rsidRPr="00E450AC">
        <w:t xml:space="preserve">ims-ParametersFRX-Diff                   IMS-ParametersFRX-Diff                                       </w:t>
      </w:r>
      <w:r w:rsidRPr="00E450AC">
        <w:rPr>
          <w:color w:val="993366"/>
        </w:rPr>
        <w:t>OPTIONAL</w:t>
      </w:r>
    </w:p>
    <w:p w14:paraId="063C6BE0" w14:textId="77777777" w:rsidR="00394471" w:rsidRPr="00523283" w:rsidRDefault="00394471" w:rsidP="00E450AC">
      <w:pPr>
        <w:pStyle w:val="PL"/>
        <w:rPr>
          <w:lang w:val="fr-FR"/>
        </w:rPr>
      </w:pPr>
      <w:r w:rsidRPr="00523283">
        <w:rPr>
          <w:lang w:val="fr-FR"/>
        </w:rPr>
        <w:t>}</w:t>
      </w:r>
    </w:p>
    <w:p w14:paraId="570336BB" w14:textId="77777777" w:rsidR="00394471" w:rsidRPr="00523283" w:rsidRDefault="00394471" w:rsidP="00E450AC">
      <w:pPr>
        <w:pStyle w:val="PL"/>
        <w:rPr>
          <w:lang w:val="fr-FR"/>
        </w:rPr>
      </w:pPr>
    </w:p>
    <w:p w14:paraId="31579347" w14:textId="77777777" w:rsidR="00394471" w:rsidRPr="00523283" w:rsidRDefault="00394471" w:rsidP="00E450AC">
      <w:pPr>
        <w:pStyle w:val="PL"/>
        <w:rPr>
          <w:lang w:val="fr-FR"/>
        </w:rPr>
      </w:pPr>
      <w:r w:rsidRPr="00523283">
        <w:rPr>
          <w:lang w:val="fr-FR"/>
        </w:rPr>
        <w:t xml:space="preserve">UE-NR-CapabilityAddFRX-Mode-v1610 ::=    </w:t>
      </w:r>
      <w:r w:rsidRPr="00523283">
        <w:rPr>
          <w:color w:val="993366"/>
          <w:lang w:val="fr-FR"/>
        </w:rPr>
        <w:t>SEQUENCE</w:t>
      </w:r>
      <w:r w:rsidRPr="00523283">
        <w:rPr>
          <w:lang w:val="fr-FR"/>
        </w:rPr>
        <w:t xml:space="preserve"> {</w:t>
      </w:r>
    </w:p>
    <w:p w14:paraId="07B9E17D" w14:textId="77777777" w:rsidR="00394471" w:rsidRPr="00E450AC" w:rsidRDefault="00394471" w:rsidP="00E450AC">
      <w:pPr>
        <w:pStyle w:val="PL"/>
      </w:pPr>
      <w:r w:rsidRPr="00523283">
        <w:rPr>
          <w:lang w:val="fr-FR"/>
        </w:rPr>
        <w:t xml:space="preserve">    </w:t>
      </w:r>
      <w:r w:rsidRPr="00E450AC">
        <w:t xml:space="preserve">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pPr>
      <w:bookmarkStart w:id="5063" w:name="_Toc171468210"/>
      <w:r w:rsidRPr="002D3917">
        <w:t>–</w:t>
      </w:r>
      <w:r w:rsidRPr="002D3917">
        <w:tab/>
      </w:r>
      <w:r w:rsidRPr="002D3917">
        <w:rPr>
          <w:i/>
          <w:iCs/>
        </w:rPr>
        <w:t>UE-RadioPagingInfo</w:t>
      </w:r>
      <w:bookmarkEnd w:id="5063"/>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pPr>
      <w:r w:rsidRPr="002D3917">
        <w:rPr>
          <w:bCs/>
          <w:i/>
          <w:iCs/>
        </w:rPr>
        <w:t>UE-RadioPagingInfo</w:t>
      </w:r>
      <w:r w:rsidRPr="002D3917">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5064" w:name="_Toc60777493"/>
      <w:bookmarkStart w:id="5065" w:name="_Toc171468211"/>
      <w:r w:rsidRPr="002D3917">
        <w:t>6.3.4</w:t>
      </w:r>
      <w:r w:rsidRPr="002D3917">
        <w:tab/>
        <w:t>Other information elements</w:t>
      </w:r>
      <w:bookmarkEnd w:id="5064"/>
      <w:bookmarkEnd w:id="5065"/>
    </w:p>
    <w:p w14:paraId="1CCDB294" w14:textId="5CFAF7AE" w:rsidR="00394471" w:rsidRPr="002D3917" w:rsidRDefault="00394471" w:rsidP="00394471">
      <w:pPr>
        <w:pStyle w:val="Heading4"/>
      </w:pPr>
      <w:bookmarkStart w:id="5066" w:name="_Toc60777494"/>
      <w:bookmarkStart w:id="5067" w:name="_Toc171468212"/>
      <w:r w:rsidRPr="002D3917">
        <w:t>–</w:t>
      </w:r>
      <w:r w:rsidRPr="002D3917">
        <w:tab/>
      </w:r>
      <w:r w:rsidRPr="002D3917">
        <w:rPr>
          <w:i/>
        </w:rPr>
        <w:t>AbsoluteTimeInfo</w:t>
      </w:r>
      <w:bookmarkEnd w:id="5066"/>
      <w:bookmarkEnd w:id="5067"/>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 w14:paraId="23AC307D" w14:textId="77777777" w:rsidR="00B36C00" w:rsidRPr="002D3917" w:rsidRDefault="00B36C00" w:rsidP="00B4120F">
      <w:pPr>
        <w:pStyle w:val="Heading4"/>
      </w:pPr>
      <w:bookmarkStart w:id="5068" w:name="_Toc171468213"/>
      <w:r w:rsidRPr="002D3917">
        <w:t>–</w:t>
      </w:r>
      <w:r w:rsidRPr="002D3917">
        <w:tab/>
      </w:r>
      <w:r w:rsidRPr="002D3917">
        <w:rPr>
          <w:i/>
          <w:iCs/>
        </w:rPr>
        <w:t>AppLayerIdleInactiveConfig</w:t>
      </w:r>
      <w:bookmarkEnd w:id="5068"/>
    </w:p>
    <w:p w14:paraId="1FCCEAF4" w14:textId="54EE62CE"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ins w:id="5069" w:author="CR#4922r1" w:date="2024-09-12T12:17:00Z" w16du:dateUtc="2024-09-12T10:17:00Z">
        <w:r w:rsidR="004856AA">
          <w:rPr>
            <w:iCs/>
          </w:rPr>
          <w:t xml:space="preserve"> The configured application layer measurement is also applicable to RRC_CONNECTED.</w:t>
        </w:r>
      </w:ins>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93374F" w:rsidRDefault="00B36C00" w:rsidP="00E450AC">
      <w:pPr>
        <w:pStyle w:val="PL"/>
        <w:rPr>
          <w:color w:val="808080"/>
          <w:lang w:val="fr-FR"/>
          <w:rPrChange w:id="5070" w:author="CR#4903r1" w:date="2024-09-11T17:39:00Z" w16du:dateUtc="2024-09-11T15:39:00Z">
            <w:rPr>
              <w:color w:val="808080"/>
            </w:rPr>
          </w:rPrChange>
        </w:rPr>
      </w:pPr>
      <w:r w:rsidRPr="00E450AC">
        <w:rPr>
          <w:rFonts w:eastAsia="SimSun"/>
        </w:rPr>
        <w:t xml:space="preserve">    </w:t>
      </w:r>
      <w:r w:rsidRPr="0093374F">
        <w:rPr>
          <w:rFonts w:eastAsia="SimSun"/>
          <w:lang w:val="fr-FR"/>
          <w:rPrChange w:id="5071" w:author="CR#4903r1" w:date="2024-09-11T17:39:00Z" w16du:dateUtc="2024-09-11T15:39:00Z">
            <w:rPr>
              <w:rFonts w:eastAsia="SimSun"/>
            </w:rPr>
          </w:rPrChange>
        </w:rPr>
        <w:t xml:space="preserve">availableRAN-VisibleMetrics-r18      AvailableRAN-VisibleMetrics-r18                                           </w:t>
      </w:r>
      <w:r w:rsidRPr="0093374F">
        <w:rPr>
          <w:rFonts w:eastAsia="SimSun"/>
          <w:color w:val="993366"/>
          <w:lang w:val="fr-FR"/>
          <w:rPrChange w:id="5072" w:author="CR#4903r1" w:date="2024-09-11T17:39:00Z" w16du:dateUtc="2024-09-11T15:39:00Z">
            <w:rPr>
              <w:rFonts w:eastAsia="SimSun"/>
              <w:color w:val="993366"/>
            </w:rPr>
          </w:rPrChange>
        </w:rPr>
        <w:t>OPTIONAL</w:t>
      </w:r>
      <w:r w:rsidRPr="0093374F">
        <w:rPr>
          <w:rFonts w:eastAsia="SimSun"/>
          <w:lang w:val="fr-FR"/>
          <w:rPrChange w:id="5073" w:author="CR#4903r1" w:date="2024-09-11T17:39:00Z" w16du:dateUtc="2024-09-11T15:39:00Z">
            <w:rPr>
              <w:rFonts w:eastAsia="SimSun"/>
            </w:rPr>
          </w:rPrChange>
        </w:rPr>
        <w:t xml:space="preserve">, </w:t>
      </w:r>
      <w:r w:rsidRPr="0093374F">
        <w:rPr>
          <w:rFonts w:eastAsia="SimSun"/>
          <w:color w:val="808080"/>
          <w:lang w:val="fr-FR"/>
          <w:rPrChange w:id="5074" w:author="CR#4903r1" w:date="2024-09-11T17:39:00Z" w16du:dateUtc="2024-09-11T15:39:00Z">
            <w:rPr>
              <w:rFonts w:eastAsia="SimSun"/>
              <w:color w:val="808080"/>
            </w:rPr>
          </w:rPrChange>
        </w:rPr>
        <w:t xml:space="preserve">-- Need </w:t>
      </w:r>
      <w:r w:rsidR="008C2F94" w:rsidRPr="0093374F">
        <w:rPr>
          <w:rFonts w:eastAsia="SimSun"/>
          <w:color w:val="808080"/>
          <w:lang w:val="fr-FR"/>
          <w:rPrChange w:id="5075" w:author="CR#4903r1" w:date="2024-09-11T17:39:00Z" w16du:dateUtc="2024-09-11T15:39:00Z">
            <w:rPr>
              <w:rFonts w:eastAsia="SimSun"/>
              <w:color w:val="808080"/>
            </w:rPr>
          </w:rPrChange>
        </w:rPr>
        <w:t>M</w:t>
      </w:r>
    </w:p>
    <w:p w14:paraId="7A6EEA93" w14:textId="77777777" w:rsidR="00B36C00" w:rsidRPr="00E450AC" w:rsidRDefault="00B36C00" w:rsidP="00E450AC">
      <w:pPr>
        <w:pStyle w:val="PL"/>
      </w:pPr>
      <w:r w:rsidRPr="0093374F">
        <w:rPr>
          <w:lang w:val="fr-FR"/>
          <w:rPrChange w:id="5076" w:author="CR#4903r1" w:date="2024-09-11T17:39:00Z" w16du:dateUtc="2024-09-11T15:39:00Z">
            <w:rPr/>
          </w:rPrChange>
        </w:rPr>
        <w:t xml:space="preserve">    </w:t>
      </w:r>
      <w:r w:rsidRPr="00E450AC">
        <w:t>...</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 w14:paraId="5D8CEDFA" w14:textId="77777777" w:rsidR="0046275D" w:rsidRPr="002D3917" w:rsidRDefault="0046275D" w:rsidP="00B4120F">
      <w:pPr>
        <w:pStyle w:val="Heading4"/>
        <w:rPr>
          <w:i/>
          <w:iCs/>
        </w:rPr>
      </w:pPr>
      <w:bookmarkStart w:id="5077" w:name="_Toc171468214"/>
      <w:bookmarkStart w:id="5078" w:name="_Hlk88212843"/>
      <w:r w:rsidRPr="002D3917">
        <w:t>–</w:t>
      </w:r>
      <w:r w:rsidRPr="002D3917">
        <w:tab/>
      </w:r>
      <w:r w:rsidRPr="002D3917">
        <w:rPr>
          <w:i/>
          <w:iCs/>
        </w:rPr>
        <w:t>AppLayerMeasConfig</w:t>
      </w:r>
      <w:bookmarkEnd w:id="5077"/>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5079" w:name="_Hlk89074849"/>
      <w:r w:rsidRPr="00E450AC">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6BE736A3" w:rsidR="0046275D" w:rsidRPr="00E450AC" w:rsidRDefault="0046275D" w:rsidP="00E450AC">
      <w:pPr>
        <w:pStyle w:val="PL"/>
        <w:rPr>
          <w:color w:val="808080"/>
        </w:rPr>
      </w:pPr>
      <w:r w:rsidRPr="00E450AC">
        <w:t xml:space="preserve">    ran-VisibleParameters-r17            SetupRelease {RAN-VisibleParameters-r17}                         </w:t>
      </w:r>
      <w:ins w:id="5080" w:author="CR#4922r1" w:date="2024-09-12T12:17:00Z" w16du:dateUtc="2024-09-12T10:17:00Z">
        <w:r w:rsidR="004856AA">
          <w:t xml:space="preserve">          </w:t>
        </w:r>
      </w:ins>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752F4BC5"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ins w:id="5081" w:author="CR#4922r1" w:date="2024-09-12T12:17:00Z" w16du:dateUtc="2024-09-12T10:17:00Z">
        <w:r w:rsidR="004856AA">
          <w:t xml:space="preserve">      </w:t>
        </w:r>
      </w:ins>
      <w:r w:rsidRPr="00E450AC">
        <w:rPr>
          <w:color w:val="993366"/>
        </w:rPr>
        <w:t>OPTIONAL</w:t>
      </w:r>
      <w:r w:rsidRPr="00E450AC">
        <w:t xml:space="preserve">, </w:t>
      </w:r>
      <w:r w:rsidRPr="00E450AC">
        <w:rPr>
          <w:color w:val="808080"/>
        </w:rPr>
        <w:t xml:space="preserve">-- </w:t>
      </w:r>
      <w:del w:id="5082" w:author="CR#4922r1" w:date="2024-09-12T12:18:00Z" w16du:dateUtc="2024-09-12T10:18:00Z">
        <w:r w:rsidR="008C2F94" w:rsidRPr="00E450AC" w:rsidDel="004856AA">
          <w:rPr>
            <w:color w:val="808080"/>
          </w:rPr>
          <w:delText xml:space="preserve">Cond </w:delText>
        </w:r>
      </w:del>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343940F3"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ins w:id="5083" w:author="CR#4922r1" w:date="2024-09-12T12:18:00Z" w16du:dateUtc="2024-09-12T10:18:00Z">
        <w:r w:rsidR="004856AA">
          <w:t xml:space="preserve">      </w:t>
        </w:r>
      </w:ins>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5079"/>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078"/>
          <w:p w14:paraId="1D9992AD" w14:textId="77777777" w:rsidR="0046275D" w:rsidRPr="002D3917" w:rsidRDefault="0046275D" w:rsidP="00771058">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5084"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5084"/>
          </w:p>
        </w:tc>
      </w:tr>
    </w:tbl>
    <w:p w14:paraId="25605202" w14:textId="77777777" w:rsidR="00D7262D" w:rsidRPr="002D3917"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 w14:paraId="33048033" w14:textId="77777777" w:rsidR="00BD1021" w:rsidRPr="002D3917"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pPr>
            <w:r w:rsidRPr="002D3917">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pPr>
            <w:r w:rsidRPr="002D3917">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pPr>
            <w:r w:rsidRPr="002D3917">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pPr>
            <w:r w:rsidRPr="002D3917">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rPr>
            </w:pPr>
            <w:r w:rsidRPr="002D3917">
              <w:rPr>
                <w:i/>
                <w:iCs/>
              </w:rPr>
              <w:t>S</w:t>
            </w:r>
            <w:r w:rsidR="00BD1021" w:rsidRPr="002D3917">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pPr>
            <w:r w:rsidRPr="002D3917">
              <w:t xml:space="preserve">This field is optionally present, </w:t>
            </w:r>
            <w:r w:rsidR="003431E3" w:rsidRPr="002D3917">
              <w:t>N</w:t>
            </w:r>
            <w:r w:rsidRPr="002D3917">
              <w:t xml:space="preserve">eed M, when </w:t>
            </w:r>
            <w:r w:rsidRPr="002D3917">
              <w:rPr>
                <w:i/>
                <w:iCs/>
              </w:rPr>
              <w:t>serviceType</w:t>
            </w:r>
            <w:r w:rsidRPr="002D3917">
              <w:t xml:space="preserve"> is set to </w:t>
            </w:r>
            <w:r w:rsidRPr="002D3917">
              <w:rPr>
                <w:i/>
                <w:iCs/>
              </w:rPr>
              <w:t>streaming</w:t>
            </w:r>
            <w:r w:rsidRPr="002D3917">
              <w:t xml:space="preserve"> or </w:t>
            </w:r>
            <w:r w:rsidRPr="002D3917">
              <w:rPr>
                <w:i/>
                <w:iCs/>
              </w:rPr>
              <w:t>vr</w:t>
            </w:r>
            <w:r w:rsidRPr="002D3917">
              <w:t>. Otherwise, it is absent.</w:t>
            </w:r>
          </w:p>
        </w:tc>
      </w:tr>
    </w:tbl>
    <w:p w14:paraId="722B3A98" w14:textId="77777777" w:rsidR="00BD1021" w:rsidRPr="002D3917" w:rsidRDefault="00BD1021" w:rsidP="00394471"/>
    <w:p w14:paraId="17379F33" w14:textId="51D7C79C" w:rsidR="00394471" w:rsidRPr="002D3917" w:rsidRDefault="00394471" w:rsidP="00394471">
      <w:pPr>
        <w:pStyle w:val="Heading4"/>
      </w:pPr>
      <w:bookmarkStart w:id="5085" w:name="_Toc60777495"/>
      <w:bookmarkStart w:id="5086" w:name="_Toc171468215"/>
      <w:r w:rsidRPr="002D3917">
        <w:t>–</w:t>
      </w:r>
      <w:r w:rsidRPr="002D3917">
        <w:tab/>
      </w:r>
      <w:r w:rsidRPr="002D3917">
        <w:rPr>
          <w:i/>
        </w:rPr>
        <w:t>AreaConfiguration</w:t>
      </w:r>
      <w:bookmarkEnd w:id="5085"/>
      <w:bookmarkEnd w:id="5086"/>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46F3359E"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rPr>
              <w:t>s</w:t>
            </w:r>
            <w:r w:rsidRPr="002D3917">
              <w:rPr>
                <w:rFonts w:cs="Arial"/>
                <w:szCs w:val="18"/>
                <w:lang w:eastAsia="sv-SE"/>
              </w:rPr>
              <w:t xml:space="preserve">. </w:t>
            </w:r>
            <w:ins w:id="5087" w:author="CR#4968r1" w:date="2024-09-13T19:52:00Z" w16du:dateUtc="2024-09-13T17:52:00Z">
              <w:r w:rsidR="006279B6" w:rsidRPr="009B02AD">
                <w:rPr>
                  <w:rFonts w:cs="Arial"/>
                  <w:szCs w:val="18"/>
                  <w:lang w:eastAsia="sv-SE"/>
                </w:rPr>
                <w:t xml:space="preserve">A PLMN ID may be present more than once within </w:t>
              </w:r>
              <w:r w:rsidR="006279B6" w:rsidRPr="009B02AD">
                <w:rPr>
                  <w:rFonts w:cs="Arial"/>
                  <w:i/>
                  <w:iCs/>
                  <w:szCs w:val="18"/>
                  <w:lang w:eastAsia="sv-SE"/>
                </w:rPr>
                <w:t>CAG-ConfigList</w:t>
              </w:r>
            </w:ins>
            <w:del w:id="5088" w:author="CR#4968r1" w:date="2024-09-13T19:52:00Z" w16du:dateUtc="2024-09-13T17:52:00Z">
              <w:r w:rsidRPr="002D3917" w:rsidDel="006279B6">
                <w:rPr>
                  <w:rFonts w:cs="Arial"/>
                  <w:szCs w:val="18"/>
                  <w:lang w:eastAsia="sv-SE"/>
                </w:rPr>
                <w:delText xml:space="preserve">All CAG IDs associated to the same PLMN ID are listed in the same </w:delText>
              </w:r>
              <w:r w:rsidRPr="002D3917" w:rsidDel="006279B6">
                <w:rPr>
                  <w:rFonts w:cs="Arial"/>
                  <w:i/>
                  <w:iCs/>
                  <w:szCs w:val="18"/>
                  <w:lang w:eastAsia="sv-SE"/>
                </w:rPr>
                <w:delText xml:space="preserve">cag-IdentityList </w:delText>
              </w:r>
              <w:r w:rsidRPr="002D3917" w:rsidDel="006279B6">
                <w:rPr>
                  <w:rFonts w:cs="Arial"/>
                  <w:szCs w:val="18"/>
                  <w:lang w:eastAsia="sv-SE"/>
                </w:rPr>
                <w:delText>entry</w:delText>
              </w:r>
            </w:del>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5089" w:name="_Toc60777496"/>
      <w:bookmarkStart w:id="5090" w:name="_Toc171468216"/>
      <w:r w:rsidRPr="002D3917">
        <w:t>–</w:t>
      </w:r>
      <w:r w:rsidRPr="002D3917">
        <w:tab/>
      </w:r>
      <w:r w:rsidRPr="002D3917">
        <w:rPr>
          <w:bCs/>
          <w:i/>
        </w:rPr>
        <w:t>BT-NameList</w:t>
      </w:r>
      <w:bookmarkEnd w:id="5089"/>
      <w:bookmarkEnd w:id="5090"/>
    </w:p>
    <w:p w14:paraId="2B963FE5" w14:textId="77777777" w:rsidR="00394471" w:rsidRPr="002D3917" w:rsidRDefault="00394471" w:rsidP="00394471">
      <w:r w:rsidRPr="002D3917">
        <w:t xml:space="preserve">The IE </w:t>
      </w:r>
      <w:r w:rsidRPr="002D3917">
        <w:rPr>
          <w:bCs/>
          <w:i/>
        </w:rPr>
        <w:t>BT-NameList</w:t>
      </w:r>
      <w:r w:rsidRPr="002D3917">
        <w:rPr>
          <w:iCs/>
        </w:rPr>
        <w:t xml:space="preserve"> 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rPr>
      </w:pPr>
    </w:p>
    <w:p w14:paraId="07640639" w14:textId="33E2B38D" w:rsidR="00CF0B27" w:rsidRPr="002D3917" w:rsidRDefault="0048695E" w:rsidP="00CF0B27">
      <w:pPr>
        <w:pStyle w:val="Heading4"/>
        <w:rPr>
          <w:i/>
          <w:iCs/>
        </w:rPr>
      </w:pPr>
      <w:bookmarkStart w:id="5091" w:name="_Toc171468217"/>
      <w:r w:rsidRPr="002D3917">
        <w:rPr>
          <w:rFonts w:eastAsia="SimSun"/>
        </w:rPr>
        <w:t>–</w:t>
      </w:r>
      <w:r w:rsidRPr="002D3917">
        <w:rPr>
          <w:rFonts w:eastAsia="SimSun"/>
        </w:rPr>
        <w:tab/>
      </w:r>
      <w:r w:rsidR="00CF0B27" w:rsidRPr="002D3917">
        <w:rPr>
          <w:i/>
          <w:iCs/>
        </w:rPr>
        <w:t>DedicatedInfoF1c</w:t>
      </w:r>
      <w:bookmarkEnd w:id="5091"/>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rPr>
      </w:pPr>
    </w:p>
    <w:p w14:paraId="6DDE0811" w14:textId="1B9CB74B" w:rsidR="00394471" w:rsidRPr="002D3917" w:rsidRDefault="00394471" w:rsidP="00394471">
      <w:pPr>
        <w:pStyle w:val="Heading4"/>
        <w:rPr>
          <w:rFonts w:eastAsia="SimSun"/>
        </w:rPr>
      </w:pPr>
      <w:bookmarkStart w:id="5092" w:name="_Toc60777497"/>
      <w:bookmarkStart w:id="5093"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5092"/>
      <w:bookmarkEnd w:id="5093"/>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5094" w:name="_Toc60777498"/>
      <w:bookmarkStart w:id="5095" w:name="_Toc171468219"/>
      <w:r w:rsidRPr="002D3917">
        <w:t>–</w:t>
      </w:r>
      <w:r w:rsidRPr="002D3917">
        <w:tab/>
      </w:r>
      <w:r w:rsidRPr="002D3917">
        <w:rPr>
          <w:i/>
        </w:rPr>
        <w:t>EUTRA-MBSFN-SubframeConfigList</w:t>
      </w:r>
      <w:bookmarkEnd w:id="5094"/>
      <w:bookmarkEnd w:id="5095"/>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5096" w:name="_Toc60777499"/>
      <w:bookmarkStart w:id="5097" w:name="_Toc171468220"/>
      <w:r w:rsidRPr="002D3917">
        <w:rPr>
          <w:rFonts w:eastAsia="SimSun"/>
        </w:rPr>
        <w:t>–</w:t>
      </w:r>
      <w:r w:rsidRPr="002D3917">
        <w:rPr>
          <w:rFonts w:eastAsia="SimSun"/>
        </w:rPr>
        <w:tab/>
      </w:r>
      <w:r w:rsidRPr="002D3917">
        <w:rPr>
          <w:rFonts w:eastAsia="SimSun"/>
          <w:i/>
          <w:noProof/>
        </w:rPr>
        <w:t>EUTRA-MultiBandInfoList</w:t>
      </w:r>
      <w:bookmarkEnd w:id="5096"/>
      <w:bookmarkEnd w:id="5097"/>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5098" w:name="_Toc171468221"/>
      <w:r w:rsidRPr="002D3917">
        <w:rPr>
          <w:rFonts w:eastAsia="SimSun"/>
        </w:rPr>
        <w:t>–</w:t>
      </w:r>
      <w:r w:rsidRPr="002D3917">
        <w:rPr>
          <w:rFonts w:eastAsia="SimSun"/>
        </w:rPr>
        <w:tab/>
      </w:r>
      <w:r w:rsidRPr="002D3917">
        <w:rPr>
          <w:rFonts w:eastAsia="SimSun"/>
          <w:i/>
        </w:rPr>
        <w:t>EUTRA-MultiBandInfoListAerial</w:t>
      </w:r>
      <w:bookmarkEnd w:id="5098"/>
    </w:p>
    <w:p w14:paraId="7F9DF1A1" w14:textId="77777777" w:rsidR="006659DC" w:rsidRPr="002D3917" w:rsidRDefault="006659DC" w:rsidP="006659DC">
      <w:pPr>
        <w:rPr>
          <w:rFonts w:eastAsia="SimSu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5099" w:name="_Toc60777500"/>
      <w:bookmarkStart w:id="5100" w:name="_Toc171468222"/>
      <w:r w:rsidRPr="002D3917">
        <w:rPr>
          <w:rFonts w:eastAsia="SimSun"/>
        </w:rPr>
        <w:t>–</w:t>
      </w:r>
      <w:r w:rsidRPr="002D3917">
        <w:rPr>
          <w:rFonts w:eastAsia="SimSun"/>
        </w:rPr>
        <w:tab/>
      </w:r>
      <w:r w:rsidRPr="002D3917">
        <w:rPr>
          <w:rFonts w:eastAsia="SimSun"/>
          <w:i/>
        </w:rPr>
        <w:t>EUTRA-NS-PmaxList</w:t>
      </w:r>
      <w:bookmarkEnd w:id="5099"/>
      <w:bookmarkEnd w:id="5100"/>
    </w:p>
    <w:p w14:paraId="07E52012" w14:textId="782CEA8D"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w:t>
      </w:r>
      <w:del w:id="5101" w:author="CR#4917r1" w:date="2024-09-11T23:05:00Z" w16du:dateUtc="2024-09-11T21:05:00Z">
        <w:r w:rsidRPr="002D3917" w:rsidDel="00E05432">
          <w:rPr>
            <w:noProof/>
          </w:rPr>
          <w:delText>table 6.2.4-1 for UEs neither in CE nor BL UEs</w:delText>
        </w:r>
        <w:r w:rsidR="006659DC" w:rsidRPr="002D3917" w:rsidDel="00E05432">
          <w:rPr>
            <w:noProof/>
          </w:rPr>
          <w:delText>,</w:delText>
        </w:r>
        <w:r w:rsidRPr="002D3917" w:rsidDel="00E05432">
          <w:rPr>
            <w:noProof/>
          </w:rPr>
          <w:delText xml:space="preserve"> TS 36.101 [22], table 6.2.4E-1 for UEs in CE or BL UEs, </w:delText>
        </w:r>
        <w:r w:rsidR="006659DC" w:rsidRPr="002D3917" w:rsidDel="00E05432">
          <w:delText xml:space="preserve">and TS 36.101 [22], table </w:delText>
        </w:r>
      </w:del>
      <w:ins w:id="5102" w:author="CR#4917r1" w:date="2024-09-11T23:06:00Z" w16du:dateUtc="2024-09-11T21:06:00Z">
        <w:r w:rsidR="00E05432">
          <w:t>clause 6</w:t>
        </w:r>
      </w:ins>
      <w:del w:id="5103" w:author="CR#4917r1" w:date="2024-09-11T23:06:00Z" w16du:dateUtc="2024-09-11T21:06:00Z">
        <w:r w:rsidR="006659DC" w:rsidRPr="002D3917" w:rsidDel="00E05432">
          <w:delText>TBD for Aerial UEs</w:delText>
        </w:r>
      </w:del>
      <w:r w:rsidR="006659DC" w:rsidRPr="002D3917">
        <w:t>,</w:t>
      </w:r>
      <w:ins w:id="5104" w:author="CR#4917r1" w:date="2024-09-11T23:06:00Z" w16du:dateUtc="2024-09-11T21:06:00Z">
        <w:r w:rsidR="00E05432">
          <w:t xml:space="preserve"> </w:t>
        </w:r>
      </w:ins>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5105" w:name="_Toc60777501"/>
      <w:bookmarkStart w:id="5106" w:name="_Toc171468223"/>
      <w:r w:rsidRPr="002D3917">
        <w:rPr>
          <w:rFonts w:eastAsia="SimSun"/>
        </w:rPr>
        <w:t>–</w:t>
      </w:r>
      <w:r w:rsidRPr="002D3917">
        <w:rPr>
          <w:rFonts w:eastAsia="SimSun"/>
        </w:rPr>
        <w:tab/>
      </w:r>
      <w:r w:rsidRPr="002D3917">
        <w:rPr>
          <w:rFonts w:eastAsia="SimSun"/>
          <w:i/>
          <w:noProof/>
        </w:rPr>
        <w:t>EUTRA-PhysCellId</w:t>
      </w:r>
      <w:bookmarkEnd w:id="5105"/>
      <w:bookmarkEnd w:id="5106"/>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5107" w:name="_Toc60777502"/>
      <w:bookmarkStart w:id="5108" w:name="_Toc171468224"/>
      <w:r w:rsidRPr="002D3917">
        <w:rPr>
          <w:rFonts w:eastAsia="SimSun"/>
        </w:rPr>
        <w:t>–</w:t>
      </w:r>
      <w:r w:rsidRPr="002D3917">
        <w:rPr>
          <w:rFonts w:eastAsia="SimSun"/>
        </w:rPr>
        <w:tab/>
      </w:r>
      <w:r w:rsidRPr="002D3917">
        <w:rPr>
          <w:rFonts w:eastAsia="SimSun"/>
          <w:i/>
        </w:rPr>
        <w:t>EUTRA-PhysCellIdRange</w:t>
      </w:r>
      <w:bookmarkEnd w:id="5107"/>
      <w:bookmarkEnd w:id="5108"/>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5109" w:name="_Toc60777503"/>
      <w:bookmarkStart w:id="5110"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5109"/>
      <w:bookmarkEnd w:id="5110"/>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5111" w:name="_Toc60777504"/>
      <w:bookmarkStart w:id="5112" w:name="_Toc171468226"/>
      <w:r w:rsidRPr="002D3917">
        <w:t>–</w:t>
      </w:r>
      <w:r w:rsidRPr="002D3917">
        <w:tab/>
      </w:r>
      <w:r w:rsidRPr="002D3917">
        <w:rPr>
          <w:i/>
        </w:rPr>
        <w:t>EUTRA-Q-OffsetRange</w:t>
      </w:r>
      <w:bookmarkEnd w:id="5111"/>
      <w:bookmarkEnd w:id="5112"/>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rPr>
      </w:pPr>
      <w:bookmarkStart w:id="5113" w:name="_Toc60777505"/>
      <w:bookmarkStart w:id="5114" w:name="_Toc171468227"/>
      <w:r w:rsidRPr="002D3917">
        <w:t>–</w:t>
      </w:r>
      <w:r w:rsidRPr="002D3917">
        <w:tab/>
      </w:r>
      <w:r w:rsidRPr="002D3917">
        <w:rPr>
          <w:rFonts w:eastAsia="SimSun"/>
          <w:i/>
          <w:iCs/>
        </w:rPr>
        <w:t>IAB-IP-Address</w:t>
      </w:r>
      <w:bookmarkEnd w:id="5113"/>
      <w:bookmarkEnd w:id="5114"/>
    </w:p>
    <w:p w14:paraId="55BEB4EC" w14:textId="77777777" w:rsidR="00394471" w:rsidRPr="002D3917" w:rsidRDefault="00394471" w:rsidP="00394471">
      <w:pPr>
        <w:rPr>
          <w:rFonts w:eastAsia="MS Mincho"/>
        </w:rPr>
      </w:pPr>
      <w:r w:rsidRPr="002D3917">
        <w:t xml:space="preserve">The IE </w:t>
      </w:r>
      <w:r w:rsidRPr="002D3917">
        <w:rPr>
          <w:rFonts w:eastAsia="SimSun"/>
          <w:i/>
        </w:rPr>
        <w:t>IAB-IP-Address</w:t>
      </w:r>
      <w:r w:rsidRPr="002D3917">
        <w:rPr>
          <w:iCs/>
        </w:rPr>
        <w:t xml:space="preserve"> </w:t>
      </w:r>
      <w:r w:rsidRPr="002D3917">
        <w:t xml:space="preserve">is used to indicate the </w:t>
      </w:r>
      <w:r w:rsidRPr="002D3917">
        <w:rPr>
          <w:rFonts w:cs="Arial"/>
        </w:rPr>
        <w:t>IP address/prefix.</w:t>
      </w:r>
    </w:p>
    <w:p w14:paraId="102F9BA7" w14:textId="77777777" w:rsidR="00394471" w:rsidRPr="002D3917" w:rsidRDefault="00394471" w:rsidP="00394471">
      <w:pPr>
        <w:pStyle w:val="TH"/>
      </w:pPr>
      <w:r w:rsidRPr="002D3917">
        <w:rPr>
          <w:rFonts w:eastAsia="SimSun"/>
          <w:i/>
          <w:iCs/>
        </w:rPr>
        <w:t>IAB-IP-Address</w:t>
      </w:r>
      <w:r w:rsidRPr="002D3917">
        <w:t xml:space="preserve"> </w:t>
      </w:r>
      <w:r w:rsidRPr="002D3917">
        <w:rPr>
          <w:rFonts w:eastAsia="SimSu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pPr>
            <w:r w:rsidRPr="002D3917">
              <w:rPr>
                <w:i/>
              </w:rPr>
              <w:t xml:space="preserve">IAB-IP-Address </w:t>
            </w:r>
            <w:r w:rsidRPr="002D3917">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rPr>
            </w:pPr>
            <w:r w:rsidRPr="002D3917">
              <w:rPr>
                <w:rFonts w:cs="Arial"/>
                <w:b/>
                <w:i/>
                <w:szCs w:val="18"/>
              </w:rPr>
              <w:t>iPv4-Address</w:t>
            </w:r>
          </w:p>
          <w:p w14:paraId="2C469189" w14:textId="77777777" w:rsidR="00394471" w:rsidRPr="002D3917" w:rsidRDefault="00394471" w:rsidP="00964CC4">
            <w:pPr>
              <w:pStyle w:val="TAL"/>
              <w:rPr>
                <w:rFonts w:cs="Arial"/>
                <w:b/>
                <w:i/>
                <w:szCs w:val="18"/>
              </w:rPr>
            </w:pPr>
            <w:r w:rsidRPr="002D3917">
              <w:rPr>
                <w:rFonts w:cs="Arial"/>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rPr>
            </w:pPr>
            <w:r w:rsidRPr="002D3917">
              <w:rPr>
                <w:rFonts w:cs="Arial"/>
                <w:b/>
                <w:i/>
                <w:szCs w:val="18"/>
              </w:rPr>
              <w:t>iPv6-Address</w:t>
            </w:r>
          </w:p>
          <w:p w14:paraId="19F010DA" w14:textId="77777777" w:rsidR="00394471" w:rsidRPr="002D3917" w:rsidRDefault="00394471" w:rsidP="00964CC4">
            <w:pPr>
              <w:pStyle w:val="TAL"/>
              <w:rPr>
                <w:rFonts w:cs="Arial"/>
                <w:b/>
                <w:i/>
                <w:szCs w:val="18"/>
              </w:rPr>
            </w:pPr>
            <w:r w:rsidRPr="002D3917">
              <w:rPr>
                <w:rFonts w:cs="Arial"/>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rPr>
            </w:pPr>
            <w:r w:rsidRPr="002D3917">
              <w:rPr>
                <w:rFonts w:cs="Arial"/>
                <w:b/>
                <w:i/>
                <w:szCs w:val="18"/>
              </w:rPr>
              <w:t>iPv6-Prefix</w:t>
            </w:r>
          </w:p>
          <w:p w14:paraId="6BE93043" w14:textId="77777777" w:rsidR="00394471" w:rsidRPr="002D3917" w:rsidRDefault="00394471" w:rsidP="00964CC4">
            <w:pPr>
              <w:pStyle w:val="TAL"/>
              <w:rPr>
                <w:rFonts w:cs="Arial"/>
                <w:b/>
                <w:i/>
                <w:szCs w:val="18"/>
              </w:rPr>
            </w:pPr>
            <w:r w:rsidRPr="002D3917">
              <w:rPr>
                <w:rFonts w:cs="Arial"/>
              </w:rPr>
              <w:t>This field is used to provide the allocated IPv6 prefix.</w:t>
            </w:r>
          </w:p>
        </w:tc>
      </w:tr>
    </w:tbl>
    <w:p w14:paraId="0B83D1DF" w14:textId="77777777" w:rsidR="00394471" w:rsidRPr="002D3917" w:rsidRDefault="00394471" w:rsidP="00394471">
      <w:pPr>
        <w:rPr>
          <w:rFonts w:eastAsia="SimSun"/>
        </w:rPr>
      </w:pPr>
    </w:p>
    <w:p w14:paraId="5B17117B" w14:textId="481BF6FE" w:rsidR="00394471" w:rsidRPr="002D3917" w:rsidRDefault="00394471" w:rsidP="00394471">
      <w:pPr>
        <w:pStyle w:val="Heading4"/>
        <w:rPr>
          <w:rFonts w:eastAsia="SimSun"/>
        </w:rPr>
      </w:pPr>
      <w:bookmarkStart w:id="5115" w:name="_Toc60777506"/>
      <w:bookmarkStart w:id="5116" w:name="_Toc171468228"/>
      <w:r w:rsidRPr="002D3917">
        <w:t>–</w:t>
      </w:r>
      <w:r w:rsidRPr="002D3917">
        <w:tab/>
      </w:r>
      <w:r w:rsidRPr="002D3917">
        <w:rPr>
          <w:rFonts w:eastAsia="SimSun"/>
          <w:i/>
          <w:iCs/>
        </w:rPr>
        <w:t>IAB-IP-AddressIndex</w:t>
      </w:r>
      <w:bookmarkEnd w:id="5115"/>
      <w:bookmarkEnd w:id="5116"/>
    </w:p>
    <w:p w14:paraId="1F0681BD" w14:textId="77777777" w:rsidR="00394471" w:rsidRPr="002D3917" w:rsidRDefault="00394471" w:rsidP="00394471">
      <w:pPr>
        <w:rPr>
          <w:rFonts w:eastAsia="MS Mincho"/>
        </w:rPr>
      </w:pPr>
      <w:r w:rsidRPr="002D3917">
        <w:t xml:space="preserve">The IE </w:t>
      </w:r>
      <w:r w:rsidRPr="002D3917">
        <w:rPr>
          <w:rFonts w:eastAsia="SimSun"/>
          <w:i/>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rPr>
      </w:pPr>
    </w:p>
    <w:p w14:paraId="3A30FCD3" w14:textId="5EB86F25" w:rsidR="00394471" w:rsidRPr="002D3917" w:rsidRDefault="00394471" w:rsidP="00394471">
      <w:pPr>
        <w:pStyle w:val="Heading4"/>
        <w:rPr>
          <w:rFonts w:eastAsia="SimSun"/>
        </w:rPr>
      </w:pPr>
      <w:bookmarkStart w:id="5117" w:name="_Toc60777507"/>
      <w:bookmarkStart w:id="5118" w:name="_Toc171468229"/>
      <w:r w:rsidRPr="002D3917">
        <w:t>–</w:t>
      </w:r>
      <w:r w:rsidRPr="002D3917">
        <w:tab/>
      </w:r>
      <w:r w:rsidRPr="002D3917">
        <w:rPr>
          <w:rFonts w:eastAsia="SimSun"/>
          <w:i/>
          <w:iCs/>
        </w:rPr>
        <w:t>IAB-IP-Usage</w:t>
      </w:r>
      <w:bookmarkEnd w:id="5117"/>
      <w:bookmarkEnd w:id="5118"/>
    </w:p>
    <w:p w14:paraId="045FFF40" w14:textId="77777777" w:rsidR="00394471" w:rsidRPr="002D3917" w:rsidRDefault="00394471" w:rsidP="00394471">
      <w:pPr>
        <w:rPr>
          <w:rFonts w:eastAsia="MS Mincho"/>
        </w:rPr>
      </w:pPr>
      <w:r w:rsidRPr="002D3917">
        <w:t xml:space="preserve">The IE </w:t>
      </w:r>
      <w:r w:rsidRPr="002D3917">
        <w:rPr>
          <w:rFonts w:eastAsia="SimSun"/>
          <w:i/>
        </w:rPr>
        <w:t xml:space="preserve">IAB-IP-Usage </w:t>
      </w:r>
      <w:r w:rsidRPr="002D3917">
        <w:t xml:space="preserve">is used to indicate the usage of the </w:t>
      </w:r>
      <w:r w:rsidRPr="002D3917">
        <w:rPr>
          <w:rFonts w:eastAsia="SimSun"/>
        </w:rPr>
        <w:t>assigned</w:t>
      </w:r>
      <w:r w:rsidRPr="002D3917">
        <w:t xml:space="preserve"> IP address/prefix.</w:t>
      </w:r>
    </w:p>
    <w:p w14:paraId="71CFF07F" w14:textId="77777777" w:rsidR="00394471" w:rsidRPr="002D3917" w:rsidRDefault="00394471" w:rsidP="00394471">
      <w:pPr>
        <w:pStyle w:val="TH"/>
      </w:pPr>
      <w:r w:rsidRPr="002D3917">
        <w:rPr>
          <w:rFonts w:eastAsia="SimSun"/>
          <w:i/>
          <w:iCs/>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5119" w:name="_Toc60777508"/>
      <w:bookmarkStart w:id="5120" w:name="_Toc171468230"/>
      <w:r w:rsidRPr="002D3917">
        <w:t>–</w:t>
      </w:r>
      <w:r w:rsidRPr="002D3917">
        <w:tab/>
      </w:r>
      <w:r w:rsidRPr="002D3917">
        <w:rPr>
          <w:i/>
        </w:rPr>
        <w:t>LoggingDuration</w:t>
      </w:r>
      <w:bookmarkEnd w:id="5119"/>
      <w:bookmarkEnd w:id="5120"/>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93374F" w:rsidRDefault="00394471" w:rsidP="00E450AC">
      <w:pPr>
        <w:pStyle w:val="PL"/>
        <w:rPr>
          <w:lang w:val="fi-FI"/>
          <w:rPrChange w:id="5121" w:author="CR#4903r1" w:date="2024-09-11T17:39:00Z" w16du:dateUtc="2024-09-11T15:39:00Z">
            <w:rPr/>
          </w:rPrChange>
        </w:rPr>
      </w:pPr>
      <w:r w:rsidRPr="00E450AC">
        <w:t xml:space="preserve">                              </w:t>
      </w:r>
      <w:r w:rsidRPr="0093374F">
        <w:rPr>
          <w:lang w:val="fi-FI"/>
          <w:rPrChange w:id="5122" w:author="CR#4903r1" w:date="2024-09-11T17:39:00Z" w16du:dateUtc="2024-09-11T15:39:00Z">
            <w:rPr/>
          </w:rPrChange>
        </w:rPr>
        <w:t>min10, min20, min40, min60, min90, min120, spare2, spare1}</w:t>
      </w:r>
    </w:p>
    <w:p w14:paraId="49198961" w14:textId="77777777" w:rsidR="00394471" w:rsidRPr="0093374F" w:rsidRDefault="00394471" w:rsidP="00E450AC">
      <w:pPr>
        <w:pStyle w:val="PL"/>
        <w:rPr>
          <w:lang w:val="fi-FI"/>
          <w:rPrChange w:id="5123" w:author="CR#4903r1" w:date="2024-09-11T17:39:00Z" w16du:dateUtc="2024-09-11T15:39:00Z">
            <w:rPr/>
          </w:rPrChange>
        </w:rPr>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5124" w:name="_Toc60777509"/>
      <w:bookmarkStart w:id="5125" w:name="_Toc171468231"/>
      <w:r w:rsidRPr="002D3917">
        <w:t>–</w:t>
      </w:r>
      <w:r w:rsidRPr="002D3917">
        <w:tab/>
      </w:r>
      <w:r w:rsidRPr="002D3917">
        <w:rPr>
          <w:i/>
        </w:rPr>
        <w:t>LoggingInterval</w:t>
      </w:r>
      <w:bookmarkEnd w:id="5124"/>
      <w:bookmarkEnd w:id="512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5126" w:name="_Toc60777510"/>
      <w:bookmarkStart w:id="5127" w:name="_Toc171468232"/>
      <w:r w:rsidRPr="002D3917">
        <w:t>–</w:t>
      </w:r>
      <w:r w:rsidRPr="002D3917">
        <w:tab/>
      </w:r>
      <w:r w:rsidRPr="002D3917">
        <w:rPr>
          <w:i/>
        </w:rPr>
        <w:t>LogMeasResultListBT</w:t>
      </w:r>
      <w:bookmarkEnd w:id="5126"/>
      <w:bookmarkEnd w:id="5127"/>
    </w:p>
    <w:p w14:paraId="7C028801" w14:textId="77777777" w:rsidR="00394471" w:rsidRPr="002D3917" w:rsidRDefault="00394471" w:rsidP="00394471">
      <w:r w:rsidRPr="002D3917">
        <w:t xml:space="preserve">The IE </w:t>
      </w:r>
      <w:r w:rsidRPr="002D3917">
        <w:rPr>
          <w:i/>
        </w:rPr>
        <w:t>LogMeasResultListBT</w:t>
      </w:r>
      <w:r w:rsidRPr="002D3917">
        <w:rPr>
          <w:iCs/>
        </w:rPr>
        <w:t xml:space="preserve"> covers </w:t>
      </w:r>
      <w:r w:rsidRPr="002D3917">
        <w:t>measured results for Bluetooth.</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 w14:paraId="6308440A" w14:textId="430E4C64" w:rsidR="00394471" w:rsidRPr="002D3917" w:rsidRDefault="00394471" w:rsidP="00394471">
      <w:pPr>
        <w:pStyle w:val="Heading4"/>
      </w:pPr>
      <w:bookmarkStart w:id="5128" w:name="_Toc60777511"/>
      <w:bookmarkStart w:id="5129" w:name="_Toc171468233"/>
      <w:r w:rsidRPr="002D3917">
        <w:t>–</w:t>
      </w:r>
      <w:r w:rsidRPr="002D3917">
        <w:tab/>
      </w:r>
      <w:r w:rsidRPr="002D3917">
        <w:rPr>
          <w:i/>
        </w:rPr>
        <w:t>LogMeasResultListWLAN</w:t>
      </w:r>
      <w:bookmarkEnd w:id="5128"/>
      <w:bookmarkEnd w:id="5129"/>
    </w:p>
    <w:p w14:paraId="4F272659" w14:textId="77777777" w:rsidR="00394471" w:rsidRPr="002D3917" w:rsidRDefault="00394471" w:rsidP="00394471">
      <w:r w:rsidRPr="002D3917">
        <w:t xml:space="preserve">The IE </w:t>
      </w:r>
      <w:r w:rsidRPr="002D3917">
        <w:rPr>
          <w:i/>
        </w:rPr>
        <w:t>LogMeasResultListWLAN</w:t>
      </w:r>
      <w:r w:rsidRPr="002D3917">
        <w:rPr>
          <w:iCs/>
        </w:rPr>
        <w:t xml:space="preserve"> covers </w:t>
      </w:r>
      <w:r w:rsidRPr="002D3917">
        <w:t>measured results for WLAN.</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5130" w:name="_Toc171468234"/>
      <w:r w:rsidRPr="002D3917">
        <w:t>–</w:t>
      </w:r>
      <w:r w:rsidRPr="002D3917">
        <w:tab/>
      </w:r>
      <w:r w:rsidRPr="002D3917">
        <w:rPr>
          <w:i/>
        </w:rPr>
        <w:t>MeasConfigAppLayerId</w:t>
      </w:r>
      <w:bookmarkEnd w:id="513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5131" w:name="_Toc60777512"/>
      <w:bookmarkStart w:id="5132" w:name="_Toc171468235"/>
      <w:r w:rsidRPr="002D3917">
        <w:t>–</w:t>
      </w:r>
      <w:r w:rsidRPr="002D3917">
        <w:tab/>
      </w:r>
      <w:r w:rsidRPr="002D3917">
        <w:rPr>
          <w:i/>
        </w:rPr>
        <w:t>OtherConfig</w:t>
      </w:r>
      <w:bookmarkEnd w:id="5131"/>
      <w:bookmarkEnd w:id="513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39FDA64A" w14:textId="77777777" w:rsidR="00A711AF" w:rsidRDefault="00BF37C3" w:rsidP="00A711AF">
      <w:pPr>
        <w:pStyle w:val="PL"/>
        <w:rPr>
          <w:ins w:id="5133" w:author="CR#4934r3" w:date="2024-09-12T23:37:00Z" w16du:dateUtc="2024-09-12T21:37:00Z"/>
        </w:rPr>
      </w:pPr>
      <w:r w:rsidRPr="00E450AC">
        <w:t>}</w:t>
      </w:r>
    </w:p>
    <w:p w14:paraId="52E140D2" w14:textId="77777777" w:rsidR="00A711AF" w:rsidRDefault="00A711AF" w:rsidP="00A711AF">
      <w:pPr>
        <w:pStyle w:val="PL"/>
        <w:rPr>
          <w:ins w:id="5134" w:author="CR#4934r3" w:date="2024-09-12T23:37:00Z" w16du:dateUtc="2024-09-12T21:37:00Z"/>
        </w:rPr>
      </w:pPr>
    </w:p>
    <w:p w14:paraId="26808D42" w14:textId="6623ADBC" w:rsidR="00A711AF" w:rsidRDefault="00A711AF" w:rsidP="00A711AF">
      <w:pPr>
        <w:pStyle w:val="PL"/>
        <w:rPr>
          <w:ins w:id="5135" w:author="CR#4934r3" w:date="2024-09-12T23:37:00Z" w16du:dateUtc="2024-09-12T21:37:00Z"/>
        </w:rPr>
      </w:pPr>
      <w:ins w:id="5136" w:author="CR#4934r3" w:date="2024-09-12T23:37:00Z" w16du:dateUtc="2024-09-12T21:37:00Z">
        <w:r>
          <w:t>OtherConfig-v1830 ::=                   SEQUENCE {</w:t>
        </w:r>
      </w:ins>
    </w:p>
    <w:p w14:paraId="2CB7F611" w14:textId="77777777" w:rsidR="00A711AF" w:rsidRDefault="00A711AF" w:rsidP="00A711AF">
      <w:pPr>
        <w:pStyle w:val="PL"/>
        <w:rPr>
          <w:ins w:id="5137" w:author="CR#4934r3" w:date="2024-09-12T23:37:00Z" w16du:dateUtc="2024-09-12T21:37:00Z"/>
        </w:rPr>
      </w:pPr>
      <w:ins w:id="5138" w:author="CR#4934r3" w:date="2024-09-12T23:37:00Z" w16du:dateUtc="2024-09-12T21:37:00Z">
        <w:r>
          <w:t xml:space="preserve">    sl-PRS-AssistanceConfigNR-r18           ENUMERATED{true}                                              OPTIONAL  -- Need R</w:t>
        </w:r>
      </w:ins>
    </w:p>
    <w:p w14:paraId="6F3349C4" w14:textId="2867C2E5" w:rsidR="00BF37C3" w:rsidRPr="00E450AC" w:rsidRDefault="00A711AF" w:rsidP="00A711AF">
      <w:pPr>
        <w:pStyle w:val="PL"/>
      </w:pPr>
      <w:ins w:id="5139" w:author="CR#4934r3" w:date="2024-09-12T23:37:00Z" w16du:dateUtc="2024-09-12T21:37:00Z">
        <w:r>
          <w:t>}</w:t>
        </w:r>
      </w:ins>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05D5FCB4"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xml:space="preserve">-- Need </w:t>
      </w:r>
      <w:ins w:id="5140" w:author="CR#4970r1" w:date="2024-09-13T20:08:00Z" w16du:dateUtc="2024-09-13T18:08:00Z">
        <w:r w:rsidR="00777274">
          <w:rPr>
            <w:color w:val="808080"/>
          </w:rPr>
          <w:t>R</w:t>
        </w:r>
      </w:ins>
      <w:del w:id="5141" w:author="CR#4970r1" w:date="2024-09-13T20:08:00Z" w16du:dateUtc="2024-09-13T18:08:00Z">
        <w:r w:rsidR="008037C4" w:rsidRPr="00E450AC" w:rsidDel="00777274">
          <w:rPr>
            <w:color w:val="808080"/>
          </w:rPr>
          <w:delText>M</w:delText>
        </w:r>
      </w:del>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rPr>
              <w:t xml:space="preserve"> the UE</w:t>
            </w:r>
            <w:r w:rsidR="00D929B5" w:rsidRPr="002D3917">
              <w:rPr>
                <w:noProof/>
              </w:rPr>
              <w:t>'</w:t>
            </w:r>
            <w:r w:rsidRPr="002D3917">
              <w:rPr>
                <w:noProof/>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rPr>
            </w:pPr>
            <w:r w:rsidRPr="002D3917">
              <w:rPr>
                <w:b/>
                <w:bCs/>
                <w:i/>
                <w:iCs/>
              </w:rPr>
              <w:t>multiRx-PreferenceReportingConfigFR2</w:t>
            </w:r>
            <w:r w:rsidRPr="002D3917">
              <w:rPr>
                <w:b/>
                <w:bCs/>
                <w:i/>
                <w:iCs/>
                <w:noProof/>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rPr>
              <w:t xml:space="preserve">A list of </w:t>
            </w:r>
            <w:r w:rsidR="00F452DB" w:rsidRPr="002D3917">
              <w:rPr>
                <w:rFonts w:eastAsia="Yu Mincho"/>
              </w:rPr>
              <w:t xml:space="preserve">candidate </w:t>
            </w:r>
            <w:r w:rsidRPr="002D3917">
              <w:rPr>
                <w:rFonts w:eastAsia="Yu Mincho"/>
              </w:rPr>
              <w:t xml:space="preserve">bands </w:t>
            </w:r>
            <w:r w:rsidR="00F452DB" w:rsidRPr="002D3917">
              <w:rPr>
                <w:rFonts w:eastAsia="Yu Mincho"/>
              </w:rPr>
              <w:t xml:space="preserve">that the network intends to use, e.g., for serving cells and </w:t>
            </w:r>
            <w:r w:rsidRPr="002D3917">
              <w:rPr>
                <w:rFonts w:eastAsia="Yu Mincho"/>
              </w:rPr>
              <w:t>for which the UE is requested to provide information on temporary restricted capabilities for MUSIM operation</w:t>
            </w:r>
            <w:r w:rsidR="00F452DB" w:rsidRPr="002D3917">
              <w:rPr>
                <w:rFonts w:eastAsia="Yu Mincho"/>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A711AF" w:rsidRPr="002D3917" w14:paraId="1946705E" w14:textId="77777777" w:rsidTr="00964CC4">
        <w:trPr>
          <w:cantSplit/>
          <w:tblHeader/>
          <w:ins w:id="5142" w:author="CR#4934r3" w:date="2024-09-12T23:38:00Z"/>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A711AF" w:rsidRDefault="00A711AF">
            <w:pPr>
              <w:pStyle w:val="TAL"/>
              <w:rPr>
                <w:ins w:id="5143" w:author="CR#4934r3" w:date="2024-09-12T23:38:00Z" w16du:dateUtc="2024-09-12T21:38:00Z"/>
                <w:b/>
                <w:bCs/>
                <w:i/>
                <w:iCs/>
                <w:noProof/>
                <w:lang w:eastAsia="sv-SE"/>
                <w:rPrChange w:id="5144" w:author="CR#4934r3" w:date="2024-09-12T23:38:00Z" w16du:dateUtc="2024-09-12T21:38:00Z">
                  <w:rPr>
                    <w:ins w:id="5145" w:author="CR#4934r3" w:date="2024-09-12T23:38:00Z" w16du:dateUtc="2024-09-12T21:38:00Z"/>
                    <w:noProof/>
                    <w:lang w:eastAsia="sv-SE"/>
                  </w:rPr>
                </w:rPrChange>
              </w:rPr>
              <w:pPrChange w:id="5146" w:author="CR#4934r3" w:date="2024-09-12T23:38:00Z" w16du:dateUtc="2024-09-12T21:38:00Z">
                <w:pPr>
                  <w:keepNext/>
                  <w:keepLines/>
                  <w:spacing w:after="0"/>
                </w:pPr>
              </w:pPrChange>
            </w:pPr>
            <w:ins w:id="5147" w:author="CR#4934r3" w:date="2024-09-12T23:38:00Z" w16du:dateUtc="2024-09-12T21:38:00Z">
              <w:r w:rsidRPr="00A711AF">
                <w:rPr>
                  <w:b/>
                  <w:bCs/>
                  <w:i/>
                  <w:iCs/>
                  <w:noProof/>
                  <w:lang w:eastAsia="sv-SE"/>
                  <w:rPrChange w:id="5148" w:author="CR#4934r3" w:date="2024-09-12T23:38:00Z" w16du:dateUtc="2024-09-12T21:38:00Z">
                    <w:rPr>
                      <w:noProof/>
                      <w:lang w:eastAsia="sv-SE"/>
                    </w:rPr>
                  </w:rPrChange>
                </w:rPr>
                <w:t>sl-PRS-AssistanceConfigNR</w:t>
              </w:r>
            </w:ins>
          </w:p>
          <w:p w14:paraId="56B5D8AE" w14:textId="5CBDE4C4" w:rsidR="00A711AF" w:rsidRPr="002D3917" w:rsidRDefault="00A711AF" w:rsidP="00A711AF">
            <w:pPr>
              <w:pStyle w:val="TAL"/>
              <w:rPr>
                <w:ins w:id="5149" w:author="CR#4934r3" w:date="2024-09-12T23:38:00Z" w16du:dateUtc="2024-09-12T21:38:00Z"/>
                <w:b/>
                <w:bCs/>
                <w:i/>
                <w:iCs/>
                <w:noProof/>
                <w:lang w:eastAsia="sv-SE"/>
              </w:rPr>
            </w:pPr>
            <w:ins w:id="5150" w:author="CR#4934r3" w:date="2024-09-12T23:38:00Z" w16du:dateUtc="2024-09-12T21:38:00Z">
              <w:r>
                <w:rPr>
                  <w:rFonts w:cs="Arial"/>
                  <w:noProof/>
                  <w:lang w:eastAsia="sv-SE"/>
                </w:rPr>
                <w:t>Indicate whether UE is configured to provide configured grant assistance information for NR sidelink positioning.</w:t>
              </w:r>
            </w:ins>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3EA36A1E" w:rsidR="003B3DEF" w:rsidRPr="002D3917" w:rsidDel="00DD3D7C" w:rsidRDefault="003B3DEF" w:rsidP="003B3DEF">
      <w:pPr>
        <w:spacing w:line="256" w:lineRule="auto"/>
        <w:rPr>
          <w:del w:id="5151" w:author="CR#4935r1" w:date="2024-09-13T08:39:00Z" w16du:dateUtc="2024-09-13T06:39: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rsidDel="00DD3D7C" w14:paraId="70B01259" w14:textId="45BF7CE3" w:rsidTr="0071565C">
        <w:trPr>
          <w:cantSplit/>
          <w:tblHeader/>
          <w:del w:id="5152" w:author="CR#4935r1" w:date="2024-09-13T08:39:00Z"/>
        </w:trPr>
        <w:tc>
          <w:tcPr>
            <w:tcW w:w="14310" w:type="dxa"/>
            <w:tcBorders>
              <w:top w:val="single" w:sz="4" w:space="0" w:color="auto"/>
              <w:left w:val="single" w:sz="4" w:space="0" w:color="auto"/>
              <w:bottom w:val="single" w:sz="4" w:space="0" w:color="auto"/>
              <w:right w:val="single" w:sz="4" w:space="0" w:color="auto"/>
            </w:tcBorders>
            <w:hideMark/>
          </w:tcPr>
          <w:p w14:paraId="1A5958CB" w14:textId="5FA7DC68" w:rsidR="003B3DEF" w:rsidRPr="002D3917" w:rsidDel="00DD3D7C" w:rsidRDefault="003B3DEF" w:rsidP="00651E87">
            <w:pPr>
              <w:pStyle w:val="TAH"/>
              <w:rPr>
                <w:del w:id="5153" w:author="CR#4935r1" w:date="2024-09-13T08:39:00Z" w16du:dateUtc="2024-09-13T06:39:00Z"/>
                <w:lang w:eastAsia="en-GB"/>
              </w:rPr>
            </w:pPr>
            <w:del w:id="5154" w:author="CR#4935r1" w:date="2024-09-13T08:39:00Z" w16du:dateUtc="2024-09-13T06:39:00Z">
              <w:r w:rsidRPr="002D3917" w:rsidDel="00DD3D7C">
                <w:rPr>
                  <w:i/>
                  <w:lang w:eastAsia="en-GB"/>
                </w:rPr>
                <w:delText>NeighbourCellInfo</w:delText>
              </w:r>
              <w:r w:rsidRPr="002D3917" w:rsidDel="00DD3D7C">
                <w:rPr>
                  <w:lang w:eastAsia="en-GB"/>
                </w:rPr>
                <w:delText xml:space="preserve"> field descriptions</w:delText>
              </w:r>
            </w:del>
          </w:p>
        </w:tc>
      </w:tr>
      <w:tr w:rsidR="003B3DEF" w:rsidRPr="002D3917" w:rsidDel="00DD3D7C" w14:paraId="155FBA68" w14:textId="1A401C66" w:rsidTr="0071565C">
        <w:trPr>
          <w:cantSplit/>
          <w:tblHeader/>
          <w:del w:id="5155" w:author="CR#4935r1" w:date="2024-09-13T08:39:00Z"/>
        </w:trPr>
        <w:tc>
          <w:tcPr>
            <w:tcW w:w="14310" w:type="dxa"/>
            <w:tcBorders>
              <w:top w:val="single" w:sz="4" w:space="0" w:color="auto"/>
              <w:left w:val="single" w:sz="4" w:space="0" w:color="auto"/>
              <w:bottom w:val="single" w:sz="4" w:space="0" w:color="auto"/>
              <w:right w:val="single" w:sz="4" w:space="0" w:color="auto"/>
            </w:tcBorders>
            <w:hideMark/>
          </w:tcPr>
          <w:p w14:paraId="2DBCDFC9" w14:textId="1878872C" w:rsidR="003B3DEF" w:rsidRPr="002D3917" w:rsidDel="00DD3D7C" w:rsidRDefault="003B3DEF" w:rsidP="00651E87">
            <w:pPr>
              <w:pStyle w:val="TAL"/>
              <w:rPr>
                <w:del w:id="5156" w:author="CR#4935r1" w:date="2024-09-13T08:39:00Z" w16du:dateUtc="2024-09-13T06:39:00Z"/>
                <w:b/>
                <w:bCs/>
                <w:i/>
                <w:iCs/>
                <w:lang w:eastAsia="en-GB"/>
              </w:rPr>
            </w:pPr>
            <w:del w:id="5157" w:author="CR#4935r1" w:date="2024-09-13T08:39:00Z" w16du:dateUtc="2024-09-13T06:39:00Z">
              <w:r w:rsidRPr="002D3917" w:rsidDel="00DD3D7C">
                <w:rPr>
                  <w:b/>
                  <w:bCs/>
                  <w:i/>
                  <w:iCs/>
                  <w:lang w:eastAsia="en-GB"/>
                </w:rPr>
                <w:delText>epochTime</w:delText>
              </w:r>
            </w:del>
          </w:p>
          <w:p w14:paraId="41E1FACF" w14:textId="1D1719A9" w:rsidR="003B3DEF" w:rsidRPr="002D3917" w:rsidDel="00DD3D7C" w:rsidRDefault="003B3DEF" w:rsidP="00651E87">
            <w:pPr>
              <w:pStyle w:val="TAL"/>
              <w:rPr>
                <w:del w:id="5158" w:author="CR#4935r1" w:date="2024-09-13T08:39:00Z" w16du:dateUtc="2024-09-13T06:39:00Z"/>
                <w:lang w:eastAsia="en-GB"/>
              </w:rPr>
            </w:pPr>
            <w:del w:id="5159" w:author="CR#4935r1" w:date="2024-09-13T08:39:00Z" w16du:dateUtc="2024-09-13T06:39:00Z">
              <w:r w:rsidRPr="002D3917" w:rsidDel="00DD3D7C">
                <w:rPr>
                  <w:lang w:eastAsia="en-GB"/>
                </w:rPr>
                <w:delText xml:space="preserve">Indicates the epoch time used along with the </w:delText>
              </w:r>
              <w:r w:rsidRPr="002D3917" w:rsidDel="00DD3D7C">
                <w:rPr>
                  <w:i/>
                  <w:iCs/>
                  <w:lang w:eastAsia="en-GB"/>
                </w:rPr>
                <w:delText>ephemerisInfo</w:delText>
              </w:r>
              <w:r w:rsidRPr="002D3917" w:rsidDel="00DD3D7C">
                <w:rPr>
                  <w:lang w:eastAsia="en-GB"/>
                </w:rPr>
                <w:delText xml:space="preserve"> to derive the propagation delay difference for the associated neighbour cell. The UE considers epoch time, indicated by the SFN and sub-frame number in this field, to be the frame nearest to the frame in which the message indicating the epoch time is received.</w:delText>
              </w:r>
              <w:r w:rsidRPr="002D3917" w:rsidDel="00DD3D7C">
                <w:delText xml:space="preserve"> </w:delText>
              </w:r>
              <w:r w:rsidRPr="002D3917" w:rsidDel="00DD3D7C">
                <w:rPr>
                  <w:lang w:eastAsia="en-GB"/>
                </w:rPr>
                <w:delText>This field is used based on the timing of the serving cell, i.e. the SFN and sub-frame number indicated in this field refers to the SFN and sub-frame of the serving cell.</w:delText>
              </w:r>
            </w:del>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5160" w:name="_Toc60777513"/>
      <w:bookmarkStart w:id="5161" w:name="_Toc171468236"/>
      <w:r w:rsidRPr="002D3917">
        <w:t>–</w:t>
      </w:r>
      <w:r w:rsidRPr="002D3917">
        <w:tab/>
      </w:r>
      <w:r w:rsidRPr="002D3917">
        <w:rPr>
          <w:i/>
        </w:rPr>
        <w:t>PhysCellIdUTRA-FDD</w:t>
      </w:r>
      <w:bookmarkEnd w:id="5160"/>
      <w:bookmarkEnd w:id="5161"/>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5162" w:name="_Toc60777514"/>
      <w:bookmarkStart w:id="5163" w:name="_Toc171468237"/>
      <w:r w:rsidRPr="002D3917">
        <w:t>–</w:t>
      </w:r>
      <w:r w:rsidRPr="002D3917">
        <w:tab/>
      </w:r>
      <w:r w:rsidRPr="002D3917">
        <w:rPr>
          <w:i/>
        </w:rPr>
        <w:t>RRC-TransactionIdentifier</w:t>
      </w:r>
      <w:bookmarkEnd w:id="5162"/>
      <w:bookmarkEnd w:id="5163"/>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5164" w:name="_Toc60777515"/>
      <w:bookmarkStart w:id="5165" w:name="_Toc171468238"/>
      <w:r w:rsidRPr="002D3917">
        <w:t>–</w:t>
      </w:r>
      <w:r w:rsidRPr="002D3917">
        <w:tab/>
      </w:r>
      <w:r w:rsidRPr="002D3917">
        <w:rPr>
          <w:bCs/>
          <w:i/>
        </w:rPr>
        <w:t>Sensor-NameList</w:t>
      </w:r>
      <w:bookmarkEnd w:id="5164"/>
      <w:bookmarkEnd w:id="5165"/>
    </w:p>
    <w:p w14:paraId="07B6EF42" w14:textId="77777777" w:rsidR="00394471" w:rsidRPr="002D3917" w:rsidRDefault="00394471" w:rsidP="00394471">
      <w:r w:rsidRPr="002D3917">
        <w:t xml:space="preserve">The IE </w:t>
      </w:r>
      <w:r w:rsidRPr="002D3917">
        <w:rPr>
          <w:bCs/>
          <w:i/>
        </w:rPr>
        <w:t>Sensor-NameList</w:t>
      </w:r>
      <w:r w:rsidRPr="002D3917">
        <w:rPr>
          <w:iCs/>
        </w:rPr>
        <w:t xml:space="preserve"> 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5166" w:name="_Toc60777516"/>
      <w:bookmarkStart w:id="5167" w:name="_Toc171468239"/>
      <w:r w:rsidRPr="002D3917">
        <w:t>–</w:t>
      </w:r>
      <w:r w:rsidRPr="002D3917">
        <w:tab/>
      </w:r>
      <w:r w:rsidRPr="002D3917">
        <w:rPr>
          <w:i/>
        </w:rPr>
        <w:t>TraceReference</w:t>
      </w:r>
      <w:bookmarkEnd w:id="5166"/>
      <w:bookmarkEnd w:id="5167"/>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5168" w:name="_Toc60777517"/>
      <w:bookmarkStart w:id="5169" w:name="_Toc171468240"/>
      <w:r w:rsidRPr="002D3917">
        <w:t>–</w:t>
      </w:r>
      <w:r w:rsidRPr="002D3917">
        <w:tab/>
      </w:r>
      <w:r w:rsidRPr="002D3917">
        <w:rPr>
          <w:i/>
          <w:iCs/>
        </w:rPr>
        <w:t>UE-MeasurementsAvailable</w:t>
      </w:r>
      <w:bookmarkEnd w:id="5168"/>
      <w:bookmarkEnd w:id="5169"/>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5170" w:name="_Toc60777518"/>
      <w:bookmarkStart w:id="5171" w:name="_Toc171468241"/>
      <w:r w:rsidRPr="002D3917">
        <w:t>–</w:t>
      </w:r>
      <w:r w:rsidRPr="002D3917">
        <w:tab/>
      </w:r>
      <w:r w:rsidRPr="002D3917">
        <w:rPr>
          <w:i/>
          <w:iCs/>
        </w:rPr>
        <w:t>UTRA-FDD-Q-OffsetRange</w:t>
      </w:r>
      <w:bookmarkEnd w:id="5170"/>
      <w:bookmarkEnd w:id="5171"/>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 w14:paraId="2B3542FE" w14:textId="29C670E1" w:rsidR="00394471" w:rsidRPr="002D3917" w:rsidRDefault="00394471" w:rsidP="00394471">
      <w:pPr>
        <w:pStyle w:val="Heading4"/>
      </w:pPr>
      <w:bookmarkStart w:id="5172" w:name="_Toc60777519"/>
      <w:bookmarkStart w:id="5173" w:name="_Toc171468242"/>
      <w:r w:rsidRPr="002D3917">
        <w:t>–</w:t>
      </w:r>
      <w:r w:rsidRPr="002D3917">
        <w:tab/>
      </w:r>
      <w:r w:rsidRPr="002D3917">
        <w:rPr>
          <w:i/>
        </w:rPr>
        <w:t>VisitedCellInfoList</w:t>
      </w:r>
      <w:bookmarkEnd w:id="5172"/>
      <w:bookmarkEnd w:id="5173"/>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 w14:paraId="6E9ECDB2" w14:textId="0DD0D0FA" w:rsidR="00394471" w:rsidRPr="002D3917" w:rsidRDefault="00394471" w:rsidP="00394471">
      <w:pPr>
        <w:pStyle w:val="Heading4"/>
      </w:pPr>
      <w:bookmarkStart w:id="5174" w:name="_Toc60777520"/>
      <w:bookmarkStart w:id="5175" w:name="_Toc171468243"/>
      <w:r w:rsidRPr="002D3917">
        <w:t>–</w:t>
      </w:r>
      <w:r w:rsidRPr="002D3917">
        <w:tab/>
      </w:r>
      <w:r w:rsidRPr="002D3917">
        <w:rPr>
          <w:bCs/>
          <w:i/>
        </w:rPr>
        <w:t>WLAN-NameList</w:t>
      </w:r>
      <w:bookmarkEnd w:id="5174"/>
      <w:bookmarkEnd w:id="5175"/>
    </w:p>
    <w:p w14:paraId="5D461FA5" w14:textId="77777777" w:rsidR="00394471" w:rsidRPr="002D3917" w:rsidRDefault="00394471" w:rsidP="00394471">
      <w:r w:rsidRPr="002D3917">
        <w:t xml:space="preserve">The IE </w:t>
      </w:r>
      <w:r w:rsidRPr="002D3917">
        <w:rPr>
          <w:bCs/>
          <w:i/>
        </w:rPr>
        <w:t>WLAN-NameList</w:t>
      </w:r>
      <w:r w:rsidRPr="002D3917">
        <w:rPr>
          <w:iCs/>
        </w:rPr>
        <w:t xml:space="preserve"> 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5176" w:name="_Toc60777521"/>
      <w:bookmarkStart w:id="5177" w:name="_Toc171468244"/>
      <w:r w:rsidRPr="002D3917">
        <w:t>6.3.5</w:t>
      </w:r>
      <w:r w:rsidRPr="002D3917">
        <w:tab/>
        <w:t>Sidelink information elements</w:t>
      </w:r>
      <w:bookmarkEnd w:id="5176"/>
      <w:bookmarkEnd w:id="5177"/>
    </w:p>
    <w:p w14:paraId="15CC7909" w14:textId="7D660A03" w:rsidR="00394471" w:rsidRPr="002D3917" w:rsidRDefault="00394471" w:rsidP="00394471">
      <w:pPr>
        <w:pStyle w:val="Heading4"/>
        <w:rPr>
          <w:i/>
          <w:iCs/>
        </w:rPr>
      </w:pPr>
      <w:bookmarkStart w:id="5178" w:name="_Toc60777522"/>
      <w:bookmarkStart w:id="5179" w:name="_Toc171468245"/>
      <w:r w:rsidRPr="002D3917">
        <w:t>–</w:t>
      </w:r>
      <w:r w:rsidRPr="002D3917">
        <w:tab/>
      </w:r>
      <w:r w:rsidRPr="002D3917">
        <w:rPr>
          <w:i/>
          <w:iCs/>
        </w:rPr>
        <w:t>SL-BWP-Config</w:t>
      </w:r>
      <w:bookmarkEnd w:id="5178"/>
      <w:bookmarkEnd w:id="5179"/>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0938F36E" w:rsidR="0060737E" w:rsidRPr="002D3917" w:rsidRDefault="0060737E" w:rsidP="00467478">
            <w:pPr>
              <w:pStyle w:val="TAL"/>
              <w:rPr>
                <w:b/>
                <w:i/>
                <w:lang w:eastAsia="sv-SE"/>
              </w:rPr>
            </w:pPr>
            <w:r w:rsidRPr="002D3917">
              <w:rPr>
                <w:rFonts w:cs="Arial"/>
                <w:lang w:eastAsia="sv-SE"/>
              </w:rPr>
              <w:t>This field indicates the</w:t>
            </w:r>
            <w:r w:rsidRPr="002D3917">
              <w:t xml:space="preserve"> </w:t>
            </w:r>
            <w:del w:id="5180" w:author="CR#4934r3" w:date="2024-09-12T23:39:00Z" w16du:dateUtc="2024-09-12T21:39:00Z">
              <w:r w:rsidRPr="002D3917" w:rsidDel="00A711AF">
                <w:rPr>
                  <w:rFonts w:cs="Arial"/>
                  <w:lang w:eastAsia="sv-SE"/>
                </w:rPr>
                <w:delText xml:space="preserve">sidelink </w:delText>
              </w:r>
            </w:del>
            <w:ins w:id="5181" w:author="CR#4934r3" w:date="2024-09-12T23:39:00Z" w16du:dateUtc="2024-09-12T21:39:00Z">
              <w:r w:rsidR="00A711AF">
                <w:rPr>
                  <w:rFonts w:cs="Arial"/>
                  <w:lang w:eastAsia="sv-SE"/>
                </w:rPr>
                <w:t>dedicated</w:t>
              </w:r>
              <w:r w:rsidR="00A711AF" w:rsidRPr="002D3917">
                <w:rPr>
                  <w:rFonts w:cs="Arial"/>
                  <w:lang w:eastAsia="sv-SE"/>
                </w:rPr>
                <w:t xml:space="preserve"> </w:t>
              </w:r>
              <w:r w:rsidR="00A711AF">
                <w:rPr>
                  <w:rFonts w:cs="Arial"/>
                  <w:lang w:eastAsia="sv-SE"/>
                </w:rPr>
                <w:t>SL-</w:t>
              </w:r>
            </w:ins>
            <w:r w:rsidRPr="002D3917">
              <w:rPr>
                <w:rFonts w:cs="Arial"/>
                <w:lang w:eastAsia="sv-SE"/>
              </w:rPr>
              <w:t xml:space="preserve">PRS </w:t>
            </w:r>
            <w:del w:id="5182" w:author="CR#4934r3" w:date="2024-09-12T23:39:00Z" w16du:dateUtc="2024-09-12T21:39:00Z">
              <w:r w:rsidRPr="002D3917" w:rsidDel="00A711AF">
                <w:rPr>
                  <w:rFonts w:cs="Arial"/>
                  <w:lang w:eastAsia="sv-SE"/>
                </w:rPr>
                <w:delText xml:space="preserve">dedicated </w:delText>
              </w:r>
            </w:del>
            <w:r w:rsidRPr="002D3917">
              <w:rPr>
                <w:rFonts w:cs="Arial"/>
                <w:lang w:eastAsia="sv-SE"/>
              </w:rPr>
              <w:t>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rPr>
              <w:t>field</w:t>
            </w:r>
            <w:r w:rsidRPr="002D3917">
              <w:rPr>
                <w:rFonts w:cs="Arial"/>
                <w:bCs/>
                <w:iCs/>
              </w:rPr>
              <w:t xml:space="preserve"> is not expected to be provided </w:t>
            </w:r>
            <w:r w:rsidRPr="002D3917">
              <w:rPr>
                <w:rFonts w:eastAsia="DengXian" w:cs="Arial"/>
                <w:bCs/>
                <w:iCs/>
              </w:rPr>
              <w:t>when</w:t>
            </w:r>
            <w:r w:rsidRPr="002D3917">
              <w:rPr>
                <w:rFonts w:cs="Arial"/>
                <w:bCs/>
                <w:iCs/>
              </w:rPr>
              <w:t xml:space="preserve"> </w:t>
            </w:r>
            <w:r w:rsidRPr="002D3917">
              <w:rPr>
                <w:rFonts w:cs="Arial"/>
                <w:bCs/>
                <w:i/>
              </w:rPr>
              <w:t>sl-FreqInfoListSizeExt</w:t>
            </w:r>
            <w:r w:rsidRPr="002D3917">
              <w:rPr>
                <w:rFonts w:eastAsia="DengXian" w:cs="Arial"/>
                <w:bCs/>
                <w:i/>
              </w:rPr>
              <w:t xml:space="preserve"> </w:t>
            </w:r>
            <w:r w:rsidRPr="002D3917">
              <w:rPr>
                <w:rFonts w:eastAsia="DengXian" w:cs="Arial"/>
                <w:bCs/>
                <w:iCs/>
              </w:rPr>
              <w:t xml:space="preserve">or </w:t>
            </w:r>
            <w:r w:rsidRPr="002D3917">
              <w:rPr>
                <w:rFonts w:eastAsia="DengXian" w:cs="Arial"/>
                <w:bCs/>
                <w:i/>
              </w:rPr>
              <w:t>sl-PreconfigFreqInfoListSizeExt</w:t>
            </w:r>
            <w:r w:rsidRPr="002D3917">
              <w:rPr>
                <w:rFonts w:eastAsia="DengXian" w:cs="Arial"/>
                <w:bCs/>
                <w:iCs/>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t>SL-</w:t>
            </w:r>
            <w:r w:rsidRPr="002D3917">
              <w:rPr>
                <w:rFonts w:eastAsia="DengXian"/>
                <w:i/>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rPr>
              <w:t>last</w:t>
            </w:r>
            <w:r w:rsidRPr="002D3917">
              <w:rPr>
                <w:bCs/>
                <w:iCs/>
                <w:lang w:eastAsia="sv-SE"/>
              </w:rPr>
              <w:t xml:space="preserve"> symbol before </w:t>
            </w:r>
            <w:r w:rsidRPr="002D3917">
              <w:rPr>
                <w:rFonts w:eastAsia="DengXian"/>
                <w:bCs/>
                <w:iCs/>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rPr>
            </w:pPr>
            <w:r w:rsidRPr="002D3917">
              <w:rPr>
                <w:rFonts w:eastAsia="DengXian"/>
                <w:b/>
                <w:i/>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5183" w:name="_Toc60777523"/>
      <w:bookmarkStart w:id="5184" w:name="_Toc171468246"/>
      <w:r w:rsidRPr="002D3917">
        <w:t>–</w:t>
      </w:r>
      <w:r w:rsidRPr="002D3917">
        <w:tab/>
      </w:r>
      <w:r w:rsidRPr="002D3917">
        <w:rPr>
          <w:i/>
          <w:iCs/>
        </w:rPr>
        <w:t>SL-BWP-ConfigCommon</w:t>
      </w:r>
      <w:bookmarkEnd w:id="5183"/>
      <w:bookmarkEnd w:id="518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cell-specific 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5185" w:name="_Toc171468247"/>
      <w:r w:rsidRPr="002D3917">
        <w:t>–</w:t>
      </w:r>
      <w:r w:rsidRPr="002D3917">
        <w:tab/>
      </w:r>
      <w:r w:rsidRPr="002D3917">
        <w:rPr>
          <w:i/>
          <w:iCs/>
        </w:rPr>
        <w:t>SL-BWP-DiscPoolConfig</w:t>
      </w:r>
      <w:bookmarkEnd w:id="518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5186" w:name="_Toc171468248"/>
      <w:r w:rsidRPr="002D3917">
        <w:t>–</w:t>
      </w:r>
      <w:r w:rsidRPr="002D3917">
        <w:tab/>
      </w:r>
      <w:r w:rsidRPr="002D3917">
        <w:rPr>
          <w:i/>
          <w:iCs/>
        </w:rPr>
        <w:t>SL-BWP-DiscPoolConfigCommon</w:t>
      </w:r>
      <w:bookmarkEnd w:id="518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5187" w:name="_Toc60777524"/>
      <w:bookmarkStart w:id="5188" w:name="_Toc171468249"/>
      <w:r w:rsidRPr="002D3917">
        <w:t>–</w:t>
      </w:r>
      <w:r w:rsidRPr="002D3917">
        <w:tab/>
      </w:r>
      <w:r w:rsidRPr="002D3917">
        <w:rPr>
          <w:i/>
          <w:iCs/>
        </w:rPr>
        <w:t>SL-BWP-PoolConfig</w:t>
      </w:r>
      <w:bookmarkEnd w:id="5187"/>
      <w:bookmarkEnd w:id="518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n</w:t>
            </w:r>
            <w:r w:rsidRPr="002D3917">
              <w:rPr>
                <w:bCs/>
                <w:kern w:val="2"/>
                <w:lang w:eastAsia="en-GB"/>
              </w:rPr>
              <w:t xml:space="preserve"> by </w:t>
            </w:r>
            <w:r w:rsidRPr="002D3917">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5189" w:name="_Toc60777525"/>
      <w:bookmarkStart w:id="5190" w:name="_Toc171468250"/>
      <w:r w:rsidRPr="002D3917">
        <w:t>–</w:t>
      </w:r>
      <w:r w:rsidRPr="002D3917">
        <w:tab/>
      </w:r>
      <w:r w:rsidRPr="002D3917">
        <w:rPr>
          <w:i/>
          <w:iCs/>
        </w:rPr>
        <w:t>SL-BWP-PoolConfigCommon</w:t>
      </w:r>
      <w:bookmarkEnd w:id="5189"/>
      <w:bookmarkEnd w:id="519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the 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5191" w:name="_Toc171468251"/>
      <w:r w:rsidRPr="002D3917">
        <w:rPr>
          <w:rFonts w:eastAsia="SimSun"/>
        </w:rPr>
        <w:t>–</w:t>
      </w:r>
      <w:r w:rsidRPr="002D3917">
        <w:rPr>
          <w:rFonts w:eastAsia="SimSun"/>
        </w:rPr>
        <w:tab/>
      </w:r>
      <w:r w:rsidRPr="002D3917">
        <w:rPr>
          <w:rFonts w:eastAsia="SimSun"/>
          <w:i/>
          <w:iCs/>
        </w:rPr>
        <w:t>SL-BWP-PRS-PoolConfig</w:t>
      </w:r>
      <w:bookmarkEnd w:id="519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5192" w:name="_Hlk149406165"/>
      <w:r w:rsidRPr="00E450AC">
        <w:rPr>
          <w:rFonts w:eastAsia="SimSun"/>
        </w:rPr>
        <w:t>sl-PRS-ResourcePoolID-r18         SL-PRS-ResourcePoolID-r18,</w:t>
      </w:r>
      <w:bookmarkEnd w:id="5192"/>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5193" w:name="_Toc171468252"/>
      <w:r w:rsidRPr="002D3917">
        <w:rPr>
          <w:rFonts w:eastAsia="SimSun"/>
        </w:rPr>
        <w:t>–</w:t>
      </w:r>
      <w:r w:rsidRPr="002D3917">
        <w:rPr>
          <w:rFonts w:eastAsia="SimSun"/>
        </w:rPr>
        <w:tab/>
      </w:r>
      <w:r w:rsidRPr="002D3917">
        <w:rPr>
          <w:rFonts w:eastAsia="SimSun"/>
          <w:i/>
          <w:iCs/>
        </w:rPr>
        <w:t>SL-BWP-PRS-PoolConfigCommon</w:t>
      </w:r>
      <w:bookmarkEnd w:id="5193"/>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5194" w:name="_Toc60777526"/>
      <w:bookmarkStart w:id="5195" w:name="_Toc171468253"/>
      <w:r w:rsidRPr="002D3917">
        <w:t>–</w:t>
      </w:r>
      <w:r w:rsidRPr="002D3917">
        <w:tab/>
      </w:r>
      <w:r w:rsidRPr="002D3917">
        <w:rPr>
          <w:i/>
          <w:iCs/>
        </w:rPr>
        <w:t>SL-CBR-PriorityTxConfigList</w:t>
      </w:r>
      <w:bookmarkEnd w:id="5194"/>
      <w:bookmarkEnd w:id="5195"/>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the mapping between PSSCH transmission parameter (such as MCS, PRB number, retransmission number, CR limit) sets </w:t>
      </w:r>
      <w:r w:rsidRPr="002D3917">
        <w:rPr>
          <w:bCs/>
          <w:kern w:val="2"/>
        </w:rPr>
        <w:t xml:space="preserve">by using the </w:t>
      </w:r>
      <w:r w:rsidRPr="002D3917">
        <w:rPr>
          <w:rFonts w:eastAsia="MS Mincho"/>
          <w:bCs/>
          <w:kern w:val="2"/>
          <w:lang w:eastAsia="en-GB"/>
        </w:rPr>
        <w:t>index</w:t>
      </w:r>
      <w:r w:rsidRPr="002D3917">
        <w:rPr>
          <w:bCs/>
          <w:kern w:val="2"/>
        </w:rPr>
        <w:t>es</w:t>
      </w:r>
      <w:r w:rsidRPr="002D3917">
        <w:rPr>
          <w:rFonts w:eastAsia="MS Mincho"/>
          <w:bCs/>
          <w:kern w:val="2"/>
          <w:lang w:eastAsia="en-GB"/>
        </w:rPr>
        <w:t xml:space="preserve"> of the configuration</w:t>
      </w:r>
      <w:r w:rsidRPr="002D3917">
        <w:rPr>
          <w:bCs/>
          <w:kern w:val="2"/>
        </w:rPr>
        <w:t>s</w:t>
      </w:r>
      <w:r w:rsidRPr="002D3917">
        <w:rPr>
          <w:rFonts w:eastAsia="MS Mincho"/>
          <w:bCs/>
          <w:kern w:val="2"/>
          <w:lang w:eastAsia="en-GB"/>
        </w:rPr>
        <w:t xml:space="preserve"> </w:t>
      </w:r>
      <w:r w:rsidRPr="002D3917">
        <w:rPr>
          <w:bCs/>
          <w:kern w:val="2"/>
        </w:rPr>
        <w:t>provided</w:t>
      </w:r>
      <w:r w:rsidRPr="002D3917">
        <w:rPr>
          <w:rFonts w:eastAsia="MS Mincho"/>
          <w:bCs/>
          <w:kern w:val="2"/>
          <w:lang w:eastAsia="en-GB"/>
        </w:rPr>
        <w:t xml:space="preserve"> in </w:t>
      </w:r>
      <w:r w:rsidRPr="002D3917">
        <w:rPr>
          <w:bCs/>
          <w:i/>
          <w:iCs/>
        </w:rPr>
        <w:t>sl-CBR-PSSCH-TxConfigList</w:t>
      </w:r>
      <w:r w:rsidRPr="002D3917">
        <w:t xml:space="preserve">, CBR ranges by an index </w:t>
      </w:r>
      <w:r w:rsidRPr="002D3917">
        <w:rPr>
          <w:rFonts w:eastAsia="MS Mincho"/>
          <w:bCs/>
          <w:kern w:val="2"/>
          <w:lang w:eastAsia="en-GB"/>
        </w:rPr>
        <w:t xml:space="preserve">to the entry of the </w:t>
      </w:r>
      <w:r w:rsidRPr="002D3917">
        <w:rPr>
          <w:bCs/>
          <w:kern w:val="2"/>
        </w:rPr>
        <w:t>CBR range c</w:t>
      </w:r>
      <w:r w:rsidRPr="002D3917">
        <w:rPr>
          <w:rFonts w:eastAsia="MS Mincho"/>
          <w:bCs/>
          <w:kern w:val="2"/>
          <w:lang w:eastAsia="en-GB"/>
        </w:rPr>
        <w:t>onfiguration</w:t>
      </w:r>
      <w:r w:rsidRPr="002D3917">
        <w:rPr>
          <w:bCs/>
          <w:kern w:val="2"/>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rPr>
        <w:t>, and priority ranges</w:t>
      </w:r>
      <w:r w:rsidRPr="002D3917">
        <w:t>. It also indicates the default PSSCH transmission parameters to be used when CBR measurement results are not available</w:t>
      </w:r>
      <w:r w:rsidR="000C0F63" w:rsidRPr="002D3917">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rPr>
              <w:t xml:space="preserve">Indicates the </w:t>
            </w:r>
            <w:r w:rsidRPr="002D3917">
              <w:rPr>
                <w:rFonts w:cs="Arial"/>
                <w:lang w:eastAsia="sv-SE"/>
              </w:rPr>
              <w:t xml:space="preserve">PSSCH </w:t>
            </w:r>
            <w:r w:rsidRPr="002D3917">
              <w:rPr>
                <w:rFonts w:cs="Arial"/>
              </w:rPr>
              <w:t>transmission</w:t>
            </w:r>
            <w:r w:rsidRPr="002D3917">
              <w:rPr>
                <w:rFonts w:cs="Arial"/>
                <w:lang w:eastAsia="sv-SE"/>
              </w:rPr>
              <w:t xml:space="preserve"> parameters to be used by the UEs which do not have available CBR measurement results</w:t>
            </w:r>
            <w:r w:rsidRPr="002D3917">
              <w:rPr>
                <w:rFonts w:cs="Arial"/>
                <w:bCs/>
                <w:kern w:val="2"/>
              </w:rPr>
              <w:t>, by means of an index to the corresponding entry in</w:t>
            </w:r>
            <w:r w:rsidRPr="002D3917">
              <w:rPr>
                <w:rFonts w:cs="Arial"/>
                <w:bCs/>
                <w:i/>
                <w:iCs/>
                <w:kern w:val="2"/>
              </w:rPr>
              <w:t xml:space="preserve"> </w:t>
            </w:r>
            <w:r w:rsidR="00C12C0B" w:rsidRPr="002D3917">
              <w:rPr>
                <w:rFonts w:cs="Arial"/>
                <w:i/>
                <w:iCs/>
                <w:lang w:eastAsia="sv-SE"/>
              </w:rPr>
              <w:t>sl-Tx-ConfigIndexList</w:t>
            </w:r>
            <w:r w:rsidRPr="002D3917">
              <w:rPr>
                <w:rFonts w:cs="Arial"/>
                <w:bCs/>
                <w:kern w:val="2"/>
              </w:rPr>
              <w:t xml:space="preserve">. Value 0 indicates the first entry in </w:t>
            </w:r>
            <w:r w:rsidR="00C12C0B" w:rsidRPr="002D3917">
              <w:rPr>
                <w:rFonts w:cs="Arial"/>
                <w:i/>
                <w:iCs/>
                <w:lang w:eastAsia="sv-SE"/>
              </w:rPr>
              <w:t>sl-Tx-ConfigIndexList</w:t>
            </w:r>
            <w:r w:rsidRPr="002D3917">
              <w:rPr>
                <w:rFonts w:cs="Arial"/>
                <w:bCs/>
                <w:kern w:val="2"/>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rPr>
              <w:t>Indicates the minimum MCS value and maximum MCS value for the associated MCS table(s).</w:t>
            </w:r>
            <w:r w:rsidRPr="002D3917">
              <w:t xml:space="preserve"> </w:t>
            </w:r>
            <w:r w:rsidRPr="002D3917">
              <w:rPr>
                <w:rFonts w:cs="Arial"/>
                <w:kern w:val="2"/>
              </w:rPr>
              <w:t>UE shall ignore the minimum MCS value and maximum MCS value</w:t>
            </w:r>
            <w:r w:rsidRPr="002D3917">
              <w:rPr>
                <w:rFonts w:eastAsia="DengXian" w:cs="Arial"/>
              </w:rPr>
              <w:t xml:space="preserve"> used for </w:t>
            </w:r>
            <w:r w:rsidRPr="002D3917">
              <w:rPr>
                <w:rFonts w:cs="Arial"/>
                <w:kern w:val="2"/>
                <w:lang w:eastAsia="en-GB"/>
              </w:rPr>
              <w:t>table</w:t>
            </w:r>
            <w:r w:rsidRPr="002D3917">
              <w:rPr>
                <w:rFonts w:eastAsia="DengXian" w:cs="Arial"/>
              </w:rPr>
              <w:t xml:space="preserve"> of </w:t>
            </w:r>
            <w:r w:rsidRPr="002D3917">
              <w:rPr>
                <w:rFonts w:cs="Arial"/>
                <w:kern w:val="2"/>
                <w:lang w:eastAsia="en-GB"/>
              </w:rPr>
              <w:t>64QAM indicated in</w:t>
            </w:r>
            <w:r w:rsidRPr="002D3917">
              <w:rPr>
                <w:rFonts w:eastAsia="DengXian" w:cs="Arial"/>
              </w:rPr>
              <w:t xml:space="preserve"> </w:t>
            </w:r>
            <w:r w:rsidRPr="002D3917">
              <w:rPr>
                <w:rFonts w:eastAsia="DengXian" w:cs="Arial"/>
                <w:i/>
                <w:iCs/>
              </w:rPr>
              <w:t>SL-CBR-PriorityTxConfigList-r16</w:t>
            </w:r>
            <w:r w:rsidRPr="002D3917">
              <w:rPr>
                <w:rFonts w:cs="Arial"/>
                <w:kern w:val="2"/>
                <w:lang w:eastAsia="en-GB"/>
              </w:rPr>
              <w:t xml:space="preserve"> if </w:t>
            </w:r>
            <w:r w:rsidRPr="002D3917">
              <w:rPr>
                <w:rFonts w:eastAsia="DengXian" w:cs="Arial"/>
                <w:i/>
                <w:iCs/>
              </w:rPr>
              <w:t>SL-CBR-PriorityTxConfigList-v16</w:t>
            </w:r>
            <w:r w:rsidR="001F631E" w:rsidRPr="002D3917">
              <w:rPr>
                <w:rFonts w:eastAsia="DengXian" w:cs="Arial"/>
                <w:i/>
                <w:iCs/>
              </w:rPr>
              <w:t>50</w:t>
            </w:r>
            <w:r w:rsidRPr="002D3917">
              <w:rPr>
                <w:rFonts w:eastAsia="DengXian" w:cs="Arial"/>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5196" w:name="_Toc60777527"/>
      <w:bookmarkStart w:id="5197" w:name="_Toc171468254"/>
      <w:r w:rsidRPr="002D3917">
        <w:t>–</w:t>
      </w:r>
      <w:r w:rsidRPr="002D3917">
        <w:tab/>
      </w:r>
      <w:r w:rsidRPr="002D3917">
        <w:rPr>
          <w:i/>
          <w:iCs/>
        </w:rPr>
        <w:t>SL-CBR-CommonTxConfigList</w:t>
      </w:r>
      <w:bookmarkEnd w:id="5196"/>
      <w:bookmarkEnd w:id="5197"/>
    </w:p>
    <w:p w14:paraId="619CFBC5" w14:textId="22A484BB" w:rsidR="00394471" w:rsidRPr="002D3917" w:rsidRDefault="00394471" w:rsidP="00394471">
      <w:pPr>
        <w:rPr>
          <w:rFonts w:cs="Courier New"/>
        </w:rPr>
      </w:pPr>
      <w:r w:rsidRPr="002D3917">
        <w:t xml:space="preserve">The IE </w:t>
      </w:r>
      <w:r w:rsidRPr="002D3917">
        <w:rPr>
          <w:i/>
        </w:rPr>
        <w:t>SL-CBR-CommonTxConfigList</w:t>
      </w:r>
      <w:r w:rsidRPr="002D3917">
        <w:t xml:space="preserve"> indicates the list of PSSCH transmission parameters (such as MCS, sub-channel number, retransmission number, CR limit) in</w:t>
      </w:r>
      <w:r w:rsidRPr="002D3917">
        <w:rPr>
          <w:rFonts w:eastAsia="MS Mincho"/>
          <w:bCs/>
          <w:kern w:val="2"/>
          <w:lang w:eastAsia="en-GB"/>
        </w:rPr>
        <w:t xml:space="preserve"> </w:t>
      </w:r>
      <w:r w:rsidRPr="002D3917">
        <w:rPr>
          <w:bCs/>
          <w:i/>
          <w:iCs/>
        </w:rPr>
        <w:t>sl-CBR-PSSCH-TxConfigList</w:t>
      </w:r>
      <w:r w:rsidRPr="002D3917">
        <w:t xml:space="preserve">, and the list of </w:t>
      </w:r>
      <w:r w:rsidRPr="002D3917">
        <w:rPr>
          <w:bCs/>
          <w:kern w:val="2"/>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5198" w:name="_Toc171468255"/>
      <w:r w:rsidRPr="002D3917">
        <w:t>–</w:t>
      </w:r>
      <w:r w:rsidRPr="002D3917">
        <w:tab/>
      </w:r>
      <w:r w:rsidRPr="002D3917">
        <w:rPr>
          <w:i/>
          <w:iCs/>
        </w:rPr>
        <w:t>SL-CBR-CommonTxDedicated-SL-PRS-RP-List</w:t>
      </w:r>
      <w:bookmarkEnd w:id="5198"/>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77777777"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w:t>
      </w:r>
      <w:del w:id="5199" w:author="CR#4934r3" w:date="2024-09-12T23:40:00Z" w16du:dateUtc="2024-09-12T21:40:00Z">
        <w:r w:rsidRPr="00E450AC" w:rsidDel="00A711AF">
          <w:delText xml:space="preserve"> </w:delText>
        </w:r>
      </w:del>
      <w:r w:rsidRPr="00E450AC">
        <w:t>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5200" w:name="_Toc60777528"/>
      <w:bookmarkStart w:id="5201" w:name="_Toc171468256"/>
      <w:r w:rsidRPr="002D3917">
        <w:t>–</w:t>
      </w:r>
      <w:r w:rsidRPr="002D3917">
        <w:tab/>
      </w:r>
      <w:r w:rsidRPr="002D3917">
        <w:rPr>
          <w:i/>
          <w:iCs/>
        </w:rPr>
        <w:t>SL-ConfigDedicatedNR</w:t>
      </w:r>
      <w:bookmarkEnd w:id="5200"/>
      <w:bookmarkEnd w:id="5201"/>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1B50C799" w14:textId="485F7119" w:rsidR="00840C5A" w:rsidRDefault="00007450" w:rsidP="00840C5A">
      <w:pPr>
        <w:pStyle w:val="PL"/>
        <w:rPr>
          <w:ins w:id="5202" w:author="CR#4904r2" w:date="2024-09-11T18:08:00Z" w16du:dateUtc="2024-09-11T16:08:00Z"/>
        </w:rPr>
      </w:pPr>
      <w:r w:rsidRPr="00E450AC">
        <w:t xml:space="preserve">    ]]</w:t>
      </w:r>
      <w:ins w:id="5203" w:author="CR#4904r2" w:date="2024-09-11T18:08:00Z" w16du:dateUtc="2024-09-11T16:08:00Z">
        <w:r w:rsidR="00840C5A">
          <w:t>,</w:t>
        </w:r>
      </w:ins>
    </w:p>
    <w:p w14:paraId="0505EAA3" w14:textId="77777777" w:rsidR="00840C5A" w:rsidRDefault="00840C5A" w:rsidP="00840C5A">
      <w:pPr>
        <w:pStyle w:val="PL"/>
        <w:rPr>
          <w:ins w:id="5204" w:author="CR#4904r2" w:date="2024-09-11T18:08:00Z" w16du:dateUtc="2024-09-11T16:08:00Z"/>
        </w:rPr>
      </w:pPr>
      <w:ins w:id="5205" w:author="CR#4904r2" w:date="2024-09-11T18:08:00Z" w16du:dateUtc="2024-09-11T16:08:00Z">
        <w:r>
          <w:t xml:space="preserve">    [[</w:t>
        </w:r>
      </w:ins>
    </w:p>
    <w:p w14:paraId="4F072F94" w14:textId="00AF507E" w:rsidR="00840C5A" w:rsidRDefault="00840C5A" w:rsidP="00840C5A">
      <w:pPr>
        <w:pStyle w:val="PL"/>
        <w:rPr>
          <w:ins w:id="5206" w:author="CR#4904r2" w:date="2024-09-11T18:08:00Z" w16du:dateUtc="2024-09-11T16:08:00Z"/>
        </w:rPr>
      </w:pPr>
      <w:ins w:id="5207" w:author="CR#4904r2" w:date="2024-09-11T18:08:00Z" w16du:dateUtc="2024-09-11T16:08:00Z">
        <w:r>
          <w:t xml:space="preserve">    sl-DiscConfig-v1830                  SL-DiscConfig-v1830                                                    OPTIONAL     -- Need M</w:t>
        </w:r>
      </w:ins>
    </w:p>
    <w:p w14:paraId="2AF3B655" w14:textId="61B91BBA" w:rsidR="00394471" w:rsidRPr="00E450AC" w:rsidRDefault="00840C5A" w:rsidP="00840C5A">
      <w:pPr>
        <w:pStyle w:val="PL"/>
      </w:pPr>
      <w:ins w:id="5208" w:author="CR#4904r2" w:date="2024-09-11T18:08:00Z" w16du:dateUtc="2024-09-11T16:08:00Z">
        <w:r>
          <w:t xml:space="preserve">    ]]</w:t>
        </w:r>
      </w:ins>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606D24F3" w14:textId="77777777" w:rsidR="00840C5A" w:rsidRDefault="00840C5A" w:rsidP="00840C5A">
      <w:pPr>
        <w:pStyle w:val="PL"/>
        <w:rPr>
          <w:ins w:id="5209" w:author="CR#4904r2" w:date="2024-09-11T18:09:00Z" w16du:dateUtc="2024-09-11T16:09:00Z"/>
        </w:rPr>
      </w:pPr>
    </w:p>
    <w:p w14:paraId="562F79AF" w14:textId="72AA651A" w:rsidR="00840C5A" w:rsidRDefault="00840C5A" w:rsidP="00840C5A">
      <w:pPr>
        <w:pStyle w:val="PL"/>
        <w:rPr>
          <w:ins w:id="5210" w:author="CR#4904r2" w:date="2024-09-11T18:09:00Z" w16du:dateUtc="2024-09-11T16:09:00Z"/>
        </w:rPr>
      </w:pPr>
      <w:ins w:id="5211" w:author="CR#4904r2" w:date="2024-09-11T18:09:00Z" w16du:dateUtc="2024-09-11T16:09:00Z">
        <w:r>
          <w:t xml:space="preserve">SL-DiscConfig-v1830 ::=              </w:t>
        </w:r>
        <w:r>
          <w:rPr>
            <w:color w:val="993366"/>
          </w:rPr>
          <w:t>SEQUENCE</w:t>
        </w:r>
        <w:r>
          <w:t xml:space="preserve"> {</w:t>
        </w:r>
      </w:ins>
    </w:p>
    <w:p w14:paraId="765C0EA1" w14:textId="710C72BB" w:rsidR="00840C5A" w:rsidRDefault="00840C5A" w:rsidP="00840C5A">
      <w:pPr>
        <w:pStyle w:val="PL"/>
        <w:rPr>
          <w:ins w:id="5212" w:author="CR#4904r2" w:date="2024-09-11T18:09:00Z" w16du:dateUtc="2024-09-11T16:09:00Z"/>
          <w:color w:val="808080"/>
        </w:rPr>
      </w:pPr>
      <w:ins w:id="5213" w:author="CR#4904r2" w:date="2024-09-11T18:09:00Z" w16du:dateUtc="2024-09-11T16:09:00Z">
        <w:r>
          <w:t xml:space="preserve">    sl-RemoteUE-ConfigExtU2U-r18         SetupRelease { SL-RemoteUE-ConfigExtU2U-r18}                      </w:t>
        </w:r>
        <w:r>
          <w:rPr>
            <w:color w:val="993366"/>
          </w:rPr>
          <w:t>OPTIONAL</w:t>
        </w:r>
        <w:r>
          <w:t xml:space="preserve">  </w:t>
        </w:r>
        <w:r>
          <w:rPr>
            <w:color w:val="808080"/>
          </w:rPr>
          <w:t>-- Cond U2URemoteUE</w:t>
        </w:r>
      </w:ins>
    </w:p>
    <w:p w14:paraId="44AA3172" w14:textId="77777777" w:rsidR="00840C5A" w:rsidRDefault="00840C5A" w:rsidP="00840C5A">
      <w:pPr>
        <w:pStyle w:val="PL"/>
        <w:rPr>
          <w:ins w:id="5214" w:author="CR#4904r2" w:date="2024-09-11T18:09:00Z" w16du:dateUtc="2024-09-11T16:09:00Z"/>
        </w:rPr>
      </w:pPr>
      <w:ins w:id="5215" w:author="CR#4904r2" w:date="2024-09-11T18:09:00Z" w16du:dateUtc="2024-09-11T16:09:00Z">
        <w:r>
          <w:t>}</w:t>
        </w:r>
      </w:ins>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rPr>
            </w:pPr>
            <w:r w:rsidRPr="002D3917">
              <w:rPr>
                <w:b/>
                <w:bCs/>
                <w:i/>
                <w:iCs/>
              </w:rPr>
              <w:t>sl-LBT-SchedulingRequestId</w:t>
            </w:r>
          </w:p>
          <w:p w14:paraId="2F2B3033" w14:textId="49B68C00" w:rsidR="00047985" w:rsidRPr="002D3917" w:rsidRDefault="00047985" w:rsidP="00B4120F">
            <w:pPr>
              <w:pStyle w:val="TAL"/>
              <w:rPr>
                <w:lang w:eastAsia="sv-SE"/>
              </w:rPr>
            </w:pPr>
            <w:r w:rsidRPr="002D3917">
              <w:t xml:space="preserve">Indicates the scheduling request configuration applicable for </w:t>
            </w:r>
            <w:r w:rsidR="00773A92" w:rsidRPr="002D3917">
              <w:t>S</w:t>
            </w:r>
            <w:r w:rsidRPr="002D3917">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rPr>
            </w:pPr>
            <w:r w:rsidRPr="002D3917">
              <w:rPr>
                <w:b/>
                <w:bCs/>
                <w:i/>
                <w:iCs/>
              </w:rPr>
              <w:t>sl-MaxTransPowerCA</w:t>
            </w:r>
          </w:p>
          <w:p w14:paraId="4B2AA3BA" w14:textId="1147B024" w:rsidR="00047985" w:rsidRPr="002D3917" w:rsidRDefault="00047985" w:rsidP="00B4120F">
            <w:pPr>
              <w:pStyle w:val="TAL"/>
              <w:rPr>
                <w:lang w:eastAsia="sv-SE"/>
              </w:rPr>
            </w:pPr>
            <w:r w:rsidRPr="002D3917">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rPr>
            </w:pPr>
            <w:r w:rsidRPr="002D3917">
              <w:rPr>
                <w:b/>
                <w:bCs/>
                <w:i/>
                <w:iCs/>
              </w:rPr>
              <w:t>sl-MeasConfigInfoToAddModList</w:t>
            </w:r>
          </w:p>
          <w:p w14:paraId="416913F7" w14:textId="77777777" w:rsidR="00394471" w:rsidRPr="002D3917" w:rsidRDefault="00394471" w:rsidP="00964CC4">
            <w:pPr>
              <w:pStyle w:val="TAL"/>
              <w:rPr>
                <w:lang w:eastAsia="en-GB"/>
              </w:rPr>
            </w:pPr>
            <w:r w:rsidRPr="002D3917">
              <w:t>This field indicates the RSRP measurement configurations for unicast destinations</w:t>
            </w:r>
            <w:r w:rsidRPr="002D3917">
              <w:rPr>
                <w:lang w:eastAsia="en-GB"/>
              </w:rPr>
              <w:t xml:space="preserve"> to add and/or modify</w:t>
            </w:r>
            <w:r w:rsidRPr="002D3917">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rPr>
            </w:pPr>
            <w:r w:rsidRPr="002D3917">
              <w:rPr>
                <w:b/>
                <w:bCs/>
                <w:i/>
                <w:iCs/>
              </w:rPr>
              <w:t>sl-MeasConfigInfoToReleaseList</w:t>
            </w:r>
          </w:p>
          <w:p w14:paraId="4D1C2C70" w14:textId="77777777" w:rsidR="00394471" w:rsidRPr="002D3917" w:rsidRDefault="00394471" w:rsidP="00964CC4">
            <w:pPr>
              <w:pStyle w:val="TAL"/>
            </w:pPr>
            <w:r w:rsidRPr="002D3917">
              <w:t>This field indicates the RSRP measurement configurations for unicast destinations</w:t>
            </w:r>
            <w:r w:rsidRPr="002D3917">
              <w:rPr>
                <w:lang w:eastAsia="en-GB"/>
              </w:rPr>
              <w:t xml:space="preserve"> to remove</w:t>
            </w:r>
            <w:r w:rsidRPr="002D3917">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rPr>
            </w:pPr>
            <w:r w:rsidRPr="002D3917">
              <w:rPr>
                <w:rFonts w:cs="Arial"/>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rPr>
            </w:pPr>
            <w:r w:rsidRPr="002D3917">
              <w:rPr>
                <w:b/>
                <w:bCs/>
                <w:i/>
                <w:iCs/>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rPr>
            </w:pPr>
            <w:r w:rsidRPr="002D3917">
              <w:rPr>
                <w:b/>
                <w:bCs/>
                <w:i/>
                <w:iCs/>
              </w:rPr>
              <w:t>sl-RadioBearerToReleaseList</w:t>
            </w:r>
          </w:p>
          <w:p w14:paraId="0BE30589" w14:textId="791A6B39" w:rsidR="008D2002" w:rsidRPr="002D3917" w:rsidRDefault="008D2002" w:rsidP="00255542">
            <w:pPr>
              <w:pStyle w:val="TAL"/>
              <w:rPr>
                <w:rFonts w:cs="Arial"/>
              </w:rPr>
            </w:pPr>
            <w:r w:rsidRPr="002D3917">
              <w:rPr>
                <w:rFonts w:cs="Arial"/>
              </w:rPr>
              <w:t>This field indicates one or multiple sidelink radio bearer configurations to remove.</w:t>
            </w:r>
            <w:r w:rsidR="00E81DFA" w:rsidRPr="002D3917">
              <w:rPr>
                <w:rFonts w:cs="Arial"/>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rPr>
            </w:pPr>
            <w:r w:rsidRPr="002D3917">
              <w:rPr>
                <w:b/>
                <w:bCs/>
                <w:i/>
                <w:iCs/>
              </w:rPr>
              <w:t>sl-</w:t>
            </w:r>
            <w:r w:rsidR="008D2002" w:rsidRPr="002D3917">
              <w:rPr>
                <w:rFonts w:cs="Arial"/>
                <w:b/>
                <w:bCs/>
                <w:i/>
                <w:iCs/>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rPr>
            </w:pPr>
            <w:r w:rsidRPr="002D3917">
              <w:rPr>
                <w:b/>
                <w:bCs/>
                <w:i/>
                <w:iCs/>
              </w:rPr>
              <w:t>sl-RLC-BearerToAddModList</w:t>
            </w:r>
            <w:r w:rsidR="00047985" w:rsidRPr="002D3917">
              <w:rPr>
                <w:b/>
                <w:bCs/>
                <w:i/>
                <w:iCs/>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rPr>
            </w:pPr>
            <w:r w:rsidRPr="002D3917">
              <w:rPr>
                <w:b/>
                <w:bCs/>
                <w:i/>
                <w:iCs/>
              </w:rPr>
              <w:t>sl-RLC-BearerToReleaseList</w:t>
            </w:r>
            <w:r w:rsidR="00047985" w:rsidRPr="002D3917">
              <w:rPr>
                <w:b/>
                <w:bCs/>
                <w:i/>
                <w:iCs/>
              </w:rPr>
              <w:t>, sl-RLC-BearerToReleaseListSizeExt</w:t>
            </w:r>
          </w:p>
          <w:p w14:paraId="4C5ABC36" w14:textId="77777777" w:rsidR="008D2002" w:rsidRPr="002D3917" w:rsidRDefault="008D2002" w:rsidP="00255542">
            <w:pPr>
              <w:pStyle w:val="TAL"/>
            </w:pPr>
            <w:r w:rsidRPr="002D3917">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rPr>
            </w:pPr>
            <w:r w:rsidRPr="002D3917">
              <w:rPr>
                <w:b/>
                <w:bCs/>
                <w:i/>
                <w:iCs/>
              </w:rPr>
              <w:t>sl-RLC-ChannelToAddModList</w:t>
            </w:r>
          </w:p>
          <w:p w14:paraId="27E8A467" w14:textId="3ADA447D" w:rsidR="00984519" w:rsidRPr="002D3917" w:rsidRDefault="00984519" w:rsidP="00984519">
            <w:pPr>
              <w:pStyle w:val="TAL"/>
              <w:rPr>
                <w:b/>
                <w:bCs/>
                <w:i/>
                <w:iCs/>
              </w:rPr>
            </w:pPr>
            <w:r w:rsidRPr="002D3917">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rPr>
            </w:pPr>
            <w:r w:rsidRPr="002D3917">
              <w:rPr>
                <w:b/>
                <w:bCs/>
                <w:i/>
                <w:iCs/>
              </w:rPr>
              <w:t>sl-RLC-ChannelToReleaseList</w:t>
            </w:r>
          </w:p>
          <w:p w14:paraId="46E851A6" w14:textId="7D7347CE" w:rsidR="00984519" w:rsidRPr="002D3917" w:rsidRDefault="00984519" w:rsidP="00984519">
            <w:pPr>
              <w:pStyle w:val="TAL"/>
              <w:rPr>
                <w:b/>
                <w:bCs/>
                <w:i/>
                <w:iCs/>
              </w:rPr>
            </w:pPr>
            <w:r w:rsidRPr="002D3917">
              <w:rPr>
                <w:rFonts w:cs="Arial"/>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rPr>
            </w:pPr>
            <w:r w:rsidRPr="002D3917">
              <w:rPr>
                <w:b/>
                <w:bCs/>
                <w:i/>
                <w:iCs/>
              </w:rPr>
              <w:t>sl-ScheduledConfig</w:t>
            </w:r>
          </w:p>
          <w:p w14:paraId="4C4D2D73" w14:textId="11F87A80" w:rsidR="00394471" w:rsidRPr="002D3917" w:rsidRDefault="00394471" w:rsidP="00964CC4">
            <w:pPr>
              <w:pStyle w:val="TAL"/>
            </w:pPr>
            <w:r w:rsidRPr="002D3917">
              <w:t xml:space="preserve">Indicates the configuration for </w:t>
            </w:r>
            <w:r w:rsidRPr="002D3917">
              <w:rPr>
                <w:kern w:val="2"/>
                <w:lang w:eastAsia="en-GB"/>
              </w:rPr>
              <w:t xml:space="preserve">UE to transmit </w:t>
            </w:r>
            <w:r w:rsidRPr="002D3917">
              <w:rPr>
                <w:kern w:val="2"/>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rPr>
            </w:pPr>
            <w:r w:rsidRPr="002D3917">
              <w:rPr>
                <w:b/>
                <w:bCs/>
                <w:i/>
                <w:iCs/>
              </w:rPr>
              <w:t>sl-UE-SelectedConfig</w:t>
            </w:r>
          </w:p>
          <w:p w14:paraId="6EBCD3E2" w14:textId="77777777" w:rsidR="00394471" w:rsidRPr="002D3917" w:rsidRDefault="00394471" w:rsidP="00964CC4">
            <w:pPr>
              <w:pStyle w:val="TAL"/>
              <w:rPr>
                <w:b/>
                <w:bCs/>
                <w:i/>
                <w:iCs/>
              </w:rPr>
            </w:pPr>
            <w:r w:rsidRPr="002D3917">
              <w:t xml:space="preserve">Indicates the configuration </w:t>
            </w:r>
            <w:r w:rsidRPr="002D3917">
              <w:rPr>
                <w:bCs/>
                <w:kern w:val="2"/>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rPr>
            </w:pPr>
            <w:r w:rsidRPr="002D3917">
              <w:rPr>
                <w:b/>
                <w:bCs/>
                <w:i/>
                <w:iCs/>
              </w:rPr>
              <w:t>sl-CSI-Acquisition</w:t>
            </w:r>
          </w:p>
          <w:p w14:paraId="78EEAAB2" w14:textId="77777777" w:rsidR="00394471" w:rsidRPr="002D3917" w:rsidRDefault="00394471" w:rsidP="00964CC4">
            <w:pPr>
              <w:pStyle w:val="TAL"/>
              <w:rPr>
                <w:szCs w:val="22"/>
              </w:rPr>
            </w:pPr>
            <w:r w:rsidRPr="002D3917">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rPr>
            </w:pPr>
            <w:r w:rsidRPr="002D3917">
              <w:rPr>
                <w:b/>
                <w:bCs/>
                <w:i/>
                <w:iCs/>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rPr>
            </w:pPr>
            <w:r w:rsidRPr="002D3917">
              <w:rPr>
                <w:b/>
                <w:bCs/>
                <w:i/>
                <w:iCs/>
              </w:rPr>
              <w:t>sl-PRS-SchedulingRequestId</w:t>
            </w:r>
          </w:p>
          <w:p w14:paraId="0D937D7A" w14:textId="00F32B22" w:rsidR="001867FB" w:rsidRPr="002D3917" w:rsidRDefault="001867FB" w:rsidP="001867FB">
            <w:pPr>
              <w:pStyle w:val="TAL"/>
              <w:rPr>
                <w:b/>
                <w:bCs/>
                <w:i/>
                <w:iCs/>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rPr>
            </w:pPr>
            <w:r w:rsidRPr="002D3917">
              <w:rPr>
                <w:b/>
                <w:bCs/>
                <w:i/>
                <w:iCs/>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rPr>
            </w:pPr>
            <w:r w:rsidRPr="002D3917">
              <w:rPr>
                <w:b/>
                <w:bCs/>
                <w:i/>
                <w:iCs/>
              </w:rPr>
              <w:t>sl-DestinationList</w:t>
            </w:r>
          </w:p>
          <w:p w14:paraId="33E4C302" w14:textId="58F398DC" w:rsidR="00047985" w:rsidRPr="002D3917" w:rsidRDefault="00047985" w:rsidP="00467478">
            <w:pPr>
              <w:pStyle w:val="TAL"/>
              <w:rPr>
                <w:b/>
                <w:bCs/>
                <w:i/>
                <w:iCs/>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rPr>
            </w:pPr>
            <w:r w:rsidRPr="002D3917">
              <w:rPr>
                <w:b/>
                <w:bCs/>
                <w:i/>
                <w:iCs/>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rPr>
              <w:t xml:space="preserve">The field is optional present for L2 U2N </w:t>
            </w:r>
            <w:r w:rsidR="00E46D33" w:rsidRPr="002D3917">
              <w:rPr>
                <w:rFonts w:eastAsia="SimSun" w:cs="Arial"/>
                <w:szCs w:val="22"/>
              </w:rPr>
              <w:t xml:space="preserve">or L2 U2U </w:t>
            </w:r>
            <w:r w:rsidRPr="002D3917">
              <w:rPr>
                <w:rFonts w:eastAsia="SimSun" w:cs="Arial"/>
                <w:szCs w:val="22"/>
              </w:rPr>
              <w:t xml:space="preserve">Relay UE and L2 U2N </w:t>
            </w:r>
            <w:r w:rsidR="00E46D33" w:rsidRPr="002D3917">
              <w:rPr>
                <w:rFonts w:eastAsia="SimSun" w:cs="Arial"/>
                <w:szCs w:val="22"/>
              </w:rPr>
              <w:t xml:space="preserve">or L2 U2U </w:t>
            </w:r>
            <w:r w:rsidRPr="002D3917">
              <w:rPr>
                <w:rFonts w:eastAsia="SimSun" w:cs="Arial"/>
                <w:szCs w:val="22"/>
              </w:rPr>
              <w:t xml:space="preserve">Remote UE, need </w:t>
            </w:r>
            <w:r w:rsidR="009620A4" w:rsidRPr="002D3917">
              <w:rPr>
                <w:rFonts w:eastAsia="SimSun" w:cs="Arial"/>
                <w:szCs w:val="22"/>
              </w:rPr>
              <w:t>N</w:t>
            </w:r>
            <w:r w:rsidRPr="002D3917">
              <w:rPr>
                <w:rFonts w:eastAsia="SimSun" w:cs="Arial"/>
                <w:szCs w:val="22"/>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rPr>
            </w:pPr>
            <w:r w:rsidRPr="002D3917">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rPr>
            </w:pPr>
            <w:r w:rsidRPr="002D3917">
              <w:rPr>
                <w:rFonts w:eastAsia="SimSun" w:cs="Arial"/>
                <w:szCs w:val="22"/>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rPr>
            </w:pPr>
            <w:r w:rsidRPr="002D3917">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rPr>
            </w:pPr>
            <w:r w:rsidRPr="002D3917">
              <w:rPr>
                <w:rFonts w:eastAsia="SimSun" w:cs="Arial"/>
                <w:szCs w:val="22"/>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5216" w:name="_Toc60777529"/>
      <w:bookmarkStart w:id="5217" w:name="_Toc171468257"/>
      <w:r w:rsidRPr="002D3917">
        <w:t>–</w:t>
      </w:r>
      <w:r w:rsidRPr="002D3917">
        <w:tab/>
      </w:r>
      <w:r w:rsidRPr="002D3917">
        <w:rPr>
          <w:i/>
          <w:iCs/>
        </w:rPr>
        <w:t>SL-ConfiguredGrantConfig</w:t>
      </w:r>
      <w:bookmarkEnd w:id="5216"/>
      <w:bookmarkEnd w:id="5217"/>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rPr>
            </w:pPr>
            <w:r w:rsidRPr="002D3917">
              <w:rPr>
                <w:b/>
                <w:bCs/>
                <w:i/>
                <w:iCs/>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rPr>
            </w:pPr>
            <w:r w:rsidRPr="002D3917">
              <w:rPr>
                <w:b/>
                <w:bCs/>
                <w:i/>
                <w:iCs/>
              </w:rPr>
              <w:t>sl-CG-MaxTransNumList</w:t>
            </w:r>
          </w:p>
          <w:p w14:paraId="4EB845A3" w14:textId="6E006F15" w:rsidR="00394471" w:rsidRPr="002D3917" w:rsidRDefault="00394471" w:rsidP="00964CC4">
            <w:pPr>
              <w:pStyle w:val="TAL"/>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rPr>
            </w:pPr>
            <w:r w:rsidRPr="002D3917">
              <w:rPr>
                <w:b/>
                <w:bCs/>
                <w:i/>
                <w:iCs/>
              </w:rPr>
              <w:t>sl-FreqResourceCG-Type1</w:t>
            </w:r>
          </w:p>
          <w:p w14:paraId="2C21F46A" w14:textId="37AE8E98" w:rsidR="00394471" w:rsidRPr="002D3917" w:rsidRDefault="00394471" w:rsidP="00964CC4">
            <w:pPr>
              <w:pStyle w:val="TAL"/>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rPr>
            </w:pPr>
            <w:r w:rsidRPr="002D3917">
              <w:rPr>
                <w:b/>
                <w:bCs/>
                <w:i/>
                <w:iCs/>
              </w:rPr>
              <w:t>sl-N1PUCCH-AN</w:t>
            </w:r>
          </w:p>
          <w:p w14:paraId="0FA07370" w14:textId="42A70A41" w:rsidR="00394471" w:rsidRPr="002D3917" w:rsidRDefault="00394471" w:rsidP="00964CC4">
            <w:pPr>
              <w:pStyle w:val="TAL"/>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rPr>
            </w:pPr>
            <w:r w:rsidRPr="002D3917">
              <w:rPr>
                <w:b/>
                <w:bCs/>
                <w:i/>
                <w:iCs/>
              </w:rPr>
              <w:t>sl-N1PUCCH-AN-Type2</w:t>
            </w:r>
          </w:p>
          <w:p w14:paraId="60E430F7" w14:textId="6962D307" w:rsidR="00FA1D56" w:rsidRPr="002D3917" w:rsidRDefault="00FA1D56" w:rsidP="003D44C0">
            <w:pPr>
              <w:pStyle w:val="TAL"/>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rPr>
            </w:pPr>
            <w:r w:rsidRPr="002D3917">
              <w:rPr>
                <w:b/>
                <w:bCs/>
                <w:i/>
                <w:iCs/>
              </w:rPr>
              <w:t>sl-NrOfHARQ-Processes</w:t>
            </w:r>
          </w:p>
          <w:p w14:paraId="5EB5E221" w14:textId="5DAA110E" w:rsidR="00394471" w:rsidRPr="002D3917" w:rsidRDefault="00394471" w:rsidP="00964CC4">
            <w:pPr>
              <w:pStyle w:val="TAL"/>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rPr>
            </w:pPr>
            <w:r w:rsidRPr="002D3917">
              <w:rPr>
                <w:b/>
                <w:bCs/>
                <w:i/>
                <w:iCs/>
              </w:rPr>
              <w:t>sl-PeriodCG</w:t>
            </w:r>
          </w:p>
          <w:p w14:paraId="548223B2" w14:textId="77777777" w:rsidR="00394471" w:rsidRPr="002D3917" w:rsidRDefault="00394471" w:rsidP="00964CC4">
            <w:pPr>
              <w:pStyle w:val="TAL"/>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rPr>
            </w:pPr>
            <w:r w:rsidRPr="002D3917">
              <w:rPr>
                <w:b/>
                <w:bCs/>
                <w:i/>
                <w:iCs/>
              </w:rPr>
              <w:t>sl-ResourcePoolID</w:t>
            </w:r>
          </w:p>
          <w:p w14:paraId="79AA3B54" w14:textId="6F371D6C" w:rsidR="00394471" w:rsidRPr="002D3917" w:rsidRDefault="00394471" w:rsidP="00964CC4">
            <w:pPr>
              <w:pStyle w:val="TAL"/>
              <w:rPr>
                <w:b/>
                <w:bCs/>
                <w:i/>
                <w:iCs/>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rPr>
            </w:pPr>
            <w:r w:rsidRPr="002D3917">
              <w:rPr>
                <w:b/>
                <w:bCs/>
                <w:i/>
                <w:iCs/>
              </w:rPr>
              <w:t>sl-StartRBsetCG-Type1</w:t>
            </w:r>
          </w:p>
          <w:p w14:paraId="47A16386" w14:textId="6CFF60A8" w:rsidR="00047985" w:rsidRPr="002D3917" w:rsidRDefault="00047985" w:rsidP="00047985">
            <w:pPr>
              <w:pStyle w:val="TAL"/>
              <w:rPr>
                <w:b/>
                <w:bCs/>
                <w:i/>
                <w:iCs/>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rPr>
            </w:pPr>
            <w:r w:rsidRPr="002D3917">
              <w:rPr>
                <w:b/>
                <w:bCs/>
                <w:i/>
                <w:iCs/>
              </w:rPr>
              <w:t>sl-StartSubchannelCG-Type1</w:t>
            </w:r>
          </w:p>
          <w:p w14:paraId="1053FBC0" w14:textId="3070B2E5" w:rsidR="00047985" w:rsidRPr="002D3917" w:rsidRDefault="00047985" w:rsidP="00047985">
            <w:pPr>
              <w:pStyle w:val="TAL"/>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rPr>
            </w:pPr>
            <w:r w:rsidRPr="002D3917">
              <w:rPr>
                <w:b/>
                <w:bCs/>
                <w:i/>
                <w:iCs/>
              </w:rPr>
              <w:t>sl-TimeOffsetCG-Type1</w:t>
            </w:r>
          </w:p>
          <w:p w14:paraId="1D19C38B" w14:textId="24727E31" w:rsidR="00047985" w:rsidRPr="002D3917" w:rsidRDefault="00047985" w:rsidP="00047985">
            <w:pPr>
              <w:pStyle w:val="TAL"/>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rPr>
              <w:t>-Type1</w:t>
            </w:r>
            <w:r w:rsidRPr="002D3917">
              <w:rPr>
                <w:rFonts w:cs="Arial"/>
                <w:bCs/>
                <w:iCs/>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rPr>
            </w:pPr>
            <w:r w:rsidRPr="002D3917">
              <w:rPr>
                <w:b/>
                <w:bCs/>
                <w:i/>
                <w:iCs/>
              </w:rPr>
              <w:t>sl-TimeReferenceSFN-Type1</w:t>
            </w:r>
          </w:p>
          <w:p w14:paraId="7D9EAB38" w14:textId="6E8BBC00" w:rsidR="00047985" w:rsidRPr="002D3917" w:rsidRDefault="00047985" w:rsidP="00047985">
            <w:pPr>
              <w:pStyle w:val="TAL"/>
            </w:pPr>
            <w:r w:rsidRPr="002D3917">
              <w:t>Indicates SFN used for determination of the offset of a resource in time domain. If it is present, the UE uses the 1</w:t>
            </w:r>
            <w:r w:rsidRPr="002D3917">
              <w:rPr>
                <w:vertAlign w:val="superscript"/>
              </w:rPr>
              <w:t>st</w:t>
            </w:r>
            <w:r w:rsidRPr="002D3917">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rPr>
            </w:pPr>
            <w:r w:rsidRPr="002D3917">
              <w:rPr>
                <w:b/>
                <w:bCs/>
                <w:i/>
                <w:iCs/>
              </w:rPr>
              <w:t>sl-TimeResourceCG-Type1</w:t>
            </w:r>
          </w:p>
          <w:p w14:paraId="7BB9D51C" w14:textId="01B850C7" w:rsidR="00047985" w:rsidRPr="002D3917" w:rsidRDefault="00047985" w:rsidP="00047985">
            <w:pPr>
              <w:pStyle w:val="TAL"/>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5218" w:name="_Toc171468258"/>
      <w:r w:rsidRPr="002D3917">
        <w:t>–</w:t>
      </w:r>
      <w:r w:rsidRPr="002D3917">
        <w:tab/>
      </w:r>
      <w:r w:rsidRPr="002D3917">
        <w:rPr>
          <w:i/>
          <w:iCs/>
        </w:rPr>
        <w:t>SL-ConfiguredGrantConfigDedicated-SL-PRS-RP</w:t>
      </w:r>
      <w:bookmarkEnd w:id="5218"/>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ConfigIndexCG</w:t>
            </w:r>
          </w:p>
          <w:p w14:paraId="1BD47535" w14:textId="12AC4E74" w:rsidR="00E24900" w:rsidRPr="002D3917" w:rsidRDefault="00E24900" w:rsidP="00B4120F">
            <w:pPr>
              <w:pStyle w:val="TAL"/>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PeriodCG</w:t>
            </w:r>
          </w:p>
          <w:p w14:paraId="4901A597" w14:textId="77777777" w:rsidR="00E24900" w:rsidRPr="002D3917" w:rsidRDefault="00E24900" w:rsidP="00B4120F">
            <w:pPr>
              <w:pStyle w:val="TAL"/>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rPr>
            </w:pPr>
            <w:r w:rsidRPr="002D3917">
              <w:rPr>
                <w:b/>
                <w:bCs/>
                <w:i/>
                <w:iCs/>
              </w:rPr>
              <w:t>sl-PRS-ResourceIndicationFirstType1</w:t>
            </w:r>
          </w:p>
          <w:p w14:paraId="19D2701D" w14:textId="77777777" w:rsidR="005D3D9A" w:rsidRPr="002D3917" w:rsidRDefault="005D3D9A" w:rsidP="00E05EBB">
            <w:pPr>
              <w:pStyle w:val="TAL"/>
            </w:pPr>
            <w:r w:rsidRPr="002D3917">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rPr>
            </w:pPr>
            <w:r w:rsidRPr="002D3917">
              <w:rPr>
                <w:b/>
                <w:bCs/>
                <w:i/>
                <w:iCs/>
              </w:rPr>
              <w:t>sl-PRS-ResourceIndicationFutureType1</w:t>
            </w:r>
          </w:p>
          <w:p w14:paraId="135474DB" w14:textId="77777777" w:rsidR="005D3D9A" w:rsidRPr="002D3917" w:rsidRDefault="005D3D9A" w:rsidP="00E05EBB">
            <w:pPr>
              <w:pStyle w:val="TAL"/>
            </w:pPr>
            <w:r w:rsidRPr="002D3917">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ResourcePoolID</w:t>
            </w:r>
          </w:p>
          <w:p w14:paraId="7479463E" w14:textId="460027B8" w:rsidR="00E24900" w:rsidRPr="002D3917" w:rsidRDefault="00E24900" w:rsidP="00B4120F">
            <w:pPr>
              <w:pStyle w:val="TAL"/>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rPr>
            </w:pPr>
            <w:r w:rsidRPr="002D3917">
              <w:rPr>
                <w:b/>
                <w:bCs/>
                <w:i/>
                <w:iCs/>
              </w:rPr>
              <w:t>sl-TimeOffsetCG-Type1</w:t>
            </w:r>
          </w:p>
          <w:p w14:paraId="5CBCC43A" w14:textId="77777777" w:rsidR="00E24900" w:rsidRPr="002D3917" w:rsidRDefault="00E24900" w:rsidP="00B4120F">
            <w:pPr>
              <w:pStyle w:val="TAL"/>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rPr>
              <w:t>-TimeReferenceSFN-Type1-Dedicated-SL-PRS-RP</w:t>
            </w:r>
            <w:r w:rsidRPr="002D3917">
              <w:rPr>
                <w:rFonts w:cs="Arial"/>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rPr>
            </w:pPr>
            <w:r w:rsidRPr="002D3917">
              <w:rPr>
                <w:b/>
                <w:bCs/>
                <w:i/>
                <w:iCs/>
              </w:rPr>
              <w:t>sl-TimeReferenceSFN-Type1</w:t>
            </w:r>
          </w:p>
          <w:p w14:paraId="29ABF465" w14:textId="77777777" w:rsidR="00E24900" w:rsidRPr="002D3917" w:rsidRDefault="00E24900" w:rsidP="00B4120F">
            <w:pPr>
              <w:pStyle w:val="TAL"/>
            </w:pPr>
            <w:r w:rsidRPr="002D3917">
              <w:t>Indicates SFN used for determination of the offset of a resource in time domain. If it is present, the UE uses the 1</w:t>
            </w:r>
            <w:r w:rsidRPr="002D3917">
              <w:rPr>
                <w:vertAlign w:val="superscript"/>
              </w:rPr>
              <w:t>st</w:t>
            </w:r>
            <w:r w:rsidRPr="002D3917">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rPr>
            </w:pPr>
            <w:r w:rsidRPr="002D3917">
              <w:rPr>
                <w:b/>
                <w:bCs/>
                <w:i/>
                <w:iCs/>
              </w:rPr>
              <w:t>sl-TimeResourceCG-Type1</w:t>
            </w:r>
          </w:p>
          <w:p w14:paraId="525B3669" w14:textId="77777777" w:rsidR="00E24900" w:rsidRPr="002D3917" w:rsidRDefault="00E24900" w:rsidP="00B4120F">
            <w:pPr>
              <w:pStyle w:val="TAL"/>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5219" w:name="_Toc60777530"/>
      <w:bookmarkStart w:id="5220" w:name="_Toc171468259"/>
      <w:r w:rsidRPr="002D3917">
        <w:t>–</w:t>
      </w:r>
      <w:r w:rsidRPr="002D3917">
        <w:tab/>
      </w:r>
      <w:r w:rsidRPr="002D3917">
        <w:rPr>
          <w:i/>
          <w:iCs/>
        </w:rPr>
        <w:t>SL-DestinationIdentity</w:t>
      </w:r>
      <w:bookmarkEnd w:id="5219"/>
      <w:bookmarkEnd w:id="5220"/>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5221" w:name="_Toc76423838"/>
      <w:bookmarkStart w:id="5222" w:name="_Toc171468260"/>
      <w:bookmarkStart w:id="5223" w:name="OLE_LINK20"/>
      <w:r w:rsidRPr="002D3917">
        <w:rPr>
          <w:i/>
        </w:rPr>
        <w:t>–</w:t>
      </w:r>
      <w:r w:rsidRPr="002D3917">
        <w:rPr>
          <w:i/>
        </w:rPr>
        <w:tab/>
        <w:t>SL-DRX-Config</w:t>
      </w:r>
      <w:bookmarkEnd w:id="5221"/>
      <w:bookmarkEnd w:id="5222"/>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5223"/>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5224" w:name="_Toc171468261"/>
      <w:r w:rsidRPr="002D3917">
        <w:rPr>
          <w:i/>
        </w:rPr>
        <w:t>–</w:t>
      </w:r>
      <w:r w:rsidRPr="002D3917">
        <w:rPr>
          <w:i/>
        </w:rPr>
        <w:tab/>
        <w:t>SL-DRX-ConfigGC-BC</w:t>
      </w:r>
      <w:bookmarkEnd w:id="5224"/>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5225" w:name="OLE_LINK23"/>
      <w:r w:rsidRPr="00E450AC">
        <w:t>SL-DRX-GC-BC-QoS-r17</w:t>
      </w:r>
      <w:bookmarkEnd w:id="5225"/>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5226"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5227" w:name="OLE_LINK32"/>
      <w:bookmarkEnd w:id="5226"/>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5227"/>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5228" w:name="OLE_LINK27"/>
      <w:bookmarkStart w:id="5229" w:name="OLE_LINK28"/>
      <w:r w:rsidRPr="00E450AC">
        <w:t xml:space="preserve">    </w:t>
      </w:r>
      <w:bookmarkEnd w:id="5228"/>
      <w:bookmarkEnd w:id="5229"/>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rPr>
            </w:pPr>
            <w:r w:rsidRPr="002D3917">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5230" w:name="OLE_LINK34"/>
            <w:bookmarkStart w:id="5231"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t>List of QoS profiles of the NR sidelink communication, which are mapped to a sidelink DRX configuration.</w:t>
            </w:r>
            <w:bookmarkEnd w:id="5230"/>
            <w:bookmarkEnd w:id="5231"/>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rPr>
            </w:pPr>
            <w:r w:rsidRPr="002D3917">
              <w:rPr>
                <w:b/>
                <w:i/>
              </w:rPr>
              <w:t>sl-DRX-GC-HARQ-RTT-Timer1, sl-DRX-GC-HARQ-RTT-Timer2</w:t>
            </w:r>
          </w:p>
          <w:p w14:paraId="0078A210" w14:textId="4757B4D8" w:rsidR="00C26E98" w:rsidRPr="002D3917" w:rsidRDefault="00C26E98" w:rsidP="00771058">
            <w:pPr>
              <w:pStyle w:val="TAL"/>
            </w:pPr>
            <w:r w:rsidRPr="002D3917">
              <w:t xml:space="preserve">Value in number of slot lengths of the </w:t>
            </w:r>
            <w:r w:rsidR="00806168" w:rsidRPr="002D3917">
              <w:t xml:space="preserve">sidelink </w:t>
            </w:r>
            <w:r w:rsidRPr="002D3917">
              <w:t xml:space="preserve">BWP where the transport block was received. Value sl0 corresponds to 0 slots, sl1 corresponds to 1 slot, sl2 corresponds to 2 slots, and so on. </w:t>
            </w:r>
            <w:r w:rsidR="001B1A88" w:rsidRPr="002D3917">
              <w:rPr>
                <w:i/>
              </w:rPr>
              <w:t>sl-DRX-GC-HARQ-RTT-Timer1</w:t>
            </w:r>
            <w:r w:rsidR="001B1A88" w:rsidRPr="002D3917">
              <w:t xml:space="preserve"> is used for </w:t>
            </w:r>
            <w:r w:rsidR="00750AB7" w:rsidRPr="002D3917">
              <w:t xml:space="preserve">HARQ </w:t>
            </w:r>
            <w:r w:rsidR="0007748F" w:rsidRPr="002D3917">
              <w:t xml:space="preserve">feedback </w:t>
            </w:r>
            <w:r w:rsidR="001B1A88" w:rsidRPr="002D3917">
              <w:t xml:space="preserve">enabled sidelink </w:t>
            </w:r>
            <w:r w:rsidR="00750AB7" w:rsidRPr="002D3917">
              <w:t>re</w:t>
            </w:r>
            <w:r w:rsidR="001B1A88" w:rsidRPr="002D3917">
              <w:t xml:space="preserve">transmission if SCI does not indicate retransmission resource(s). </w:t>
            </w:r>
            <w:r w:rsidR="001B1A88" w:rsidRPr="002D3917">
              <w:rPr>
                <w:i/>
              </w:rPr>
              <w:t>sl-DRX-GC-HARQ-RTT-Timer2</w:t>
            </w:r>
            <w:r w:rsidR="001B1A88" w:rsidRPr="002D3917">
              <w:t xml:space="preserve"> is used for </w:t>
            </w:r>
            <w:r w:rsidR="00750AB7" w:rsidRPr="002D3917">
              <w:t xml:space="preserve">HARQ </w:t>
            </w:r>
            <w:r w:rsidR="0007748F" w:rsidRPr="002D3917">
              <w:t xml:space="preserve">feedback </w:t>
            </w:r>
            <w:r w:rsidR="001B1A88" w:rsidRPr="002D3917">
              <w:t xml:space="preserve">disabled sidelink </w:t>
            </w:r>
            <w:r w:rsidR="00750AB7" w:rsidRPr="002D3917">
              <w:t>re</w:t>
            </w:r>
            <w:r w:rsidR="001B1A88" w:rsidRPr="002D3917">
              <w:t>transmission in resource pool configured with PSFCH if SCI does not indicate retransmission resource(s)</w:t>
            </w:r>
            <w:r w:rsidRPr="002D3917">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rPr>
            </w:pPr>
            <w:r w:rsidRPr="002D3917">
              <w:rPr>
                <w:b/>
                <w:i/>
              </w:rPr>
              <w:t>sl-DRX-GC-Generic</w:t>
            </w:r>
          </w:p>
          <w:p w14:paraId="3F65520C" w14:textId="202B3740" w:rsidR="00C26E98" w:rsidRPr="002D3917" w:rsidRDefault="00C26E98" w:rsidP="00771058">
            <w:pPr>
              <w:pStyle w:val="TAL"/>
            </w:pPr>
            <w:r w:rsidRPr="002D3917">
              <w:t>Indicates a sidelink DRX configuration</w:t>
            </w:r>
            <w:r w:rsidR="00750AB7" w:rsidRPr="002D3917">
              <w:t xml:space="preserve"> for groupcast communication</w:t>
            </w:r>
            <w:r w:rsidRPr="002D3917">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5232" w:name="_Toc76423520"/>
      <w:bookmarkStart w:id="5233" w:name="_Toc171468262"/>
      <w:r w:rsidRPr="002D3917">
        <w:rPr>
          <w:i/>
        </w:rPr>
        <w:t>–</w:t>
      </w:r>
      <w:r w:rsidRPr="002D3917">
        <w:rPr>
          <w:i/>
        </w:rPr>
        <w:tab/>
        <w:t>SL-DRX-Config</w:t>
      </w:r>
      <w:bookmarkEnd w:id="5232"/>
      <w:r w:rsidRPr="002D3917">
        <w:rPr>
          <w:i/>
        </w:rPr>
        <w:t>UC</w:t>
      </w:r>
      <w:bookmarkEnd w:id="5233"/>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rPr>
              <w:t>Value sl0 corresponds to 0 slots, sl1 corresponds to 1 slot, sl2 corresponds to 2 slots, and so on.</w:t>
            </w:r>
            <w:r w:rsidR="001B1A88" w:rsidRPr="002D3917">
              <w:rPr>
                <w:lang w:eastAsia="sv-SE"/>
              </w:rPr>
              <w:t xml:space="preserve"> </w:t>
            </w:r>
            <w:r w:rsidR="001B1A88" w:rsidRPr="002D3917">
              <w:rPr>
                <w:i/>
              </w:rPr>
              <w:t>sl-drx-HARQ-RTT-Timer1</w:t>
            </w:r>
            <w:r w:rsidR="001B1A88" w:rsidRPr="002D3917">
              <w:t xml:space="preserve"> is used for HARQ </w:t>
            </w:r>
            <w:r w:rsidR="00750AB7" w:rsidRPr="002D3917">
              <w:t xml:space="preserve">feedback </w:t>
            </w:r>
            <w:r w:rsidR="001B1A88" w:rsidRPr="002D3917">
              <w:t xml:space="preserve">enabled sidelink </w:t>
            </w:r>
            <w:r w:rsidR="00750AB7" w:rsidRPr="002D3917">
              <w:t>re</w:t>
            </w:r>
            <w:r w:rsidR="001B1A88" w:rsidRPr="002D3917">
              <w:t xml:space="preserve">transmission if SCI does not indicate retransmission resource(s). </w:t>
            </w:r>
            <w:r w:rsidR="001B1A88" w:rsidRPr="002D3917">
              <w:rPr>
                <w:i/>
              </w:rPr>
              <w:t>sl-drx-HARQ-RTT-Timer2</w:t>
            </w:r>
            <w:r w:rsidR="001B1A88" w:rsidRPr="002D3917">
              <w:t xml:space="preserve"> is used for HARQ </w:t>
            </w:r>
            <w:r w:rsidR="00750AB7" w:rsidRPr="002D3917">
              <w:t xml:space="preserve">feedback </w:t>
            </w:r>
            <w:r w:rsidR="001B1A88" w:rsidRPr="002D3917">
              <w:t xml:space="preserve">disabled sidelink </w:t>
            </w:r>
            <w:r w:rsidR="00750AB7" w:rsidRPr="002D3917">
              <w:t>re</w:t>
            </w:r>
            <w:r w:rsidR="001B1A88" w:rsidRPr="002D3917">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5234" w:name="_Toc171468263"/>
      <w:r w:rsidRPr="002D3917">
        <w:rPr>
          <w:i/>
        </w:rPr>
        <w:t>–</w:t>
      </w:r>
      <w:r w:rsidRPr="002D3917">
        <w:rPr>
          <w:i/>
        </w:rPr>
        <w:tab/>
        <w:t>SL-DRX-ConfigUC-SemiStatic</w:t>
      </w:r>
      <w:bookmarkEnd w:id="5234"/>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5235" w:name="_Toc60777531"/>
      <w:bookmarkStart w:id="5236" w:name="_Toc171468264"/>
      <w:r w:rsidRPr="002D3917">
        <w:t>–</w:t>
      </w:r>
      <w:r w:rsidRPr="002D3917">
        <w:tab/>
      </w:r>
      <w:r w:rsidRPr="002D3917">
        <w:rPr>
          <w:i/>
          <w:iCs/>
        </w:rPr>
        <w:t>SL-FreqConfig</w:t>
      </w:r>
      <w:bookmarkEnd w:id="5235"/>
      <w:bookmarkEnd w:id="5236"/>
    </w:p>
    <w:p w14:paraId="67C86C35" w14:textId="06DA1FB0"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specifies the dedicated configuration information on one particular carrier frequency for NR sidelink communication</w:t>
      </w:r>
      <w:ins w:id="5237" w:author="CR#4934r3" w:date="2024-09-12T23:40:00Z" w16du:dateUtc="2024-09-12T21:40:00Z">
        <w:r w:rsidR="00A711AF">
          <w:t>/positioning</w:t>
        </w:r>
      </w:ins>
      <w:r w:rsidRPr="002D3917">
        <w:rPr>
          <w:iCs/>
        </w:rPr>
        <w:t>.</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39963CDD"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38" w:author="CR#4967" w:date="2024-09-13T19:43:00Z" w16du:dateUtc="2024-09-13T17:43:00Z">
        <w:r w:rsidR="000C59AF">
          <w:rPr>
            <w:rFonts w:eastAsia="DengXian"/>
            <w:color w:val="808080"/>
          </w:rPr>
          <w:t>R</w:t>
        </w:r>
      </w:ins>
      <w:del w:id="5239" w:author="CR#4967" w:date="2024-09-13T19:43:00Z" w16du:dateUtc="2024-09-13T17:43:00Z">
        <w:r w:rsidR="00047985" w:rsidRPr="00E450AC" w:rsidDel="000C59AF">
          <w:rPr>
            <w:rFonts w:eastAsia="DengXian"/>
            <w:color w:val="808080"/>
          </w:rPr>
          <w:delText>M</w:delText>
        </w:r>
      </w:del>
    </w:p>
    <w:p w14:paraId="20988B1B" w14:textId="3829E423"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40" w:author="CR#4967" w:date="2024-09-13T19:43:00Z" w16du:dateUtc="2024-09-13T17:43:00Z">
        <w:r w:rsidR="000C59AF">
          <w:rPr>
            <w:rFonts w:eastAsia="DengXian"/>
            <w:color w:val="808080"/>
          </w:rPr>
          <w:t>R</w:t>
        </w:r>
      </w:ins>
      <w:del w:id="5241" w:author="CR#4967" w:date="2024-09-13T19:43:00Z" w16du:dateUtc="2024-09-13T17:43:00Z">
        <w:r w:rsidR="00047985" w:rsidRPr="00E450AC" w:rsidDel="000C59AF">
          <w:rPr>
            <w:rFonts w:eastAsia="DengXian"/>
            <w:color w:val="808080"/>
          </w:rPr>
          <w:delText>M</w:delText>
        </w:r>
      </w:del>
    </w:p>
    <w:p w14:paraId="171D5703" w14:textId="07C69365"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42" w:author="CR#4967" w:date="2024-09-13T19:43:00Z" w16du:dateUtc="2024-09-13T17:43:00Z">
        <w:r w:rsidR="000C59AF">
          <w:rPr>
            <w:rFonts w:eastAsia="DengXian"/>
            <w:color w:val="808080"/>
          </w:rPr>
          <w:t>R</w:t>
        </w:r>
      </w:ins>
      <w:del w:id="5243" w:author="CR#4967" w:date="2024-09-13T19:43:00Z" w16du:dateUtc="2024-09-13T17:43:00Z">
        <w:r w:rsidR="00047985" w:rsidRPr="00E450AC" w:rsidDel="000C59AF">
          <w:rPr>
            <w:rFonts w:eastAsia="DengXian"/>
            <w:color w:val="808080"/>
          </w:rPr>
          <w:delText>M</w:delText>
        </w:r>
      </w:del>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56B2312E"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44" w:author="CR#4967" w:date="2024-09-13T19:43:00Z" w16du:dateUtc="2024-09-13T17:43:00Z">
        <w:r w:rsidR="000C59AF">
          <w:rPr>
            <w:rFonts w:eastAsia="DengXian"/>
            <w:color w:val="808080"/>
          </w:rPr>
          <w:t>R</w:t>
        </w:r>
      </w:ins>
      <w:del w:id="5245" w:author="CR#4967" w:date="2024-09-13T19:43:00Z" w16du:dateUtc="2024-09-13T17:43:00Z">
        <w:r w:rsidR="00047985" w:rsidRPr="00E450AC" w:rsidDel="000C59AF">
          <w:rPr>
            <w:rFonts w:eastAsia="DengXian"/>
            <w:color w:val="808080"/>
          </w:rPr>
          <w:delText>M</w:delText>
        </w:r>
      </w:del>
    </w:p>
    <w:p w14:paraId="6F9C79B6" w14:textId="698C9558" w:rsidR="00047985" w:rsidRPr="00E450AC" w:rsidRDefault="00537886" w:rsidP="00E450AC">
      <w:pPr>
        <w:pStyle w:val="PL"/>
        <w:rPr>
          <w:rFonts w:eastAsia="DengXian"/>
          <w:color w:val="808080"/>
        </w:rPr>
      </w:pPr>
      <w:r w:rsidRPr="00E450AC">
        <w:t xml:space="preserve">    </w:t>
      </w:r>
      <w:r w:rsidR="00047985" w:rsidRPr="00E450AC">
        <w:rPr>
          <w:rFonts w:eastAsia="DengXian"/>
        </w:rPr>
        <w:t>ue-ToUE-COT-SharingED-Threshold-r18</w:t>
      </w:r>
      <w:ins w:id="5246" w:author="CR#4967" w:date="2024-09-13T19:44:00Z" w16du:dateUtc="2024-09-13T17:44:00Z">
        <w:r w:rsidR="000C59AF" w:rsidRPr="00E450AC">
          <w:t xml:space="preserve">    </w:t>
        </w:r>
      </w:ins>
      <w:del w:id="5247" w:author="CR#4967" w:date="2024-09-13T19:44:00Z" w16du:dateUtc="2024-09-13T17:44:00Z">
        <w:r w:rsidR="00047985" w:rsidRPr="00E450AC" w:rsidDel="000C59AF">
          <w:rPr>
            <w:rFonts w:eastAsia="DengXian"/>
          </w:rPr>
          <w:delText xml:space="preserve">    </w:delText>
        </w:r>
      </w:del>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48" w:author="CR#4967" w:date="2024-09-13T19:43:00Z" w16du:dateUtc="2024-09-13T17:43:00Z">
        <w:r w:rsidR="000C59AF">
          <w:rPr>
            <w:rFonts w:eastAsia="DengXian"/>
            <w:color w:val="808080"/>
          </w:rPr>
          <w:t>R</w:t>
        </w:r>
      </w:ins>
      <w:del w:id="5249" w:author="CR#4967" w:date="2024-09-13T19:43:00Z" w16du:dateUtc="2024-09-13T17:43:00Z">
        <w:r w:rsidR="00047985" w:rsidRPr="00E450AC" w:rsidDel="000C59AF">
          <w:rPr>
            <w:rFonts w:eastAsia="DengXian"/>
            <w:color w:val="808080"/>
          </w:rPr>
          <w:delText>M</w:delText>
        </w:r>
      </w:del>
    </w:p>
    <w:p w14:paraId="60F62058" w14:textId="4129ACDD"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ins w:id="5250" w:author="CR#4967" w:date="2024-09-13T19:43:00Z" w16du:dateUtc="2024-09-13T17:43:00Z">
        <w:r w:rsidR="000C59AF">
          <w:rPr>
            <w:rFonts w:eastAsia="DengXian"/>
            <w:color w:val="808080"/>
          </w:rPr>
          <w:t>R</w:t>
        </w:r>
      </w:ins>
      <w:del w:id="5251" w:author="CR#4967" w:date="2024-09-13T19:43:00Z" w16du:dateUtc="2024-09-13T17:43:00Z">
        <w:r w:rsidR="00047985" w:rsidRPr="00E450AC" w:rsidDel="000C59AF">
          <w:rPr>
            <w:rFonts w:eastAsia="DengXian"/>
            <w:color w:val="808080"/>
          </w:rPr>
          <w:delText>M</w:delText>
        </w:r>
      </w:del>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rPr>
            </w:pPr>
            <w:r w:rsidRPr="002D3917">
              <w:rPr>
                <w:b/>
                <w:bCs/>
                <w:i/>
                <w:iCs/>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rPr>
            </w:pPr>
            <w:r w:rsidRPr="002D3917">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5252" w:name="_Toc60777532"/>
      <w:bookmarkStart w:id="5253" w:name="_Toc171468265"/>
      <w:r w:rsidRPr="002D3917">
        <w:t>–</w:t>
      </w:r>
      <w:r w:rsidRPr="002D3917">
        <w:tab/>
      </w:r>
      <w:r w:rsidRPr="002D3917">
        <w:rPr>
          <w:i/>
          <w:iCs/>
        </w:rPr>
        <w:t>SL-FreqConfigCommon</w:t>
      </w:r>
      <w:bookmarkEnd w:id="5252"/>
      <w:bookmarkEnd w:id="5253"/>
    </w:p>
    <w:p w14:paraId="100A4D6D" w14:textId="6748961C" w:rsidR="00394471" w:rsidRPr="002D3917" w:rsidRDefault="00394471" w:rsidP="00394471">
      <w:pPr>
        <w:keepNext/>
        <w:keepLines/>
        <w:rPr>
          <w:iCs/>
        </w:rPr>
      </w:pPr>
      <w:r w:rsidRPr="002D3917">
        <w:rPr>
          <w:iCs/>
        </w:rPr>
        <w:t xml:space="preserve">The IE </w:t>
      </w:r>
      <w:r w:rsidR="00906CD1" w:rsidRPr="002D3917">
        <w:rPr>
          <w:rFonts w:eastAsia="SimSun"/>
          <w:i/>
        </w:rPr>
        <w:t>SL-</w:t>
      </w:r>
      <w:r w:rsidRPr="002D3917">
        <w:rPr>
          <w:i/>
        </w:rPr>
        <w:t xml:space="preserve">FreqConfigCommon </w:t>
      </w:r>
      <w:r w:rsidRPr="002D3917">
        <w:rPr>
          <w:iCs/>
        </w:rPr>
        <w:t>specifies the cell-specific configuration information on one particular carrier frequency for NR sidelink communication</w:t>
      </w:r>
      <w:ins w:id="5254" w:author="CR#4934r3" w:date="2024-09-12T23:41:00Z" w16du:dateUtc="2024-09-12T21:41:00Z">
        <w:r w:rsidR="00A711AF">
          <w:t>/positioning</w:t>
        </w:r>
      </w:ins>
      <w:r w:rsidRPr="002D3917">
        <w:rPr>
          <w:iCs/>
        </w:rPr>
        <w:t>.</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rPr>
            </w:pPr>
            <w:r w:rsidRPr="002D3917">
              <w:rPr>
                <w:b/>
                <w:bCs/>
                <w:i/>
                <w:iCs/>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rPr>
              <w:t>SIB</w:t>
            </w:r>
            <w:r w:rsidR="001867FB" w:rsidRPr="002D3917">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rPr>
              <w:t xml:space="preserve">This field is optional present if included within </w:t>
            </w:r>
            <w:r w:rsidRPr="002D3917">
              <w:rPr>
                <w:rFonts w:cs="Arial"/>
                <w:i/>
                <w:iCs/>
              </w:rPr>
              <w:t>SIB12</w:t>
            </w:r>
            <w:r w:rsidRPr="002D3917">
              <w:rPr>
                <w:rFonts w:cs="Arial"/>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rPr>
              <w:t>SIB</w:t>
            </w:r>
            <w:r w:rsidR="001867FB" w:rsidRPr="002D3917">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rPr>
              <w:t xml:space="preserve">This field is optional present if included within </w:t>
            </w:r>
            <w:r w:rsidRPr="002D3917">
              <w:rPr>
                <w:rFonts w:cs="Arial"/>
                <w:i/>
                <w:iCs/>
              </w:rPr>
              <w:t>SIB23</w:t>
            </w:r>
            <w:r w:rsidRPr="002D3917">
              <w:rPr>
                <w:rFonts w:cs="Arial"/>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5255" w:name="_Toc171468266"/>
      <w:r w:rsidRPr="002D3917">
        <w:t>–</w:t>
      </w:r>
      <w:r w:rsidRPr="002D3917">
        <w:tab/>
      </w:r>
      <w:r w:rsidRPr="002D3917">
        <w:rPr>
          <w:i/>
          <w:iCs/>
        </w:rPr>
        <w:t>SL-FreqSelectionConfig</w:t>
      </w:r>
      <w:bookmarkEnd w:id="5255"/>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5256" w:name="_Toc171468267"/>
      <w:r w:rsidRPr="002D3917">
        <w:rPr>
          <w:rFonts w:eastAsia="SimSun"/>
          <w:i/>
          <w:iCs/>
        </w:rPr>
        <w:t>–</w:t>
      </w:r>
      <w:r w:rsidRPr="002D3917">
        <w:rPr>
          <w:rFonts w:eastAsia="SimSun"/>
          <w:i/>
          <w:iCs/>
        </w:rPr>
        <w:tab/>
        <w:t>SL-IndirectPathAddChange</w:t>
      </w:r>
      <w:bookmarkEnd w:id="5256"/>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t xml:space="preserve">    </w:t>
      </w:r>
      <w:bookmarkStart w:id="5257" w:name="_Hlk148536394"/>
      <w:r w:rsidRPr="00E450AC">
        <w:rPr>
          <w:rFonts w:eastAsia="SimSun"/>
        </w:rPr>
        <w:t>sl-IndirectPathCellIdentity-r18</w:t>
      </w:r>
      <w:bookmarkEnd w:id="5257"/>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rPr>
            </w:pPr>
            <w:r w:rsidRPr="002D3917">
              <w:rPr>
                <w:rFonts w:eastAsia="DengXian"/>
                <w:b/>
                <w:bCs/>
                <w:i/>
                <w:iCs/>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rPr>
            </w:pPr>
            <w:r w:rsidRPr="002D3917">
              <w:rPr>
                <w:rFonts w:eastAsia="DengXian"/>
                <w:b/>
                <w:bCs/>
                <w:i/>
                <w:iCs/>
              </w:rPr>
              <w:t>t4</w:t>
            </w:r>
            <w:r w:rsidR="00837022" w:rsidRPr="002D3917">
              <w:rPr>
                <w:rFonts w:eastAsia="DengXian"/>
                <w:b/>
                <w:bCs/>
                <w:i/>
                <w:iCs/>
              </w:rPr>
              <w:t>21</w:t>
            </w:r>
          </w:p>
          <w:p w14:paraId="1AB52B24" w14:textId="08D6A93E" w:rsidR="00007450" w:rsidRPr="002D3917" w:rsidRDefault="00007450" w:rsidP="00467478">
            <w:pPr>
              <w:pStyle w:val="TAL"/>
              <w:rPr>
                <w:rFonts w:eastAsia="DengXia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5258" w:name="_Toc171468268"/>
      <w:bookmarkStart w:id="5259" w:name="_Hlk97544730"/>
      <w:r w:rsidRPr="002D3917">
        <w:t>–</w:t>
      </w:r>
      <w:r w:rsidRPr="002D3917">
        <w:tab/>
      </w:r>
      <w:r w:rsidRPr="002D3917">
        <w:rPr>
          <w:i/>
          <w:iCs/>
        </w:rPr>
        <w:t>SL-InterUE-CoordinationConfig</w:t>
      </w:r>
      <w:bookmarkEnd w:id="5258"/>
    </w:p>
    <w:p w14:paraId="43F1F914" w14:textId="403D131D"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ins w:id="5260" w:author="CR#4914" w:date="2024-09-11T22:06:00Z" w16du:dateUtc="2024-09-11T20:06:00Z">
        <w:r w:rsidR="00434DBD">
          <w:t xml:space="preserve"> The network ensures sidelink inter-UE coordination and sidelink DRX are not configured at the same time for a UE.</w:t>
        </w:r>
      </w:ins>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5261" w:name="OLE_LINK41"/>
      <w:r w:rsidRPr="00E450AC">
        <w:t xml:space="preserve">    </w:t>
      </w:r>
      <w:bookmarkEnd w:id="5261"/>
      <w:r w:rsidRPr="00E450AC">
        <w:t xml:space="preserve">sl-IUC-Explicit-r17                       </w:t>
      </w:r>
      <w:r w:rsidRPr="00E450AC">
        <w:rPr>
          <w:color w:val="993366"/>
        </w:rPr>
        <w:t>ENUMERATED</w:t>
      </w:r>
      <w:r w:rsidRPr="00E450AC">
        <w:t xml:space="preserve"> </w:t>
      </w:r>
      <w:bookmarkStart w:id="5262" w:name="OLE_LINK31"/>
      <w:r w:rsidRPr="00E450AC">
        <w:t>{enabled, disabled}</w:t>
      </w:r>
      <w:bookmarkEnd w:id="5262"/>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5263" w:name="OLE_LINK42"/>
      <w:r w:rsidRPr="00E450AC">
        <w:t>sl-Condition1-A-2-</w:t>
      </w:r>
      <w:bookmarkEnd w:id="5263"/>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5264" w:name="OLE_LINK43"/>
      <w:r w:rsidRPr="00E450AC">
        <w:t>sl-ThresholdRSRP-Condition1-B-1-Option1List</w:t>
      </w:r>
      <w:bookmarkEnd w:id="5264"/>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5265" w:name="OLE_LINK48"/>
      <w:r w:rsidRPr="00E450AC">
        <w:t xml:space="preserve">    </w:t>
      </w:r>
      <w:bookmarkEnd w:id="5265"/>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5266" w:name="OLE_LINK51"/>
      <w:r w:rsidRPr="00E450AC">
        <w:t xml:space="preserve">    </w:t>
      </w:r>
      <w:bookmarkEnd w:id="5266"/>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5267" w:name="OLE_LINK52"/>
      <w:r w:rsidRPr="00E450AC">
        <w:t xml:space="preserve">    </w:t>
      </w:r>
      <w:bookmarkEnd w:id="5267"/>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5268" w:name="OLE_LINK53"/>
      <w:bookmarkStart w:id="5269" w:name="OLE_LINK54"/>
      <w:r w:rsidRPr="00E450AC">
        <w:t xml:space="preserve">    </w:t>
      </w:r>
      <w:bookmarkEnd w:id="5268"/>
      <w:bookmarkEnd w:id="5269"/>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5270" w:name="OLE_LINK57"/>
      <w:r w:rsidRPr="00E450AC">
        <w:t xml:space="preserve">    </w:t>
      </w:r>
      <w:bookmarkEnd w:id="5270"/>
      <w:r w:rsidRPr="00E450AC">
        <w:t>sl-PriorityCoordInfoCondition-r17</w:t>
      </w:r>
      <w:bookmarkStart w:id="5271"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5271"/>
      <w:r w:rsidRPr="00E450AC">
        <w:rPr>
          <w:color w:val="808080"/>
        </w:rPr>
        <w:t>M</w:t>
      </w:r>
    </w:p>
    <w:p w14:paraId="4314802E" w14:textId="2B954D59" w:rsidR="006F46B2" w:rsidRPr="00E450AC" w:rsidRDefault="006F46B2" w:rsidP="00E450AC">
      <w:pPr>
        <w:pStyle w:val="PL"/>
        <w:rPr>
          <w:color w:val="808080"/>
        </w:rPr>
      </w:pPr>
      <w:bookmarkStart w:id="5272" w:name="OLE_LINK55"/>
      <w:bookmarkStart w:id="5273" w:name="OLE_LINK56"/>
      <w:r w:rsidRPr="00E450AC">
        <w:t xml:space="preserve">    </w:t>
      </w:r>
      <w:bookmarkEnd w:id="5272"/>
      <w:bookmarkEnd w:id="5273"/>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5274" w:name="OLE_LINK58"/>
      <w:r w:rsidRPr="00E450AC">
        <w:t xml:space="preserve">    sl-NumSubCH-PreferredResourceSet</w:t>
      </w:r>
      <w:bookmarkEnd w:id="5274"/>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5275" w:name="OLE_LINK61"/>
      <w:r w:rsidRPr="00E450AC">
        <w:t xml:space="preserve">    sl-ReservedPeriodPreferredResourceSet</w:t>
      </w:r>
      <w:bookmarkEnd w:id="5275"/>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5276" w:name="OLE_LINK62"/>
      <w:r w:rsidRPr="00E450AC">
        <w:t xml:space="preserve">    sl-DetermineResourceType</w:t>
      </w:r>
      <w:bookmarkEnd w:id="5276"/>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5277" w:name="OLE_LINK60"/>
      <w:r w:rsidRPr="00E450AC">
        <w:t xml:space="preserve">    ...</w:t>
      </w:r>
    </w:p>
    <w:p w14:paraId="13C60B8D" w14:textId="77777777" w:rsidR="006F46B2" w:rsidRPr="00E450AC" w:rsidRDefault="006F46B2" w:rsidP="00E450AC">
      <w:pPr>
        <w:pStyle w:val="PL"/>
      </w:pPr>
      <w:r w:rsidRPr="00E450AC">
        <w:t>}</w:t>
      </w:r>
    </w:p>
    <w:bookmarkEnd w:id="5277"/>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5278" w:name="OLE_LINK33"/>
      <w:r w:rsidRPr="00E450AC">
        <w:t xml:space="preserve">    </w:t>
      </w:r>
      <w:bookmarkStart w:id="5279" w:name="OLE_LINK45"/>
      <w:bookmarkEnd w:id="5278"/>
      <w:r w:rsidRPr="00E450AC">
        <w:t>sl-RB-SetPSFCH</w:t>
      </w:r>
      <w:bookmarkEnd w:id="5279"/>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5280" w:name="OLE_LINK46"/>
      <w:r w:rsidRPr="00E450AC">
        <w:t>sl-TypeUE-A</w:t>
      </w:r>
      <w:bookmarkEnd w:id="5280"/>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5281" w:name="OLE_LINK49"/>
      <w:r w:rsidRPr="00E450AC">
        <w:t xml:space="preserve">    sl-SlotLevelResourceExclusion</w:t>
      </w:r>
      <w:bookmarkEnd w:id="5281"/>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5282" w:name="OLE_LINK50"/>
      <w:r w:rsidRPr="00E450AC">
        <w:t xml:space="preserve">    sl-OptionForCondition2-A-1</w:t>
      </w:r>
      <w:bookmarkEnd w:id="5282"/>
      <w:r w:rsidRPr="00E450AC">
        <w:t>-r17</w:t>
      </w:r>
      <w:bookmarkStart w:id="5283"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5284" w:name="OLE_LINK63"/>
      <w:bookmarkEnd w:id="5283"/>
      <w:r w:rsidRPr="00E450AC">
        <w:t xml:space="preserve">    sl-IndicationUE-B</w:t>
      </w:r>
      <w:bookmarkEnd w:id="5284"/>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rPr>
            </w:pPr>
            <w:r w:rsidRPr="002D3917">
              <w:rPr>
                <w:b/>
                <w:bCs/>
                <w:i/>
                <w:iCs/>
                <w:lang w:eastAsia="sv-SE"/>
              </w:rPr>
              <w:t>sl-C</w:t>
            </w:r>
            <w:r w:rsidRPr="002D3917">
              <w:rPr>
                <w:rFonts w:eastAsia="DengXian"/>
                <w:b/>
                <w:i/>
              </w:rPr>
              <w:t>ontainerRequest</w:t>
            </w:r>
          </w:p>
          <w:p w14:paraId="4358062E" w14:textId="47D0541B" w:rsidR="006F46B2" w:rsidRPr="002D3917" w:rsidRDefault="006F46B2" w:rsidP="00771058">
            <w:pPr>
              <w:pStyle w:val="TAL"/>
              <w:rPr>
                <w:b/>
                <w:i/>
              </w:rPr>
            </w:pPr>
            <w:r w:rsidRPr="002D3917">
              <w:rPr>
                <w:rFonts w:eastAsia="DengXian"/>
              </w:rPr>
              <w:t>Indicates whether a SCI format 2-C can be used as the container of an explicit request for inter-UE coordination information transmission fr</w:t>
            </w:r>
            <w:r w:rsidR="003431E3" w:rsidRPr="002D3917">
              <w:rPr>
                <w:rFonts w:eastAsia="DengXian"/>
              </w:rPr>
              <w:t>o</w:t>
            </w:r>
            <w:r w:rsidRPr="002D3917">
              <w:rPr>
                <w:rFonts w:eastAsia="DengXian"/>
              </w:rPr>
              <w:t>m UE-B to UE-A in Scheme 1</w:t>
            </w:r>
            <w:r w:rsidRPr="002D3917">
              <w:t xml:space="preserve"> </w:t>
            </w:r>
            <w:r w:rsidRPr="002D3917">
              <w:rPr>
                <w:rFonts w:eastAsia="DengXia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rPr>
              <w:t xml:space="preserve">the purpose defined in TS 38.213 [13] and TS 38.214 [19] including, </w:t>
            </w:r>
            <w:r w:rsidR="006F46B2" w:rsidRPr="002D3917">
              <w:t xml:space="preserve">the priority value </w:t>
            </w:r>
            <w:r w:rsidRPr="002D3917">
              <w:rPr>
                <w:rFonts w:eastAsia="SimSun" w:cs="Arial"/>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5285" w:name="OLE_LINK7"/>
            <w:r w:rsidRPr="002D3917">
              <w:rPr>
                <w:b/>
                <w:bCs/>
                <w:i/>
                <w:iCs/>
                <w:lang w:eastAsia="sv-SE"/>
              </w:rPr>
              <w:t>sl-T</w:t>
            </w:r>
            <w:bookmarkEnd w:id="5285"/>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t>sl-T</w:t>
            </w:r>
            <w:r w:rsidRPr="002D3917">
              <w:rPr>
                <w:b/>
                <w:i/>
              </w:rPr>
              <w:t>riggerConditionRequest</w:t>
            </w:r>
          </w:p>
          <w:p w14:paraId="7A03443D" w14:textId="71BE30B2" w:rsidR="006F46B2" w:rsidRPr="002D3917" w:rsidRDefault="006F46B2" w:rsidP="00771058">
            <w:pPr>
              <w:pStyle w:val="TAL"/>
              <w:rPr>
                <w:b/>
                <w:bCs/>
                <w:i/>
                <w:iCs/>
                <w:lang w:eastAsia="en-GB"/>
              </w:rPr>
            </w:pPr>
            <w:r w:rsidRPr="002D3917">
              <w:t>Indicates the trigger condition of an explicit request from UE-B to UE-A</w:t>
            </w:r>
            <w:ins w:id="5286" w:author="CR#4934r3" w:date="2024-09-12T23:41:00Z" w16du:dateUtc="2024-09-12T21:41:00Z">
              <w:r w:rsidR="00A711AF">
                <w:t xml:space="preserve"> </w:t>
              </w:r>
              <w:r w:rsidR="00A711AF" w:rsidRPr="006505D0">
                <w:t>for transmission in a shared SL PRS resource pool</w:t>
              </w:r>
            </w:ins>
            <w:r w:rsidRPr="002D3917">
              <w:t>.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5287" w:name="OLE_LINK44"/>
            <w:r w:rsidRPr="002D3917">
              <w:rPr>
                <w:b/>
                <w:bCs/>
                <w:i/>
                <w:iCs/>
                <w:lang w:eastAsia="sv-SE"/>
              </w:rPr>
              <w:t>sl-T</w:t>
            </w:r>
            <w:r w:rsidRPr="002D3917">
              <w:rPr>
                <w:b/>
                <w:bCs/>
                <w:i/>
                <w:iCs/>
                <w:lang w:eastAsia="en-GB"/>
              </w:rPr>
              <w:t>hresholdRSRP-Condition1-B-1-Option1List</w:t>
            </w:r>
            <w:bookmarkEnd w:id="5287"/>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5288" w:name="_Hlk112586157"/>
            <w:r w:rsidRPr="002D3917">
              <w:rPr>
                <w:b/>
                <w:i/>
                <w:lang w:eastAsia="sv-SE"/>
              </w:rPr>
              <w:t>sl-DeltaRSRP-Thresh</w:t>
            </w:r>
          </w:p>
          <w:bookmarkEnd w:id="5288"/>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rPr>
            </w:pPr>
            <w:r w:rsidRPr="002D3917">
              <w:rPr>
                <w:b/>
                <w:bCs/>
                <w:i/>
                <w:iCs/>
                <w:lang w:eastAsia="sv-SE"/>
              </w:rPr>
              <w:t>sl-IUC</w:t>
            </w:r>
            <w:r w:rsidRPr="002D3917">
              <w:rPr>
                <w:b/>
                <w:bCs/>
                <w:i/>
                <w:iCs/>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5289" w:name="_Hlk112587119"/>
            <w:r w:rsidR="002E7B14" w:rsidRPr="002D3917">
              <w:t xml:space="preserve">corresponding to </w:t>
            </w:r>
            <w:bookmarkEnd w:id="5289"/>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5259"/>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5290" w:name="_Toc171468269"/>
      <w:r w:rsidRPr="002D3917">
        <w:t>–</w:t>
      </w:r>
      <w:r w:rsidRPr="002D3917">
        <w:tab/>
      </w:r>
      <w:r w:rsidRPr="002D3917">
        <w:rPr>
          <w:i/>
          <w:iCs/>
        </w:rPr>
        <w:t>SL-LBT-FailureRecoveryConfig</w:t>
      </w:r>
      <w:bookmarkEnd w:id="5290"/>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5291"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5291"/>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5292" w:name="_Toc60777533"/>
      <w:bookmarkStart w:id="5293" w:name="_Toc171468270"/>
      <w:r w:rsidRPr="002D3917">
        <w:t>–</w:t>
      </w:r>
      <w:r w:rsidRPr="002D3917">
        <w:tab/>
      </w:r>
      <w:r w:rsidRPr="002D3917">
        <w:rPr>
          <w:i/>
          <w:iCs/>
        </w:rPr>
        <w:t>SL-LogicalChannelConfig</w:t>
      </w:r>
      <w:bookmarkEnd w:id="5292"/>
      <w:bookmarkEnd w:id="5293"/>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2D3917" w:rsidRDefault="00212B8F" w:rsidP="00467478">
            <w:pPr>
              <w:pStyle w:val="TAL"/>
              <w:rPr>
                <w:szCs w:val="22"/>
                <w:lang w:eastAsia="sv-SE"/>
              </w:rPr>
            </w:pPr>
            <w:r w:rsidRPr="002D3917">
              <w:rPr>
                <w:szCs w:val="22"/>
                <w:lang w:eastAsia="en-GB"/>
              </w:rPr>
              <w:t xml:space="preserve">This field is optionally present, Need M, in an RRCReconfiguration message, for a SL DRB with additional </w:t>
            </w:r>
            <w:ins w:id="5294" w:author="CR#4863" w:date="2024-09-10T15:48:00Z" w16du:dateUtc="2024-09-10T13:48:00Z">
              <w:r w:rsidR="006E1899">
                <w:rPr>
                  <w:rFonts w:eastAsia="DengXian" w:hint="eastAsia"/>
                  <w:szCs w:val="22"/>
                </w:rPr>
                <w:t xml:space="preserve">sidelink </w:t>
              </w:r>
            </w:ins>
            <w:r w:rsidRPr="002D3917">
              <w:rPr>
                <w:szCs w:val="22"/>
                <w:lang w:eastAsia="en-GB"/>
              </w:rPr>
              <w:t>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5295" w:name="_Toc171468271"/>
      <w:r w:rsidRPr="002D3917">
        <w:t>–</w:t>
      </w:r>
      <w:r w:rsidRPr="002D3917">
        <w:tab/>
      </w:r>
      <w:r w:rsidRPr="002D3917">
        <w:rPr>
          <w:i/>
          <w:iCs/>
        </w:rPr>
        <w:t>SL-L2RelayUE</w:t>
      </w:r>
      <w:r w:rsidR="009620A4" w:rsidRPr="002D3917">
        <w:rPr>
          <w:i/>
          <w:iCs/>
        </w:rPr>
        <w:t>-</w:t>
      </w:r>
      <w:r w:rsidRPr="002D3917">
        <w:rPr>
          <w:i/>
          <w:iCs/>
        </w:rPr>
        <w:t>Config</w:t>
      </w:r>
      <w:bookmarkEnd w:id="5295"/>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5296" w:name="_Hlk152164589"/>
      <w:r w:rsidRPr="00E450AC">
        <w:t>sl-SourceRemoteUE-ToAddModList</w:t>
      </w:r>
      <w:bookmarkEnd w:id="5296"/>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5297" w:name="_Toc171468272"/>
      <w:r w:rsidRPr="002D3917">
        <w:t>–</w:t>
      </w:r>
      <w:r w:rsidRPr="002D3917">
        <w:tab/>
      </w:r>
      <w:r w:rsidRPr="002D3917">
        <w:rPr>
          <w:i/>
          <w:iCs/>
        </w:rPr>
        <w:t>SL-L2RemoteUE</w:t>
      </w:r>
      <w:r w:rsidR="009620A4" w:rsidRPr="002D3917">
        <w:rPr>
          <w:i/>
          <w:iCs/>
        </w:rPr>
        <w:t>-</w:t>
      </w:r>
      <w:r w:rsidRPr="002D3917">
        <w:rPr>
          <w:i/>
          <w:iCs/>
        </w:rPr>
        <w:t>Config</w:t>
      </w:r>
      <w:bookmarkEnd w:id="5297"/>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5298" w:name="_Toc60777534"/>
      <w:bookmarkStart w:id="5299" w:name="_Toc171468273"/>
      <w:r w:rsidRPr="002D3917">
        <w:t>–</w:t>
      </w:r>
      <w:r w:rsidRPr="002D3917">
        <w:tab/>
      </w:r>
      <w:r w:rsidRPr="002D3917">
        <w:rPr>
          <w:i/>
          <w:iCs/>
        </w:rPr>
        <w:t>SL-MeasConfigCommon</w:t>
      </w:r>
      <w:bookmarkEnd w:id="5298"/>
      <w:bookmarkEnd w:id="5299"/>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rPr>
      </w:pPr>
      <w:r w:rsidRPr="002D3917">
        <w:rPr>
          <w:i/>
        </w:rPr>
        <w:t>SL-MeasConfigCommon</w:t>
      </w:r>
      <w:r w:rsidRPr="002D3917">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5300" w:name="_Toc60777535"/>
      <w:bookmarkStart w:id="5301" w:name="_Toc171468274"/>
      <w:r w:rsidRPr="002D3917">
        <w:t>–</w:t>
      </w:r>
      <w:r w:rsidRPr="002D3917">
        <w:tab/>
      </w:r>
      <w:r w:rsidRPr="002D3917">
        <w:rPr>
          <w:i/>
          <w:iCs/>
        </w:rPr>
        <w:t>SL-MeasConfigInfo</w:t>
      </w:r>
      <w:bookmarkEnd w:id="5300"/>
      <w:bookmarkEnd w:id="5301"/>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pPr>
      <w:r w:rsidRPr="002D3917">
        <w:rPr>
          <w:i/>
        </w:rPr>
        <w:t>SL-MeasConfigInfo</w:t>
      </w:r>
      <w:r w:rsidRPr="002D3917">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6E1899" w:rsidRDefault="00394471" w:rsidP="00E450AC">
      <w:pPr>
        <w:pStyle w:val="PL"/>
        <w:rPr>
          <w:color w:val="808080"/>
          <w:lang w:val="fr-FR"/>
          <w:rPrChange w:id="5302" w:author="CR#4863" w:date="2024-09-10T15:49:00Z" w16du:dateUtc="2024-09-10T13:49:00Z">
            <w:rPr>
              <w:color w:val="808080"/>
            </w:rPr>
          </w:rPrChange>
        </w:rPr>
      </w:pPr>
      <w:r w:rsidRPr="00E450AC">
        <w:t xml:space="preserve">    </w:t>
      </w:r>
      <w:r w:rsidRPr="006E1899">
        <w:rPr>
          <w:lang w:val="fr-FR"/>
          <w:rPrChange w:id="5303" w:author="CR#4863" w:date="2024-09-10T15:49:00Z" w16du:dateUtc="2024-09-10T13:49:00Z">
            <w:rPr/>
          </w:rPrChange>
        </w:rPr>
        <w:t xml:space="preserve">sl-QuantityConfig-r16               SL-QuantityConfig-r16                                                   </w:t>
      </w:r>
      <w:r w:rsidRPr="006E1899">
        <w:rPr>
          <w:color w:val="993366"/>
          <w:lang w:val="fr-FR"/>
          <w:rPrChange w:id="5304" w:author="CR#4863" w:date="2024-09-10T15:49:00Z" w16du:dateUtc="2024-09-10T13:49:00Z">
            <w:rPr>
              <w:color w:val="993366"/>
            </w:rPr>
          </w:rPrChange>
        </w:rPr>
        <w:t>OPTIONAL</w:t>
      </w:r>
      <w:r w:rsidRPr="006E1899">
        <w:rPr>
          <w:lang w:val="fr-FR"/>
          <w:rPrChange w:id="5305" w:author="CR#4863" w:date="2024-09-10T15:49:00Z" w16du:dateUtc="2024-09-10T13:49:00Z">
            <w:rPr/>
          </w:rPrChange>
        </w:rPr>
        <w:t xml:space="preserve">,   </w:t>
      </w:r>
      <w:r w:rsidRPr="006E1899">
        <w:rPr>
          <w:color w:val="808080"/>
          <w:lang w:val="fr-FR"/>
          <w:rPrChange w:id="5306" w:author="CR#4863" w:date="2024-09-10T15:49:00Z" w16du:dateUtc="2024-09-10T13:49:00Z">
            <w:rPr>
              <w:color w:val="808080"/>
            </w:rPr>
          </w:rPrChange>
        </w:rPr>
        <w:t>-- Need M</w:t>
      </w:r>
    </w:p>
    <w:p w14:paraId="2D4F2EC9" w14:textId="77777777" w:rsidR="00394471" w:rsidRPr="00E450AC" w:rsidRDefault="00394471" w:rsidP="00E450AC">
      <w:pPr>
        <w:pStyle w:val="PL"/>
      </w:pPr>
      <w:r w:rsidRPr="006E1899">
        <w:rPr>
          <w:lang w:val="fr-FR"/>
          <w:rPrChange w:id="5307" w:author="CR#4863" w:date="2024-09-10T15:49:00Z" w16du:dateUtc="2024-09-10T13:49:00Z">
            <w:rPr/>
          </w:rPrChange>
        </w:rPr>
        <w:t xml:space="preserve">    </w:t>
      </w:r>
      <w:r w:rsidRPr="00E450AC">
        <w:t>...</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5308" w:name="_Toc60777536"/>
      <w:bookmarkStart w:id="5309" w:name="_Toc171468275"/>
      <w:r w:rsidRPr="002D3917">
        <w:t>–</w:t>
      </w:r>
      <w:r w:rsidRPr="002D3917">
        <w:tab/>
      </w:r>
      <w:r w:rsidRPr="002D3917">
        <w:rPr>
          <w:i/>
          <w:iCs/>
        </w:rPr>
        <w:t>SL-MeasIdList</w:t>
      </w:r>
      <w:bookmarkEnd w:id="5308"/>
      <w:bookmarkEnd w:id="5309"/>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pPr>
      <w:r w:rsidRPr="002D3917">
        <w:rPr>
          <w:i/>
        </w:rPr>
        <w:t>SL-MeasIdList</w:t>
      </w:r>
      <w:r w:rsidRPr="002D3917">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5310" w:name="_Toc60777537"/>
      <w:bookmarkStart w:id="5311" w:name="_Toc171468276"/>
      <w:r w:rsidRPr="002D3917">
        <w:t>–</w:t>
      </w:r>
      <w:r w:rsidRPr="002D3917">
        <w:tab/>
      </w:r>
      <w:r w:rsidRPr="002D3917">
        <w:rPr>
          <w:i/>
          <w:iCs/>
        </w:rPr>
        <w:t>SL-MeasObjectList</w:t>
      </w:r>
      <w:bookmarkEnd w:id="5310"/>
      <w:bookmarkEnd w:id="5311"/>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pPr>
      <w:r w:rsidRPr="002D3917">
        <w:rPr>
          <w:i/>
        </w:rPr>
        <w:t>SL-MeasObjectList</w:t>
      </w:r>
      <w:r w:rsidRPr="002D3917">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5312" w:name="_Toc171468277"/>
      <w:r w:rsidRPr="002D3917">
        <w:t>–</w:t>
      </w:r>
      <w:r w:rsidRPr="002D3917">
        <w:tab/>
      </w:r>
      <w:r w:rsidRPr="002D3917">
        <w:rPr>
          <w:i/>
          <w:iCs/>
        </w:rPr>
        <w:t>SL-PagingIdentityRemoteUE</w:t>
      </w:r>
      <w:bookmarkEnd w:id="5312"/>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5313" w:name="_Toc171468278"/>
      <w:r w:rsidRPr="002D3917">
        <w:t>–</w:t>
      </w:r>
      <w:r w:rsidRPr="002D3917">
        <w:tab/>
      </w:r>
      <w:r w:rsidRPr="002D3917">
        <w:rPr>
          <w:i/>
          <w:iCs/>
        </w:rPr>
        <w:t>SL-PBPS-CPS-Config</w:t>
      </w:r>
      <w:bookmarkEnd w:id="5313"/>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5314" w:name="_Toc60777538"/>
      <w:bookmarkStart w:id="5315" w:name="_Toc171468279"/>
      <w:r w:rsidRPr="002D3917">
        <w:t>–</w:t>
      </w:r>
      <w:r w:rsidRPr="002D3917">
        <w:tab/>
      </w:r>
      <w:r w:rsidRPr="002D3917">
        <w:rPr>
          <w:i/>
          <w:iCs/>
        </w:rPr>
        <w:t>SL-PDCP-Config</w:t>
      </w:r>
      <w:bookmarkEnd w:id="5314"/>
      <w:bookmarkEnd w:id="5315"/>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pPr>
      <w:r w:rsidRPr="002D3917">
        <w:rPr>
          <w:i/>
        </w:rPr>
        <w:t>SL-PDCP-Config</w:t>
      </w:r>
      <w:r w:rsidRPr="002D3917">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rPr>
            </w:pPr>
            <w:r w:rsidRPr="002D3917">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5316" w:name="_Toc171468280"/>
      <w:r w:rsidRPr="002D3917">
        <w:t>-</w:t>
      </w:r>
      <w:r w:rsidRPr="002D3917">
        <w:tab/>
      </w:r>
      <w:r w:rsidRPr="002D3917">
        <w:rPr>
          <w:i/>
          <w:iCs/>
        </w:rPr>
        <w:t>SL-PosBWP-ConfigCommon</w:t>
      </w:r>
      <w:bookmarkEnd w:id="5316"/>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cell-specific 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5317" w:name="_Toc139045954"/>
      <w:bookmarkStart w:id="5318" w:name="_Toc171468281"/>
      <w:r w:rsidRPr="002D3917">
        <w:t>–</w:t>
      </w:r>
      <w:r w:rsidRPr="002D3917">
        <w:tab/>
      </w:r>
      <w:r w:rsidRPr="002D3917">
        <w:rPr>
          <w:i/>
          <w:iCs/>
        </w:rPr>
        <w:t>SL-PRS-ResourcePool</w:t>
      </w:r>
      <w:bookmarkEnd w:id="5317"/>
      <w:bookmarkEnd w:id="5318"/>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6E1899" w:rsidRDefault="001867FB" w:rsidP="00E450AC">
      <w:pPr>
        <w:pStyle w:val="PL"/>
        <w:rPr>
          <w:color w:val="808080"/>
          <w:lang w:val="fr-FR"/>
          <w:rPrChange w:id="5319" w:author="CR#4863" w:date="2024-09-10T15:49:00Z" w16du:dateUtc="2024-09-10T13:49:00Z">
            <w:rPr>
              <w:color w:val="808080"/>
            </w:rPr>
          </w:rPrChange>
        </w:rPr>
      </w:pPr>
      <w:r w:rsidRPr="00E450AC">
        <w:t xml:space="preserve">    </w:t>
      </w:r>
      <w:r w:rsidRPr="006E1899">
        <w:rPr>
          <w:lang w:val="fr-FR"/>
          <w:rPrChange w:id="5320" w:author="CR#4863" w:date="2024-09-10T15:49:00Z" w16du:dateUtc="2024-09-10T13:49:00Z">
            <w:rPr/>
          </w:rPrChange>
        </w:rPr>
        <w:t xml:space="preserve">sl-FilterCoefficient-r18                     FilterCoefficient                                               </w:t>
      </w:r>
      <w:r w:rsidRPr="006E1899">
        <w:rPr>
          <w:color w:val="993366"/>
          <w:lang w:val="fr-FR"/>
          <w:rPrChange w:id="5321" w:author="CR#4863" w:date="2024-09-10T15:49:00Z" w16du:dateUtc="2024-09-10T13:49:00Z">
            <w:rPr>
              <w:color w:val="993366"/>
            </w:rPr>
          </w:rPrChange>
        </w:rPr>
        <w:t>OPTIONAL</w:t>
      </w:r>
      <w:r w:rsidRPr="006E1899">
        <w:rPr>
          <w:lang w:val="fr-FR"/>
          <w:rPrChange w:id="5322" w:author="CR#4863" w:date="2024-09-10T15:49:00Z" w16du:dateUtc="2024-09-10T13:49:00Z">
            <w:rPr/>
          </w:rPrChange>
        </w:rPr>
        <w:t xml:space="preserve">,   </w:t>
      </w:r>
      <w:r w:rsidRPr="006E1899">
        <w:rPr>
          <w:color w:val="808080"/>
          <w:lang w:val="fr-FR"/>
          <w:rPrChange w:id="5323" w:author="CR#4863" w:date="2024-09-10T15:49:00Z" w16du:dateUtc="2024-09-10T13:49:00Z">
            <w:rPr>
              <w:color w:val="808080"/>
            </w:rPr>
          </w:rPrChange>
        </w:rPr>
        <w:t>-- Need M</w:t>
      </w:r>
    </w:p>
    <w:p w14:paraId="17474BCA" w14:textId="77777777" w:rsidR="001867FB" w:rsidRPr="00E450AC" w:rsidRDefault="001867FB" w:rsidP="00E450AC">
      <w:pPr>
        <w:pStyle w:val="PL"/>
        <w:rPr>
          <w:color w:val="808080"/>
        </w:rPr>
      </w:pPr>
      <w:r w:rsidRPr="006E1899">
        <w:rPr>
          <w:lang w:val="fr-FR"/>
          <w:rPrChange w:id="5324" w:author="CR#4863" w:date="2024-09-10T15:49:00Z" w16du:dateUtc="2024-09-10T13:49:00Z">
            <w:rPr/>
          </w:rPrChange>
        </w:rPr>
        <w:t xml:space="preserve">    </w:t>
      </w:r>
      <w:r w:rsidRPr="00E450AC">
        <w:t xml:space="preserve">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2D3917" w:rsidRDefault="00E43714" w:rsidP="00E43714">
            <w:pPr>
              <w:pStyle w:val="TAL"/>
              <w:rPr>
                <w:b/>
                <w:bCs/>
                <w:i/>
                <w:iCs/>
                <w:lang w:eastAsia="en-GB"/>
              </w:rPr>
            </w:pPr>
            <w:r w:rsidRPr="002D3917">
              <w:rPr>
                <w:b/>
                <w:bCs/>
                <w:i/>
                <w:iCs/>
                <w:lang w:eastAsia="en-GB"/>
              </w:rPr>
              <w:t>sl-PriorityThreshold</w:t>
            </w:r>
            <w:ins w:id="5325" w:author="CR#4934r3" w:date="2024-09-12T23:42:00Z" w16du:dateUtc="2024-09-12T21:42:00Z">
              <w:r w:rsidR="00A711AF">
                <w:rPr>
                  <w:b/>
                  <w:bCs/>
                  <w:i/>
                  <w:iCs/>
                  <w:lang w:eastAsia="en-GB"/>
                </w:rPr>
                <w:t>-</w:t>
              </w:r>
            </w:ins>
            <w:r w:rsidRPr="002D3917">
              <w:rPr>
                <w:b/>
                <w:bCs/>
                <w:i/>
                <w:iCs/>
                <w:lang w:eastAsia="en-GB"/>
              </w:rPr>
              <w:t>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5326"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5326"/>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5327" w:name="_Toc60777539"/>
      <w:bookmarkStart w:id="5328" w:name="_Toc171468282"/>
      <w:r w:rsidRPr="002D3917">
        <w:t>–</w:t>
      </w:r>
      <w:r w:rsidRPr="002D3917">
        <w:tab/>
      </w:r>
      <w:r w:rsidRPr="002D3917">
        <w:rPr>
          <w:i/>
          <w:iCs/>
        </w:rPr>
        <w:t>SL-PSSCH-TxConfigList</w:t>
      </w:r>
      <w:bookmarkEnd w:id="5327"/>
      <w:bookmarkEnd w:id="5328"/>
    </w:p>
    <w:p w14:paraId="4CB0C289" w14:textId="77777777" w:rsidR="00394471" w:rsidRPr="002D3917" w:rsidRDefault="00394471" w:rsidP="00394471">
      <w:r w:rsidRPr="002D3917">
        <w:t xml:space="preserve">The IE </w:t>
      </w:r>
      <w:r w:rsidRPr="002D3917">
        <w:rPr>
          <w:i/>
        </w:rPr>
        <w:t>SL-PSSCH-TxConfigList</w:t>
      </w:r>
      <w:r w:rsidRPr="002D3917">
        <w:t xml:space="preserve"> indicates PSSCH transmission parameters. When lower layers select parameters from the range indicated in IE</w:t>
      </w:r>
      <w:r w:rsidRPr="002D3917">
        <w:rPr>
          <w:i/>
        </w:rPr>
        <w:t xml:space="preserve"> SL-PSSCH-TxConfigList</w:t>
      </w:r>
      <w:r w:rsidRPr="002D3917">
        <w:t xml:space="preserve">, the UE considers both configurations in IE </w:t>
      </w:r>
      <w:r w:rsidRPr="002D3917">
        <w:rPr>
          <w:i/>
        </w:rPr>
        <w:t>SL-PSSCH-TxConfigList</w:t>
      </w:r>
      <w:r w:rsidRPr="002D3917">
        <w:t xml:space="preserve"> and the CBR-dependent configurations represented in IE </w:t>
      </w:r>
      <w:r w:rsidRPr="002D3917">
        <w:rPr>
          <w:i/>
        </w:rPr>
        <w:t>SL-CBR-PriorityTxConfigList</w:t>
      </w:r>
      <w:r w:rsidRPr="002D3917">
        <w:t xml:space="preserve">. 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rPr>
            </w:pPr>
            <w:r w:rsidRPr="002D3917">
              <w:rPr>
                <w:rFonts w:eastAsia="DengXian"/>
                <w:b/>
                <w:bCs/>
                <w:i/>
                <w:iCs/>
              </w:rPr>
              <w:t>sl-MaxTxTransNumPSSCH</w:t>
            </w:r>
          </w:p>
          <w:p w14:paraId="75A6483D" w14:textId="77777777" w:rsidR="00394471" w:rsidRPr="002D3917" w:rsidRDefault="00394471" w:rsidP="00964CC4">
            <w:pPr>
              <w:pStyle w:val="TAL"/>
              <w:rPr>
                <w:rFonts w:cs="Arial"/>
                <w:lang w:eastAsia="en-GB"/>
              </w:rPr>
            </w:pPr>
            <w:r w:rsidRPr="002D3917">
              <w:rPr>
                <w:rFonts w:eastAsia="DengXia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rPr>
            </w:pPr>
            <w:r w:rsidRPr="002D3917">
              <w:rPr>
                <w:rFonts w:eastAsia="DengXian"/>
                <w:b/>
                <w:bCs/>
                <w:i/>
                <w:iCs/>
              </w:rPr>
              <w:t>sl-MaxTxPower</w:t>
            </w:r>
          </w:p>
          <w:p w14:paraId="668BB261" w14:textId="6C5968AD"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rPr>
              <w:t xml:space="preserve">minimum and maximum MCS values used for the associated MCS </w:t>
            </w:r>
            <w:r w:rsidR="005146CB" w:rsidRPr="002D3917">
              <w:rPr>
                <w:rFonts w:cs="Arial"/>
                <w:bCs/>
                <w:kern w:val="2"/>
                <w:lang w:eastAsia="en-GB"/>
              </w:rPr>
              <w:t>table(s)</w:t>
            </w:r>
            <w:r w:rsidR="005146CB" w:rsidRPr="002D3917">
              <w:rPr>
                <w:rFonts w:eastAsia="DengXian" w:cs="Arial"/>
              </w:rPr>
              <w:t xml:space="preserve"> </w:t>
            </w:r>
            <w:r w:rsidR="005146CB" w:rsidRPr="002D3917">
              <w:rPr>
                <w:rFonts w:cs="Arial"/>
                <w:bCs/>
                <w:kern w:val="2"/>
                <w:lang w:eastAsia="en-GB"/>
              </w:rPr>
              <w:t>in</w:t>
            </w:r>
            <w:r w:rsidR="005146CB" w:rsidRPr="002D3917">
              <w:rPr>
                <w:rFonts w:eastAsia="DengXian" w:cs="Arial"/>
                <w:i/>
              </w:rPr>
              <w:t xml:space="preserve"> sl-ParametersAboveThres-r16</w:t>
            </w:r>
            <w:r w:rsidR="005146CB" w:rsidRPr="002D3917">
              <w:rPr>
                <w:rFonts w:eastAsia="DengXian" w:cs="Arial"/>
              </w:rPr>
              <w:t xml:space="preserve"> and </w:t>
            </w:r>
            <w:r w:rsidR="005146CB" w:rsidRPr="002D3917">
              <w:rPr>
                <w:rFonts w:eastAsia="DengXian" w:cs="Arial"/>
                <w:i/>
              </w:rPr>
              <w:t>sl-ParametersBelowThres-r16</w:t>
            </w:r>
            <w:r w:rsidR="005146CB" w:rsidRPr="002D3917">
              <w:rPr>
                <w:rFonts w:cs="Arial"/>
                <w:bCs/>
                <w:kern w:val="2"/>
                <w:lang w:eastAsia="en-GB"/>
              </w:rPr>
              <w:t xml:space="preserve"> if </w:t>
            </w:r>
            <w:r w:rsidR="005146CB" w:rsidRPr="002D3917">
              <w:rPr>
                <w:rFonts w:eastAsia="DengXian" w:cs="Arial"/>
                <w:i/>
              </w:rPr>
              <w:t>sl-ParametersAboveThres-v16</w:t>
            </w:r>
            <w:r w:rsidR="001F631E" w:rsidRPr="002D3917">
              <w:rPr>
                <w:rFonts w:eastAsia="DengXian" w:cs="Arial"/>
                <w:i/>
              </w:rPr>
              <w:t>50</w:t>
            </w:r>
            <w:r w:rsidR="005146CB" w:rsidRPr="002D3917">
              <w:rPr>
                <w:rFonts w:eastAsia="DengXian" w:cs="Arial"/>
              </w:rPr>
              <w:t xml:space="preserve"> and </w:t>
            </w:r>
            <w:r w:rsidR="005146CB" w:rsidRPr="002D3917">
              <w:rPr>
                <w:rFonts w:eastAsia="DengXian" w:cs="Arial"/>
                <w:i/>
              </w:rPr>
              <w:t>sl-ParametersBelowThres-v16</w:t>
            </w:r>
            <w:r w:rsidR="001F631E" w:rsidRPr="002D3917">
              <w:rPr>
                <w:rFonts w:eastAsia="DengXian" w:cs="Arial"/>
                <w:i/>
              </w:rPr>
              <w:t>50</w:t>
            </w:r>
            <w:r w:rsidR="005146CB" w:rsidRPr="002D3917">
              <w:rPr>
                <w:rFonts w:eastAsia="DengXian" w:cs="Arial"/>
                <w:b/>
              </w:rPr>
              <w:t xml:space="preserve"> </w:t>
            </w:r>
            <w:r w:rsidR="005146CB" w:rsidRPr="002D3917">
              <w:rPr>
                <w:rFonts w:eastAsia="DengXian" w:cs="Arial"/>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rPr>
            </w:pPr>
            <w:r w:rsidRPr="002D3917">
              <w:rPr>
                <w:rFonts w:eastAsia="DengXian"/>
                <w:b/>
                <w:bCs/>
                <w:i/>
                <w:iCs/>
              </w:rPr>
              <w:t>sl-TypeTxSync</w:t>
            </w:r>
          </w:p>
          <w:p w14:paraId="32927E32" w14:textId="66621EAF" w:rsidR="00394471" w:rsidRPr="002D3917" w:rsidRDefault="00394471" w:rsidP="00964CC4">
            <w:pPr>
              <w:pStyle w:val="TAL"/>
              <w:rPr>
                <w:rFonts w:cs="Arial"/>
                <w:lang w:eastAsia="en-GB"/>
              </w:rPr>
            </w:pPr>
            <w:r w:rsidRPr="002D3917">
              <w:rPr>
                <w:rFonts w:eastAsia="DengXian"/>
              </w:rPr>
              <w:t xml:space="preserve">This </w:t>
            </w:r>
            <w:r w:rsidR="008D2002" w:rsidRPr="002D3917">
              <w:rPr>
                <w:rFonts w:eastAsia="DengXian" w:cs="Arial"/>
              </w:rPr>
              <w:t xml:space="preserve">field </w:t>
            </w:r>
            <w:r w:rsidRPr="002D3917">
              <w:rPr>
                <w:rFonts w:eastAsia="DengXian"/>
              </w:rPr>
              <w:t>indicates the synchronization reference type</w:t>
            </w:r>
            <w:r w:rsidRPr="002D3917">
              <w:rPr>
                <w:iCs/>
                <w:lang w:eastAsia="sv-SE"/>
              </w:rPr>
              <w:t xml:space="preserve">. </w:t>
            </w:r>
            <w:r w:rsidRPr="002D3917">
              <w:rPr>
                <w:rFonts w:cs="Arial"/>
              </w:rPr>
              <w:t xml:space="preserve">For configurations by the eNB/gNB, only </w:t>
            </w:r>
            <w:r w:rsidRPr="002D3917">
              <w:rPr>
                <w:rFonts w:cs="Arial"/>
                <w:i/>
                <w:iCs/>
              </w:rPr>
              <w:t>gnbEnb</w:t>
            </w:r>
            <w:r w:rsidRPr="002D3917">
              <w:rPr>
                <w:rFonts w:cs="Arial"/>
              </w:rPr>
              <w:t xml:space="preserve"> can be configured; and for pre-configuration or when this </w:t>
            </w:r>
            <w:r w:rsidR="008D2002" w:rsidRPr="002D3917">
              <w:rPr>
                <w:rFonts w:eastAsia="DengXian" w:cs="Arial"/>
              </w:rPr>
              <w:t xml:space="preserve">field </w:t>
            </w:r>
            <w:r w:rsidRPr="002D3917">
              <w:rPr>
                <w:rFonts w:cs="Arial"/>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rPr>
            </w:pPr>
            <w:r w:rsidRPr="002D3917">
              <w:rPr>
                <w:rFonts w:eastAsia="DengXian"/>
                <w:b/>
                <w:bCs/>
                <w:i/>
                <w:iCs/>
              </w:rPr>
              <w:t>sl-ThresUE-Speed</w:t>
            </w:r>
          </w:p>
          <w:p w14:paraId="1E928732" w14:textId="5D400F84"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a UE absolute speed threshold</w:t>
            </w:r>
            <w:r w:rsidRPr="002D3917">
              <w:rPr>
                <w:rFonts w:cs="Arial"/>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5329" w:name="_Toc60777540"/>
      <w:bookmarkStart w:id="5330" w:name="_Toc171468283"/>
      <w:r w:rsidRPr="002D3917">
        <w:t>–</w:t>
      </w:r>
      <w:r w:rsidRPr="002D3917">
        <w:tab/>
      </w:r>
      <w:r w:rsidRPr="002D3917">
        <w:rPr>
          <w:i/>
          <w:iCs/>
        </w:rPr>
        <w:t>SL-QoS-FlowIdentity</w:t>
      </w:r>
      <w:bookmarkEnd w:id="5329"/>
      <w:bookmarkEnd w:id="5330"/>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5331" w:name="_Toc60777541"/>
      <w:bookmarkStart w:id="5332" w:name="_Toc171468284"/>
      <w:r w:rsidRPr="002D3917">
        <w:t>–</w:t>
      </w:r>
      <w:r w:rsidRPr="002D3917">
        <w:tab/>
      </w:r>
      <w:r w:rsidRPr="002D3917">
        <w:rPr>
          <w:i/>
          <w:iCs/>
        </w:rPr>
        <w:t>SL-QoS-Profile</w:t>
      </w:r>
      <w:bookmarkEnd w:id="5331"/>
      <w:bookmarkEnd w:id="5332"/>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6E1899" w:rsidRDefault="00394471" w:rsidP="00E450AC">
      <w:pPr>
        <w:pStyle w:val="PL"/>
        <w:rPr>
          <w:lang w:val="fr-FR"/>
          <w:rPrChange w:id="5333" w:author="CR#4863" w:date="2024-09-10T15:49:00Z" w16du:dateUtc="2024-09-10T13:49:00Z">
            <w:rPr/>
          </w:rPrChange>
        </w:rPr>
      </w:pPr>
      <w:r w:rsidRPr="00E450AC">
        <w:t xml:space="preserve">    </w:t>
      </w:r>
      <w:r w:rsidRPr="006E1899">
        <w:rPr>
          <w:lang w:val="fr-FR"/>
          <w:rPrChange w:id="5334" w:author="CR#4863" w:date="2024-09-10T15:49:00Z" w16du:dateUtc="2024-09-10T13:49:00Z">
            <w:rPr/>
          </w:rPrChange>
        </w:rPr>
        <w:t xml:space="preserve">sl-Non-StandardizedPQI-r16    </w:t>
      </w:r>
      <w:r w:rsidRPr="006E1899">
        <w:rPr>
          <w:color w:val="993366"/>
          <w:lang w:val="fr-FR"/>
          <w:rPrChange w:id="5335" w:author="CR#4863" w:date="2024-09-10T15:49:00Z" w16du:dateUtc="2024-09-10T13:49:00Z">
            <w:rPr>
              <w:color w:val="993366"/>
            </w:rPr>
          </w:rPrChange>
        </w:rPr>
        <w:t>SEQUENCE</w:t>
      </w:r>
      <w:r w:rsidRPr="006E1899">
        <w:rPr>
          <w:lang w:val="fr-FR"/>
          <w:rPrChange w:id="5336" w:author="CR#4863" w:date="2024-09-10T15:49:00Z" w16du:dateUtc="2024-09-10T13:49:00Z">
            <w:rPr/>
          </w:rPrChange>
        </w:rPr>
        <w:t xml:space="preserve"> {</w:t>
      </w:r>
    </w:p>
    <w:p w14:paraId="214B3BA3" w14:textId="77777777" w:rsidR="00394471" w:rsidRPr="00E450AC" w:rsidRDefault="00394471" w:rsidP="00E450AC">
      <w:pPr>
        <w:pStyle w:val="PL"/>
        <w:rPr>
          <w:color w:val="808080"/>
        </w:rPr>
      </w:pPr>
      <w:r w:rsidRPr="006E1899">
        <w:rPr>
          <w:lang w:val="fr-FR"/>
          <w:rPrChange w:id="5337" w:author="CR#4863" w:date="2024-09-10T15:49:00Z" w16du:dateUtc="2024-09-10T13:49:00Z">
            <w:rPr/>
          </w:rPrChange>
        </w:rPr>
        <w:t xml:space="preserve">        </w:t>
      </w:r>
      <w:r w:rsidRPr="00E450AC">
        <w:t xml:space="preserve">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rPr>
            </w:pPr>
            <w:r w:rsidRPr="002D3917">
              <w:rPr>
                <w:rFonts w:eastAsia="DengXian"/>
                <w:b/>
                <w:bCs/>
                <w:i/>
                <w:iCs/>
              </w:rPr>
              <w:t>sl-GFBR</w:t>
            </w:r>
          </w:p>
          <w:p w14:paraId="2CA2E590" w14:textId="77777777" w:rsidR="00394471" w:rsidRPr="002D3917" w:rsidRDefault="00394471" w:rsidP="00964CC4">
            <w:pPr>
              <w:pStyle w:val="TAL"/>
              <w:rPr>
                <w:rFonts w:eastAsia="DengXian"/>
              </w:rPr>
            </w:pPr>
            <w:r w:rsidRPr="002D3917">
              <w:rPr>
                <w:rFonts w:eastAsia="DengXian"/>
              </w:rPr>
              <w:t>Indicate the guaranteed bit rate for a GBR QoS flow.</w:t>
            </w:r>
            <w:r w:rsidRPr="002D3917">
              <w:rPr>
                <w:lang w:eastAsia="sv-SE"/>
              </w:rPr>
              <w:t xml:space="preserve"> </w:t>
            </w:r>
            <w:r w:rsidRPr="002D3917">
              <w:rPr>
                <w:rFonts w:eastAsia="DengXia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rPr>
            </w:pPr>
            <w:r w:rsidRPr="002D3917">
              <w:rPr>
                <w:rFonts w:eastAsia="DengXian"/>
                <w:b/>
                <w:bCs/>
                <w:i/>
                <w:iCs/>
              </w:rPr>
              <w:t>sl-MFBR</w:t>
            </w:r>
          </w:p>
          <w:p w14:paraId="106CF400" w14:textId="77777777" w:rsidR="00394471" w:rsidRPr="002D3917" w:rsidRDefault="00394471" w:rsidP="00964CC4">
            <w:pPr>
              <w:pStyle w:val="TAL"/>
              <w:rPr>
                <w:rFonts w:eastAsia="DengXian"/>
              </w:rPr>
            </w:pPr>
            <w:r w:rsidRPr="002D3917">
              <w:rPr>
                <w:rFonts w:eastAsia="DengXia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rPr>
            </w:pPr>
            <w:r w:rsidRPr="002D3917">
              <w:rPr>
                <w:rFonts w:eastAsia="DengXian"/>
                <w:b/>
                <w:bCs/>
                <w:i/>
                <w:iCs/>
              </w:rPr>
              <w:t>sl-PQI</w:t>
            </w:r>
          </w:p>
          <w:p w14:paraId="53D5FC32" w14:textId="7A96567C"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rPr>
            </w:pPr>
            <w:r w:rsidRPr="002D3917">
              <w:rPr>
                <w:rFonts w:eastAsia="DengXian"/>
                <w:b/>
                <w:bCs/>
                <w:i/>
                <w:iCs/>
              </w:rPr>
              <w:t>sl-StandardizedPQI</w:t>
            </w:r>
          </w:p>
          <w:p w14:paraId="7AD6041C" w14:textId="77777777" w:rsidR="00394471" w:rsidRPr="002D3917" w:rsidRDefault="00394471" w:rsidP="00964CC4">
            <w:pPr>
              <w:pStyle w:val="TAL"/>
              <w:rPr>
                <w:rFonts w:eastAsia="DengXian"/>
              </w:rPr>
            </w:pPr>
            <w:r w:rsidRPr="002D3917">
              <w:rPr>
                <w:rFonts w:eastAsia="DengXia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5338" w:name="_Toc60777542"/>
      <w:bookmarkStart w:id="5339" w:name="_Toc171468285"/>
      <w:r w:rsidRPr="002D3917">
        <w:t>–</w:t>
      </w:r>
      <w:r w:rsidRPr="002D3917">
        <w:tab/>
      </w:r>
      <w:r w:rsidRPr="002D3917">
        <w:rPr>
          <w:i/>
        </w:rPr>
        <w:t>SL-QuantityConfig</w:t>
      </w:r>
      <w:bookmarkEnd w:id="5338"/>
      <w:bookmarkEnd w:id="5339"/>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pPr>
      <w:r w:rsidRPr="002D3917">
        <w:rPr>
          <w:i/>
        </w:rPr>
        <w:t>SL-QuantityConfig</w:t>
      </w:r>
      <w:r w:rsidRPr="002D3917">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5340" w:name="_Toc60777543"/>
      <w:bookmarkStart w:id="5341" w:name="_Toc171468286"/>
      <w:r w:rsidRPr="002D3917">
        <w:t>–</w:t>
      </w:r>
      <w:r w:rsidRPr="002D3917">
        <w:tab/>
      </w:r>
      <w:r w:rsidRPr="002D3917">
        <w:rPr>
          <w:i/>
          <w:iCs/>
        </w:rPr>
        <w:t>SL-RadioBearerConfig</w:t>
      </w:r>
      <w:bookmarkEnd w:id="5340"/>
      <w:bookmarkEnd w:id="5341"/>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rPr>
            </w:pPr>
            <w:r w:rsidRPr="002D3917">
              <w:rPr>
                <w:rFonts w:eastAsia="DengXian"/>
                <w:b/>
                <w:bCs/>
                <w:i/>
                <w:iCs/>
              </w:rPr>
              <w:t>sl-PDCP-Config</w:t>
            </w:r>
          </w:p>
          <w:p w14:paraId="74B90046" w14:textId="77777777" w:rsidR="00394471" w:rsidRPr="002D3917" w:rsidRDefault="00394471" w:rsidP="00964CC4">
            <w:pPr>
              <w:pStyle w:val="TAL"/>
              <w:rPr>
                <w:rFonts w:cs="Arial"/>
                <w:lang w:eastAsia="en-GB"/>
              </w:rPr>
            </w:pPr>
            <w:r w:rsidRPr="002D3917">
              <w:rPr>
                <w:rFonts w:eastAsia="DengXian"/>
              </w:rPr>
              <w:t xml:space="preserve">This field indicates the PDCP parameters for the </w:t>
            </w:r>
            <w:r w:rsidRPr="002D3917">
              <w:rPr>
                <w:rFonts w:eastAsia="DengXian" w:cs="Arial"/>
              </w:rPr>
              <w:t>sidelink DRB</w:t>
            </w:r>
            <w:r w:rsidRPr="002D3917">
              <w:rPr>
                <w:rFonts w:eastAsia="DengXia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rPr>
              <w:t>-SDAP-Config</w:t>
            </w:r>
          </w:p>
          <w:p w14:paraId="30BEACAD" w14:textId="77777777" w:rsidR="00394471" w:rsidRPr="002D3917" w:rsidRDefault="00394471" w:rsidP="00964CC4">
            <w:pPr>
              <w:pStyle w:val="TAL"/>
              <w:rPr>
                <w:rFonts w:cs="Arial"/>
                <w:lang w:eastAsia="en-GB"/>
              </w:rPr>
            </w:pPr>
            <w:r w:rsidRPr="002D3917">
              <w:rPr>
                <w:rFonts w:eastAsia="DengXian" w:cs="Arial"/>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rPr>
            </w:pPr>
            <w:r w:rsidRPr="002D3917">
              <w:rPr>
                <w:rFonts w:eastAsia="DengXian"/>
                <w:b/>
                <w:bCs/>
                <w:i/>
                <w:iCs/>
              </w:rPr>
              <w:t>slrb-Uu-ConfigIndex</w:t>
            </w:r>
          </w:p>
          <w:p w14:paraId="4ECBECDB" w14:textId="77777777" w:rsidR="00394471" w:rsidRPr="002D3917" w:rsidRDefault="00394471" w:rsidP="00964CC4">
            <w:pPr>
              <w:pStyle w:val="TAL"/>
              <w:rPr>
                <w:rFonts w:cs="Arial"/>
                <w:lang w:eastAsia="en-GB"/>
              </w:rPr>
            </w:pPr>
            <w:r w:rsidRPr="002D3917">
              <w:rPr>
                <w:rFonts w:eastAsia="DengXian"/>
              </w:rPr>
              <w:t xml:space="preserve">This field indicates the index of </w:t>
            </w:r>
            <w:r w:rsidRPr="002D3917">
              <w:rPr>
                <w:rFonts w:eastAsia="DengXian" w:cs="Arial"/>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rPr>
            </w:pPr>
            <w:r w:rsidRPr="002D3917">
              <w:rPr>
                <w:rFonts w:eastAsia="DengXian"/>
                <w:b/>
                <w:bCs/>
                <w:i/>
                <w:iCs/>
              </w:rPr>
              <w:t>sl-TransRange</w:t>
            </w:r>
          </w:p>
          <w:p w14:paraId="42FE17E7" w14:textId="77777777" w:rsidR="00394471" w:rsidRPr="002D3917" w:rsidRDefault="00394471" w:rsidP="00964CC4">
            <w:pPr>
              <w:pStyle w:val="TAL"/>
              <w:rPr>
                <w:rFonts w:eastAsia="DengXian"/>
              </w:rPr>
            </w:pPr>
            <w:r w:rsidRPr="002D3917">
              <w:rPr>
                <w:rFonts w:eastAsia="DengXian"/>
              </w:rPr>
              <w:t xml:space="preserve">This field indicates the transmission range of the </w:t>
            </w:r>
            <w:r w:rsidRPr="002D3917">
              <w:rPr>
                <w:rFonts w:eastAsia="DengXian" w:cs="Arial"/>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rPr>
              <w:t>sidelink DRB</w:t>
            </w:r>
            <w:r w:rsidRPr="002D3917">
              <w:rPr>
                <w:lang w:eastAsia="sv-SE"/>
              </w:rPr>
              <w:t xml:space="preserve"> setup via the dedicated signalling and in case of </w:t>
            </w:r>
            <w:r w:rsidRPr="002D3917">
              <w:rPr>
                <w:rFonts w:eastAsia="DengXian" w:cs="Arial"/>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5342" w:name="_Toc171468287"/>
      <w:r w:rsidRPr="002D3917">
        <w:t>–</w:t>
      </w:r>
      <w:r w:rsidRPr="002D3917">
        <w:tab/>
      </w:r>
      <w:r w:rsidRPr="002D3917">
        <w:rPr>
          <w:i/>
          <w:iCs/>
        </w:rPr>
        <w:t>SL-RBSetConfig</w:t>
      </w:r>
      <w:bookmarkEnd w:id="5342"/>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rPr>
              <w:t>S-SSB transmission without</w:t>
            </w:r>
            <w:r w:rsidR="00773A92" w:rsidRPr="002D3917">
              <w:rPr>
                <w:rFonts w:cs="Arial"/>
                <w:lang w:eastAsia="en-GB"/>
              </w:rPr>
              <w:t xml:space="preserve"> repetition)</w:t>
            </w:r>
            <w:r w:rsidR="00773A92" w:rsidRPr="002D3917">
              <w:rPr>
                <w:rFonts w:eastAsia="DengXian" w:cs="Arial"/>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5343" w:name="_Toc171468288"/>
      <w:r w:rsidRPr="002D3917">
        <w:t>–</w:t>
      </w:r>
      <w:r w:rsidRPr="002D3917">
        <w:tab/>
      </w:r>
      <w:r w:rsidRPr="002D3917">
        <w:rPr>
          <w:i/>
          <w:iCs/>
        </w:rPr>
        <w:t>SL-RelayIndicationMP</w:t>
      </w:r>
      <w:bookmarkEnd w:id="5343"/>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rPr>
            </w:pPr>
            <w:r w:rsidRPr="002D3917">
              <w:rPr>
                <w:rFonts w:eastAsia="DengXian"/>
                <w:b/>
                <w:bCs/>
                <w:i/>
                <w:iCs/>
              </w:rPr>
              <w:t>thres</w:t>
            </w:r>
            <w:r w:rsidR="00B547B2" w:rsidRPr="002D3917">
              <w:rPr>
                <w:rFonts w:eastAsia="DengXian"/>
                <w:b/>
                <w:bCs/>
                <w:i/>
                <w:iCs/>
              </w:rPr>
              <w:t>h</w:t>
            </w:r>
            <w:r w:rsidRPr="002D3917">
              <w:rPr>
                <w:rFonts w:eastAsia="DengXian"/>
                <w:b/>
                <w:bCs/>
                <w:i/>
                <w:iCs/>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rPr>
            </w:pPr>
            <w:r w:rsidRPr="002D3917">
              <w:rPr>
                <w:rFonts w:eastAsia="DengXian"/>
                <w:b/>
                <w:bCs/>
                <w:i/>
                <w:iCs/>
              </w:rPr>
              <w:t>thres</w:t>
            </w:r>
            <w:r w:rsidR="00B547B2" w:rsidRPr="002D3917">
              <w:rPr>
                <w:rFonts w:eastAsia="DengXian"/>
                <w:b/>
                <w:bCs/>
                <w:i/>
                <w:iCs/>
              </w:rPr>
              <w:t>h</w:t>
            </w:r>
            <w:r w:rsidRPr="002D3917">
              <w:rPr>
                <w:rFonts w:eastAsia="DengXian"/>
                <w:b/>
                <w:bCs/>
                <w:i/>
                <w:iCs/>
              </w:rPr>
              <w:t>LowRelay</w:t>
            </w:r>
          </w:p>
          <w:p w14:paraId="7833669C" w14:textId="77777777" w:rsidR="00CA6F5E" w:rsidRPr="002D3917" w:rsidRDefault="00CA6F5E" w:rsidP="0071565C">
            <w:pPr>
              <w:pStyle w:val="TAL"/>
              <w:rPr>
                <w:rFonts w:eastAsia="DengXian"/>
              </w:rPr>
            </w:pPr>
            <w:r w:rsidRPr="002D3917">
              <w:rPr>
                <w:rFonts w:eastAsia="DengXia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5344" w:name="_Toc171468289"/>
      <w:r w:rsidRPr="002D3917">
        <w:t>–</w:t>
      </w:r>
      <w:r w:rsidRPr="002D3917">
        <w:tab/>
      </w:r>
      <w:r w:rsidRPr="002D3917">
        <w:rPr>
          <w:i/>
          <w:iCs/>
        </w:rPr>
        <w:t>SL-RelayUE-ConfigU2U</w:t>
      </w:r>
      <w:bookmarkEnd w:id="5344"/>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rPr>
            </w:pPr>
            <w:r w:rsidRPr="002D3917">
              <w:rPr>
                <w:rFonts w:eastAsia="DengXian"/>
                <w:b/>
                <w:bCs/>
                <w:i/>
                <w:iCs/>
              </w:rPr>
              <w:t>sl-RSRP-Thresh-DiscConfig</w:t>
            </w:r>
          </w:p>
          <w:p w14:paraId="30960545" w14:textId="77777777" w:rsidR="00007450" w:rsidRPr="002D3917" w:rsidRDefault="00007450" w:rsidP="00467478">
            <w:pPr>
              <w:pStyle w:val="TAL"/>
              <w:rPr>
                <w:rFonts w:eastAsia="DengXia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rPr>
            </w:pPr>
            <w:r w:rsidRPr="002D3917">
              <w:rPr>
                <w:rFonts w:eastAsia="DengXian"/>
                <w:b/>
                <w:bCs/>
                <w:i/>
                <w:iCs/>
              </w:rPr>
              <w:t>sd-RSRP-ThreshDiscConfig</w:t>
            </w:r>
          </w:p>
          <w:p w14:paraId="1B747E05" w14:textId="77777777" w:rsidR="00007450" w:rsidRPr="002D3917" w:rsidRDefault="00007450" w:rsidP="00467478">
            <w:pPr>
              <w:pStyle w:val="TAL"/>
              <w:rPr>
                <w:rFonts w:eastAsia="DengXia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rPr>
              <w:t>U2U Relay Discovery with Model B</w:t>
            </w:r>
            <w:r w:rsidRPr="002D3917">
              <w:rPr>
                <w:kern w:val="2"/>
                <w:lang w:eastAsia="en-GB"/>
              </w:rPr>
              <w:t xml:space="preserve"> or </w:t>
            </w:r>
            <w:r w:rsidRPr="002D3917">
              <w:rPr>
                <w:rFonts w:eastAsia="DengXian"/>
                <w:szCs w:val="18"/>
              </w:rPr>
              <w:t>U2U relay communication with integrated Discovery</w:t>
            </w:r>
            <w:r w:rsidRPr="002D3917">
              <w:rPr>
                <w:kern w:val="2"/>
                <w:lang w:eastAsia="en-GB"/>
              </w:rPr>
              <w:t xml:space="preserve"> </w:t>
            </w:r>
            <w:r w:rsidRPr="002D3917">
              <w:rPr>
                <w:rFonts w:eastAsia="DengXian"/>
                <w:szCs w:val="18"/>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5345" w:name="_Hlk140481333"/>
            <w:r w:rsidRPr="002D3917">
              <w:rPr>
                <w:i/>
                <w:iCs/>
                <w:lang w:eastAsia="sv-SE"/>
              </w:rPr>
              <w:t>SL-RSRP-ThreshRelay</w:t>
            </w:r>
            <w:bookmarkEnd w:id="53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5346" w:name="_Toc171468290"/>
      <w:r w:rsidRPr="002D3917">
        <w:t>–</w:t>
      </w:r>
      <w:r w:rsidRPr="002D3917">
        <w:tab/>
      </w:r>
      <w:r w:rsidRPr="002D3917">
        <w:rPr>
          <w:i/>
          <w:iCs/>
        </w:rPr>
        <w:t>SL-RemoteUE-Config</w:t>
      </w:r>
      <w:bookmarkEnd w:id="5346"/>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rPr>
            </w:pPr>
            <w:r w:rsidRPr="002D3917">
              <w:rPr>
                <w:rFonts w:eastAsia="DengXian"/>
                <w:b/>
                <w:bCs/>
                <w:i/>
                <w:iCs/>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rPr>
            </w:pPr>
            <w:r w:rsidRPr="002D3917">
              <w:rPr>
                <w:rFonts w:eastAsia="DengXian"/>
                <w:b/>
                <w:bCs/>
                <w:i/>
                <w:iCs/>
              </w:rPr>
              <w:t>thresHighRemote</w:t>
            </w:r>
          </w:p>
          <w:p w14:paraId="73C6BBEB" w14:textId="77777777" w:rsidR="00CA6F5E" w:rsidRPr="002D3917" w:rsidRDefault="00CA6F5E" w:rsidP="0071565C">
            <w:pPr>
              <w:pStyle w:val="TAL"/>
              <w:rPr>
                <w:rFonts w:eastAsia="DengXian"/>
              </w:rPr>
            </w:pPr>
            <w:r w:rsidRPr="002D3917">
              <w:rPr>
                <w:rFonts w:eastAsia="DengXia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rPr>
            </w:pPr>
            <w:r w:rsidRPr="002D3917">
              <w:rPr>
                <w:rFonts w:eastAsia="DengXian"/>
                <w:b/>
                <w:bCs/>
                <w:i/>
                <w:iCs/>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rPr>
            </w:pPr>
            <w:r w:rsidRPr="002D3917">
              <w:rPr>
                <w:rFonts w:eastAsia="DengXian"/>
                <w:b/>
                <w:bCs/>
                <w:i/>
                <w:iCs/>
              </w:rPr>
              <w:t>sl-RSRP-Thresh</w:t>
            </w:r>
          </w:p>
          <w:p w14:paraId="2B1F4C8F" w14:textId="77777777" w:rsidR="00CA6F5E" w:rsidRPr="002D3917" w:rsidRDefault="00CA6F5E" w:rsidP="0071565C">
            <w:pPr>
              <w:pStyle w:val="TAL"/>
              <w:rPr>
                <w:rFonts w:eastAsia="DengXian"/>
              </w:rPr>
            </w:pPr>
            <w:r w:rsidRPr="002D3917">
              <w:rPr>
                <w:rFonts w:eastAsia="DengXia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5347" w:name="_Toc171468291"/>
      <w:r w:rsidRPr="002D3917">
        <w:rPr>
          <w:i/>
          <w:iCs/>
        </w:rPr>
        <w:t>–</w:t>
      </w:r>
      <w:r w:rsidRPr="002D3917">
        <w:rPr>
          <w:i/>
          <w:iCs/>
        </w:rPr>
        <w:tab/>
        <w:t>SL-RemoteUE-ConfigU2U</w:t>
      </w:r>
      <w:bookmarkEnd w:id="5347"/>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1199A190" w14:textId="77777777" w:rsidR="00196A4C" w:rsidRDefault="00196A4C" w:rsidP="00196A4C">
      <w:pPr>
        <w:pStyle w:val="PL"/>
        <w:rPr>
          <w:ins w:id="5348" w:author="CR#4904r2" w:date="2024-09-11T21:02:00Z" w16du:dateUtc="2024-09-11T19:02:00Z"/>
        </w:rPr>
      </w:pPr>
    </w:p>
    <w:p w14:paraId="2886304F" w14:textId="2B16CF44" w:rsidR="00196A4C" w:rsidRDefault="00196A4C" w:rsidP="00196A4C">
      <w:pPr>
        <w:pStyle w:val="PL"/>
        <w:rPr>
          <w:ins w:id="5349" w:author="CR#4904r2" w:date="2024-09-11T21:02:00Z" w16du:dateUtc="2024-09-11T19:02:00Z"/>
        </w:rPr>
      </w:pPr>
      <w:ins w:id="5350" w:author="CR#4904r2" w:date="2024-09-11T21:02:00Z" w16du:dateUtc="2024-09-11T19:02:00Z">
        <w:r>
          <w:t xml:space="preserve">SL-RemoteUE-ConfigExtU2U-r18::=        </w:t>
        </w:r>
        <w:r>
          <w:rPr>
            <w:color w:val="993366"/>
          </w:rPr>
          <w:t>SEQUENCE</w:t>
        </w:r>
        <w:r>
          <w:t xml:space="preserve"> {</w:t>
        </w:r>
      </w:ins>
    </w:p>
    <w:p w14:paraId="3EF81EBE" w14:textId="77777777" w:rsidR="00196A4C" w:rsidRDefault="00196A4C" w:rsidP="00196A4C">
      <w:pPr>
        <w:pStyle w:val="PL"/>
        <w:rPr>
          <w:ins w:id="5351" w:author="CR#4904r2" w:date="2024-09-11T21:02:00Z" w16du:dateUtc="2024-09-11T19:02:00Z"/>
          <w:color w:val="808080"/>
        </w:rPr>
      </w:pPr>
      <w:ins w:id="5352" w:author="CR#4904r2" w:date="2024-09-11T21:02:00Z" w16du:dateUtc="2024-09-11T19:02:00Z">
        <w:r>
          <w:t xml:space="preserve">    sl-FilterCoefficientU2U-r18            FilterCoefficient                                    </w:t>
        </w:r>
        <w:r>
          <w:rPr>
            <w:color w:val="993366"/>
          </w:rPr>
          <w:t>OPTIONAL</w:t>
        </w:r>
        <w:r>
          <w:t xml:space="preserve">,     </w:t>
        </w:r>
        <w:r>
          <w:rPr>
            <w:color w:val="808080"/>
          </w:rPr>
          <w:t>-- Need R</w:t>
        </w:r>
      </w:ins>
    </w:p>
    <w:p w14:paraId="4FC022E8" w14:textId="77777777" w:rsidR="00196A4C" w:rsidRDefault="00196A4C" w:rsidP="00196A4C">
      <w:pPr>
        <w:pStyle w:val="PL"/>
        <w:rPr>
          <w:ins w:id="5353" w:author="CR#4904r2" w:date="2024-09-11T21:02:00Z" w16du:dateUtc="2024-09-11T19:02:00Z"/>
          <w:color w:val="808080"/>
        </w:rPr>
      </w:pPr>
      <w:ins w:id="5354" w:author="CR#4904r2" w:date="2024-09-11T21:02:00Z" w16du:dateUtc="2024-09-11T19:02:00Z">
        <w:r>
          <w:rPr>
            <w:color w:val="808080"/>
          </w:rPr>
          <w:t xml:space="preserve">    </w:t>
        </w:r>
        <w:r>
          <w:rPr>
            <w:rFonts w:eastAsia="DengXian"/>
          </w:rPr>
          <w:t>...</w:t>
        </w:r>
      </w:ins>
    </w:p>
    <w:p w14:paraId="19080DDA" w14:textId="77777777" w:rsidR="00196A4C" w:rsidRDefault="00196A4C" w:rsidP="00196A4C">
      <w:pPr>
        <w:pStyle w:val="PL"/>
        <w:rPr>
          <w:ins w:id="5355" w:author="CR#4904r2" w:date="2024-09-11T21:02:00Z" w16du:dateUtc="2024-09-11T19:02:00Z"/>
        </w:rPr>
      </w:pPr>
      <w:ins w:id="5356" w:author="CR#4904r2" w:date="2024-09-11T21:02:00Z" w16du:dateUtc="2024-09-11T19:02:00Z">
        <w:r>
          <w:t>}</w:t>
        </w:r>
      </w:ins>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rPr>
            </w:pPr>
            <w:r w:rsidRPr="002D3917">
              <w:rPr>
                <w:rFonts w:eastAsia="DengXian"/>
                <w:b/>
                <w:i/>
              </w:rPr>
              <w:t>sl-RSRP-ThreshU2U</w:t>
            </w:r>
          </w:p>
          <w:p w14:paraId="706456F7" w14:textId="77777777" w:rsidR="00540BC5" w:rsidRPr="002D3917" w:rsidRDefault="00540BC5" w:rsidP="00467478">
            <w:pPr>
              <w:pStyle w:val="TAL"/>
              <w:rPr>
                <w:rFonts w:eastAsia="DengXian"/>
              </w:rPr>
            </w:pPr>
            <w:r w:rsidRPr="002D3917">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rPr>
            </w:pPr>
            <w:r w:rsidRPr="002D3917">
              <w:rPr>
                <w:rFonts w:eastAsia="DengXian"/>
                <w:b/>
                <w:i/>
              </w:rPr>
              <w:t>sd-RSRP-ThreshU2U</w:t>
            </w:r>
          </w:p>
          <w:p w14:paraId="297755A4" w14:textId="77777777" w:rsidR="00540BC5" w:rsidRPr="002D3917" w:rsidRDefault="00540BC5" w:rsidP="00467478">
            <w:pPr>
              <w:pStyle w:val="TAL"/>
              <w:rPr>
                <w:rFonts w:eastAsia="DengXian"/>
              </w:rPr>
            </w:pPr>
            <w:r w:rsidRPr="002D3917">
              <w:rPr>
                <w:rFonts w:eastAsia="DengXia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rPr>
              <w:t xml:space="preserve"> as specified in TS 23.304</w:t>
            </w:r>
            <w:del w:id="5357" w:author="CR#4904r2" w:date="2024-09-11T21:03:00Z" w16du:dateUtc="2024-09-11T19:03:00Z">
              <w:r w:rsidRPr="002D3917" w:rsidDel="00196A4C">
                <w:rPr>
                  <w:rFonts w:eastAsia="DengXian"/>
                </w:rPr>
                <w:delText xml:space="preserve"> </w:delText>
              </w:r>
            </w:del>
            <w:r w:rsidRPr="002D3917">
              <w:rPr>
                <w:rFonts w:cs="Arial"/>
                <w:kern w:val="2"/>
                <w:szCs w:val="18"/>
                <w:lang w:eastAsia="en-GB"/>
              </w:rPr>
              <w:t xml:space="preserve"> [65]. For relay selection and reselection, t</w:t>
            </w:r>
            <w:r w:rsidRPr="002D3917">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rPr>
            </w:pPr>
            <w:r w:rsidRPr="002D3917">
              <w:rPr>
                <w:rFonts w:eastAsia="DengXian"/>
                <w:b/>
                <w:i/>
              </w:rPr>
              <w:t>sd-FilterCoefficientU2U</w:t>
            </w:r>
          </w:p>
          <w:p w14:paraId="69CDB538" w14:textId="441A769A" w:rsidR="00540BC5" w:rsidRPr="002D3917" w:rsidRDefault="00540BC5" w:rsidP="00467478">
            <w:pPr>
              <w:pStyle w:val="TAL"/>
              <w:rPr>
                <w:rFonts w:eastAsia="DengXian"/>
              </w:rPr>
            </w:pPr>
            <w:r w:rsidRPr="002D3917">
              <w:rPr>
                <w:lang w:eastAsia="en-GB"/>
              </w:rPr>
              <w:t>Specifies L3 filter coefficient for SD-RSRP measurement results from L1 filter</w:t>
            </w:r>
            <w:r w:rsidR="00A75E3D" w:rsidRPr="002D3917">
              <w:rPr>
                <w:lang w:eastAsia="en-GB"/>
              </w:rPr>
              <w:t>, and for SL-RSRP measurement</w:t>
            </w:r>
            <w:del w:id="5358" w:author="CR#4904r2" w:date="2024-09-11T21:03:00Z" w16du:dateUtc="2024-09-11T19:03:00Z">
              <w:r w:rsidR="00A75E3D" w:rsidRPr="002D3917" w:rsidDel="0030141D">
                <w:rPr>
                  <w:lang w:eastAsia="en-GB"/>
                </w:rPr>
                <w:delText xml:space="preserve"> when performing </w:delText>
              </w:r>
              <w:r w:rsidR="00A75E3D" w:rsidRPr="002D3917" w:rsidDel="0030141D">
                <w:rPr>
                  <w:rFonts w:eastAsia="SimSun"/>
                </w:rPr>
                <w:delText>U2U Relay Communication with integrated Discovery</w:delText>
              </w:r>
            </w:del>
            <w:r w:rsidRPr="002D3917">
              <w:rPr>
                <w:lang w:eastAsia="en-GB"/>
              </w:rPr>
              <w:t>.</w:t>
            </w:r>
          </w:p>
        </w:tc>
      </w:tr>
    </w:tbl>
    <w:p w14:paraId="12D0BD09" w14:textId="77777777" w:rsidR="0030141D" w:rsidRDefault="0030141D" w:rsidP="0030141D">
      <w:pPr>
        <w:rPr>
          <w:ins w:id="5359" w:author="CR#4904r2" w:date="2024-09-11T21:03:00Z" w16du:dateUtc="2024-09-11T19:03:00Z"/>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0141D" w14:paraId="6CAC6D33" w14:textId="77777777" w:rsidTr="00882FA1">
        <w:trPr>
          <w:cantSplit/>
          <w:tblHeader/>
          <w:ins w:id="5360" w:author="CR#4904r2" w:date="2024-09-11T21:03:00Z"/>
        </w:trPr>
        <w:tc>
          <w:tcPr>
            <w:tcW w:w="14310" w:type="dxa"/>
            <w:tcBorders>
              <w:top w:val="single" w:sz="4" w:space="0" w:color="808080"/>
              <w:left w:val="single" w:sz="4" w:space="0" w:color="808080"/>
              <w:bottom w:val="single" w:sz="4" w:space="0" w:color="808080"/>
              <w:right w:val="single" w:sz="4" w:space="0" w:color="808080"/>
            </w:tcBorders>
          </w:tcPr>
          <w:p w14:paraId="6CF0CB19" w14:textId="77777777" w:rsidR="0030141D" w:rsidRDefault="0030141D" w:rsidP="00882FA1">
            <w:pPr>
              <w:pStyle w:val="TAH"/>
              <w:rPr>
                <w:ins w:id="5361" w:author="CR#4904r2" w:date="2024-09-11T21:03:00Z" w16du:dateUtc="2024-09-11T19:03:00Z"/>
                <w:lang w:eastAsia="en-GB"/>
              </w:rPr>
            </w:pPr>
            <w:ins w:id="5362" w:author="CR#4904r2" w:date="2024-09-11T21:03:00Z" w16du:dateUtc="2024-09-11T19:03:00Z">
              <w:r>
                <w:rPr>
                  <w:i/>
                  <w:lang w:eastAsia="en-GB"/>
                </w:rPr>
                <w:t>SL</w:t>
              </w:r>
              <w:r>
                <w:rPr>
                  <w:i/>
                  <w:lang w:eastAsia="sv-SE"/>
                </w:rPr>
                <w:t>-RemoteUE-ConfigExtU2U</w:t>
              </w:r>
              <w:r>
                <w:rPr>
                  <w:lang w:eastAsia="sv-SE"/>
                </w:rPr>
                <w:t xml:space="preserve"> </w:t>
              </w:r>
              <w:r>
                <w:rPr>
                  <w:lang w:eastAsia="en-GB"/>
                </w:rPr>
                <w:t>field descriptions</w:t>
              </w:r>
            </w:ins>
          </w:p>
        </w:tc>
      </w:tr>
      <w:tr w:rsidR="0030141D" w14:paraId="38B1968F" w14:textId="77777777" w:rsidTr="00882FA1">
        <w:trPr>
          <w:cantSplit/>
          <w:trHeight w:val="70"/>
          <w:tblHeader/>
          <w:ins w:id="5363" w:author="CR#4904r2" w:date="2024-09-11T21:03:00Z"/>
        </w:trPr>
        <w:tc>
          <w:tcPr>
            <w:tcW w:w="14310" w:type="dxa"/>
            <w:tcBorders>
              <w:top w:val="single" w:sz="4" w:space="0" w:color="808080"/>
              <w:left w:val="single" w:sz="4" w:space="0" w:color="808080"/>
              <w:bottom w:val="single" w:sz="4" w:space="0" w:color="808080"/>
              <w:right w:val="single" w:sz="4" w:space="0" w:color="808080"/>
            </w:tcBorders>
          </w:tcPr>
          <w:p w14:paraId="2DE625C1" w14:textId="7C56118D" w:rsidR="0030141D" w:rsidRDefault="0030141D" w:rsidP="00882FA1">
            <w:pPr>
              <w:pStyle w:val="TAL"/>
              <w:rPr>
                <w:ins w:id="5364" w:author="CR#4904r2" w:date="2024-09-11T21:03:00Z" w16du:dateUtc="2024-09-11T19:03:00Z"/>
                <w:rFonts w:eastAsia="DengXian"/>
                <w:b/>
                <w:i/>
              </w:rPr>
            </w:pPr>
            <w:ins w:id="5365" w:author="CR#4904r2" w:date="2024-09-11T21:03:00Z" w16du:dateUtc="2024-09-11T19:03:00Z">
              <w:r w:rsidRPr="008075B9">
                <w:rPr>
                  <w:rFonts w:eastAsia="DengXian"/>
                  <w:b/>
                  <w:i/>
                </w:rPr>
                <w:t>sl-FilterCoefficientU2U</w:t>
              </w:r>
            </w:ins>
          </w:p>
          <w:p w14:paraId="71432A10" w14:textId="77777777" w:rsidR="0030141D" w:rsidRDefault="0030141D" w:rsidP="00882FA1">
            <w:pPr>
              <w:pStyle w:val="TAL"/>
              <w:rPr>
                <w:ins w:id="5366" w:author="CR#4904r2" w:date="2024-09-11T21:03:00Z" w16du:dateUtc="2024-09-11T19:03:00Z"/>
                <w:rFonts w:eastAsia="DengXian"/>
              </w:rPr>
            </w:pPr>
            <w:ins w:id="5367" w:author="CR#4904r2" w:date="2024-09-11T21:03:00Z" w16du:dateUtc="2024-09-11T19:03:00Z">
              <w:r>
                <w:rPr>
                  <w:lang w:eastAsia="en-GB"/>
                </w:rPr>
                <w:t>Specifies L3 filter coefficient for SL-RSRP measurement results from L1 filter</w:t>
              </w:r>
              <w:r>
                <w:rPr>
                  <w:rFonts w:eastAsia="DengXian"/>
                </w:rPr>
                <w:t>.</w:t>
              </w:r>
            </w:ins>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5368" w:name="_Toc60777544"/>
      <w:bookmarkStart w:id="5369" w:name="_Toc171468292"/>
      <w:r w:rsidRPr="002D3917">
        <w:t>–</w:t>
      </w:r>
      <w:r w:rsidRPr="002D3917">
        <w:tab/>
      </w:r>
      <w:r w:rsidRPr="002D3917">
        <w:rPr>
          <w:i/>
          <w:iCs/>
        </w:rPr>
        <w:t>SL-ReportConfigList</w:t>
      </w:r>
      <w:bookmarkEnd w:id="5368"/>
      <w:bookmarkEnd w:id="5369"/>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pPr>
      <w:r w:rsidRPr="002D3917">
        <w:rPr>
          <w:i/>
        </w:rPr>
        <w:t>SL-ReportConfigList</w:t>
      </w:r>
      <w:r w:rsidRPr="002D3917">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5370" w:name="_Toc60777545"/>
      <w:bookmarkStart w:id="5371" w:name="_Toc171468293"/>
      <w:r w:rsidRPr="002D3917">
        <w:t>–</w:t>
      </w:r>
      <w:r w:rsidRPr="002D3917">
        <w:tab/>
      </w:r>
      <w:r w:rsidRPr="002D3917">
        <w:rPr>
          <w:i/>
          <w:iCs/>
        </w:rPr>
        <w:t>SL-ResourcePool</w:t>
      </w:r>
      <w:bookmarkEnd w:id="5370"/>
      <w:bookmarkEnd w:id="5371"/>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6E1899" w:rsidRDefault="00394471" w:rsidP="00E450AC">
      <w:pPr>
        <w:pStyle w:val="PL"/>
        <w:rPr>
          <w:color w:val="808080"/>
          <w:lang w:val="fr-FR"/>
          <w:rPrChange w:id="5372" w:author="CR#4863" w:date="2024-09-10T15:49:00Z" w16du:dateUtc="2024-09-10T13:49:00Z">
            <w:rPr>
              <w:color w:val="808080"/>
            </w:rPr>
          </w:rPrChange>
        </w:rPr>
      </w:pPr>
      <w:r w:rsidRPr="00E450AC">
        <w:t xml:space="preserve">    </w:t>
      </w:r>
      <w:r w:rsidRPr="006E1899">
        <w:rPr>
          <w:lang w:val="fr-FR"/>
          <w:rPrChange w:id="5373" w:author="CR#4863" w:date="2024-09-10T15:49:00Z" w16du:dateUtc="2024-09-10T13:49:00Z">
            <w:rPr/>
          </w:rPrChange>
        </w:rPr>
        <w:t xml:space="preserve">sl-FilterCoefficient-r16           FilterCoefficient                                                     </w:t>
      </w:r>
      <w:r w:rsidRPr="006E1899">
        <w:rPr>
          <w:color w:val="993366"/>
          <w:lang w:val="fr-FR"/>
          <w:rPrChange w:id="5374" w:author="CR#4863" w:date="2024-09-10T15:49:00Z" w16du:dateUtc="2024-09-10T13:49:00Z">
            <w:rPr>
              <w:color w:val="993366"/>
            </w:rPr>
          </w:rPrChange>
        </w:rPr>
        <w:t>OPTIONAL</w:t>
      </w:r>
      <w:r w:rsidRPr="006E1899">
        <w:rPr>
          <w:lang w:val="fr-FR"/>
          <w:rPrChange w:id="5375" w:author="CR#4863" w:date="2024-09-10T15:49:00Z" w16du:dateUtc="2024-09-10T13:49:00Z">
            <w:rPr/>
          </w:rPrChange>
        </w:rPr>
        <w:t xml:space="preserve">,   </w:t>
      </w:r>
      <w:r w:rsidRPr="006E1899">
        <w:rPr>
          <w:color w:val="808080"/>
          <w:lang w:val="fr-FR"/>
          <w:rPrChange w:id="5376" w:author="CR#4863" w:date="2024-09-10T15:49:00Z" w16du:dateUtc="2024-09-10T13:49:00Z">
            <w:rPr>
              <w:color w:val="808080"/>
            </w:rPr>
          </w:rPrChange>
        </w:rPr>
        <w:t>-- Need M</w:t>
      </w:r>
    </w:p>
    <w:p w14:paraId="406DDE8D" w14:textId="77777777" w:rsidR="00394471" w:rsidRPr="00E450AC" w:rsidRDefault="00394471" w:rsidP="00E450AC">
      <w:pPr>
        <w:pStyle w:val="PL"/>
        <w:rPr>
          <w:color w:val="808080"/>
        </w:rPr>
      </w:pPr>
      <w:r w:rsidRPr="006E1899">
        <w:rPr>
          <w:lang w:val="fr-FR"/>
          <w:rPrChange w:id="5377" w:author="CR#4863" w:date="2024-09-10T15:49:00Z" w16du:dateUtc="2024-09-10T13:49:00Z">
            <w:rPr/>
          </w:rPrChange>
        </w:rPr>
        <w:t xml:space="preserve">    </w:t>
      </w:r>
      <w:r w:rsidRPr="00E450AC">
        <w:t xml:space="preserve">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46CA37FF" w:rsidR="00E24900" w:rsidRPr="00E450AC" w:rsidRDefault="00E24900" w:rsidP="00E450AC">
      <w:pPr>
        <w:pStyle w:val="PL"/>
        <w:rPr>
          <w:color w:val="808080"/>
        </w:rPr>
      </w:pPr>
      <w:r w:rsidRPr="00E450AC">
        <w:t xml:space="preserve">    sl-SCI-based</w:t>
      </w:r>
      <w:del w:id="5378" w:author="CR#4934r3" w:date="2024-09-12T23:42:00Z" w16du:dateUtc="2024-09-12T21:42:00Z">
        <w:r w:rsidRPr="00E450AC" w:rsidDel="00A711AF">
          <w:delText>-</w:delText>
        </w:r>
      </w:del>
      <w:r w:rsidRPr="00E450AC">
        <w:t>SL-PRS-Tx</w:t>
      </w:r>
      <w:del w:id="5379" w:author="CR#4934r3" w:date="2024-09-12T23:42:00Z" w16du:dateUtc="2024-09-12T21:42:00Z">
        <w:r w:rsidRPr="00E450AC" w:rsidDel="00A711AF">
          <w:delText>-</w:delText>
        </w:r>
      </w:del>
      <w:r w:rsidRPr="00E450AC">
        <w:t>Trigger</w:t>
      </w:r>
      <w:del w:id="5380" w:author="CR#4934r3" w:date="2024-09-12T23:42:00Z" w16du:dateUtc="2024-09-12T21:42:00Z">
        <w:r w:rsidRPr="00E450AC" w:rsidDel="00A711AF">
          <w:delText>-</w:delText>
        </w:r>
      </w:del>
      <w:r w:rsidRPr="00E450AC">
        <w:t xml:space="preserve">SCI2-D-r18 </w:t>
      </w:r>
      <w:r w:rsidRPr="00E450AC">
        <w:rPr>
          <w:color w:val="993366"/>
        </w:rPr>
        <w:t>BOOLEAN</w:t>
      </w:r>
      <w:r w:rsidRPr="00E450AC">
        <w:t xml:space="preserve">                                                        </w:t>
      </w:r>
      <w:ins w:id="5381" w:author="CR#4934r3" w:date="2024-09-12T23:43:00Z" w16du:dateUtc="2024-09-12T21:43:00Z">
        <w:r w:rsidR="00A711AF">
          <w:t xml:space="preserve">   </w:t>
        </w:r>
      </w:ins>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rPr>
            </w:pPr>
            <w:r w:rsidRPr="002D3917">
              <w:rPr>
                <w:rFonts w:eastAsiaTheme="minorEastAsia"/>
                <w:b/>
                <w:bCs/>
                <w:i/>
                <w:iCs/>
              </w:rPr>
              <w:t>dummy</w:t>
            </w:r>
          </w:p>
          <w:p w14:paraId="76E6C8BD" w14:textId="77777777" w:rsidR="00A105BD" w:rsidRPr="002D3917" w:rsidRDefault="00A105BD" w:rsidP="00255542">
            <w:pPr>
              <w:pStyle w:val="TAL"/>
              <w:rPr>
                <w:rFonts w:eastAsiaTheme="minorEastAsia"/>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rPr>
            </w:pPr>
            <w:r w:rsidRPr="002D3917">
              <w:rPr>
                <w:rFonts w:eastAsia="Yu Mincho"/>
                <w:b/>
                <w:bCs/>
                <w:i/>
                <w:iCs/>
              </w:rPr>
              <w:t>sl-A2X-Service</w:t>
            </w:r>
          </w:p>
          <w:p w14:paraId="1C4FF2D9" w14:textId="0303C917" w:rsidR="006659DC" w:rsidRPr="002D3917" w:rsidRDefault="006659DC" w:rsidP="006659DC">
            <w:pPr>
              <w:pStyle w:val="TAL"/>
              <w:rPr>
                <w:rFonts w:eastAsiaTheme="minorEastAsia"/>
                <w:b/>
                <w:bCs/>
                <w:i/>
                <w:iCs/>
              </w:rPr>
            </w:pPr>
            <w:r w:rsidRPr="002D3917">
              <w:rPr>
                <w:rFonts w:eastAsia="Yu Mincho"/>
              </w:rPr>
              <w:t xml:space="preserve">Presence of this field indicates the resource pool is dedicated for A2X service, i.e., not to be used for other than A2X service. Value </w:t>
            </w:r>
            <w:r w:rsidRPr="002D3917">
              <w:rPr>
                <w:rFonts w:eastAsia="Yu Mincho"/>
                <w:i/>
                <w:iCs/>
              </w:rPr>
              <w:t>brid</w:t>
            </w:r>
            <w:r w:rsidRPr="002D3917">
              <w:rPr>
                <w:rFonts w:eastAsia="Yu Mincho"/>
              </w:rPr>
              <w:t xml:space="preserve"> indicates the resource pool is for BRID, value </w:t>
            </w:r>
            <w:r w:rsidRPr="002D3917">
              <w:rPr>
                <w:rFonts w:eastAsia="Yu Mincho"/>
                <w:i/>
                <w:iCs/>
              </w:rPr>
              <w:t>daa</w:t>
            </w:r>
            <w:r w:rsidRPr="002D3917">
              <w:rPr>
                <w:rFonts w:eastAsia="Yu Mincho"/>
              </w:rPr>
              <w:t xml:space="preserve"> indicates the resource pool is for DAA, and value </w:t>
            </w:r>
            <w:r w:rsidRPr="002D3917">
              <w:rPr>
                <w:rFonts w:eastAsia="Yu Mincho"/>
                <w:i/>
                <w:iCs/>
              </w:rPr>
              <w:t>bridAndDAA</w:t>
            </w:r>
            <w:r w:rsidRPr="002D3917">
              <w:rPr>
                <w:rFonts w:eastAsia="Yu Mincho"/>
              </w:rPr>
              <w:t xml:space="preserve"> indicates the resource poo</w:t>
            </w:r>
            <w:r w:rsidR="005C44F9" w:rsidRPr="002D3917">
              <w:rPr>
                <w:rFonts w:eastAsia="Yu Mincho"/>
              </w:rPr>
              <w:t>l</w:t>
            </w:r>
            <w:r w:rsidRPr="002D3917">
              <w:rPr>
                <w:rFonts w:eastAsia="Yu Mincho"/>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w:t>
            </w:r>
            <w:del w:id="5382" w:author="CR#4934r3" w:date="2024-09-12T23:43:00Z" w16du:dateUtc="2024-09-12T21:43:00Z">
              <w:r w:rsidRPr="002D3917" w:rsidDel="00A711AF">
                <w:rPr>
                  <w:b/>
                  <w:bCs/>
                  <w:i/>
                  <w:iCs/>
                  <w:lang w:eastAsia="en-GB"/>
                </w:rPr>
                <w:delText>-</w:delText>
              </w:r>
            </w:del>
            <w:r w:rsidRPr="002D3917">
              <w:rPr>
                <w:b/>
                <w:bCs/>
                <w:i/>
                <w:iCs/>
                <w:lang w:eastAsia="en-GB"/>
              </w:rPr>
              <w:t>SL-PRS-Tx</w:t>
            </w:r>
            <w:del w:id="5383" w:author="CR#4934r3" w:date="2024-09-12T23:43:00Z" w16du:dateUtc="2024-09-12T21:43:00Z">
              <w:r w:rsidRPr="002D3917" w:rsidDel="00A711AF">
                <w:rPr>
                  <w:b/>
                  <w:bCs/>
                  <w:i/>
                  <w:iCs/>
                  <w:lang w:eastAsia="en-GB"/>
                </w:rPr>
                <w:delText>-</w:delText>
              </w:r>
            </w:del>
            <w:r w:rsidRPr="002D3917">
              <w:rPr>
                <w:b/>
                <w:bCs/>
                <w:i/>
                <w:iCs/>
                <w:lang w:eastAsia="en-GB"/>
              </w:rPr>
              <w:t>Trigger</w:t>
            </w:r>
            <w:del w:id="5384" w:author="CR#4934r3" w:date="2024-09-12T23:43:00Z" w16du:dateUtc="2024-09-12T21:43:00Z">
              <w:r w:rsidRPr="002D3917" w:rsidDel="00A711AF">
                <w:rPr>
                  <w:b/>
                  <w:bCs/>
                  <w:i/>
                  <w:iCs/>
                  <w:lang w:eastAsia="en-GB"/>
                </w:rPr>
                <w:delText>-</w:delText>
              </w:r>
            </w:del>
            <w:r w:rsidRPr="002D3917">
              <w:rPr>
                <w:b/>
                <w:bCs/>
                <w:i/>
                <w:iCs/>
                <w:lang w:eastAsia="en-GB"/>
              </w:rPr>
              <w:t>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rPr>
            </w:pPr>
            <w:r w:rsidRPr="002D3917">
              <w:rPr>
                <w:b/>
                <w:bCs/>
                <w:i/>
                <w:iCs/>
              </w:rPr>
              <w:t>sl-MaxMCS-PSSCH</w:t>
            </w:r>
          </w:p>
          <w:p w14:paraId="51342D0B" w14:textId="11076F8B" w:rsidR="00394471" w:rsidRPr="002D3917" w:rsidRDefault="00394471" w:rsidP="00964CC4">
            <w:pPr>
              <w:pStyle w:val="TAL"/>
            </w:pPr>
            <w:r w:rsidRPr="002D3917">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rPr>
            </w:pPr>
            <w:r w:rsidRPr="002D3917">
              <w:rPr>
                <w:b/>
                <w:bCs/>
                <w:i/>
                <w:iCs/>
              </w:rPr>
              <w:t>sl-MinMCS-PSSCH</w:t>
            </w:r>
          </w:p>
          <w:p w14:paraId="64CFF39A" w14:textId="36483487" w:rsidR="00394471" w:rsidRPr="002D3917" w:rsidRDefault="00394471" w:rsidP="00964CC4">
            <w:pPr>
              <w:pStyle w:val="TAL"/>
            </w:pPr>
            <w:r w:rsidRPr="002D3917">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rPr>
            </w:pPr>
            <w:r w:rsidRPr="002D3917">
              <w:rPr>
                <w:b/>
                <w:bCs/>
                <w:i/>
                <w:iCs/>
              </w:rPr>
              <w:t>sl-Priority</w:t>
            </w:r>
          </w:p>
          <w:p w14:paraId="069D3B20" w14:textId="77777777" w:rsidR="001242DA" w:rsidRPr="002D3917" w:rsidRDefault="001242DA" w:rsidP="00467478">
            <w:pPr>
              <w:pStyle w:val="TAL"/>
            </w:pPr>
            <w:r w:rsidRPr="002D3917">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rPr>
            </w:pPr>
            <w:r w:rsidRPr="002D3917">
              <w:rPr>
                <w:b/>
                <w:bCs/>
                <w:i/>
                <w:iCs/>
              </w:rPr>
              <w:t>sl-CPE-StartingPositions</w:t>
            </w:r>
          </w:p>
          <w:p w14:paraId="622B0069" w14:textId="739F2E1B" w:rsidR="001242DA" w:rsidRPr="002D3917" w:rsidRDefault="001242DA" w:rsidP="00467478">
            <w:pPr>
              <w:pStyle w:val="TAL"/>
            </w:pPr>
            <w:r w:rsidRPr="002D3917">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5385" w:name="_Toc60777546"/>
      <w:bookmarkStart w:id="5386" w:name="_Toc171468294"/>
      <w:r w:rsidRPr="002D3917">
        <w:t>–</w:t>
      </w:r>
      <w:r w:rsidRPr="002D3917">
        <w:tab/>
      </w:r>
      <w:r w:rsidRPr="002D3917">
        <w:rPr>
          <w:i/>
          <w:iCs/>
        </w:rPr>
        <w:t>SL-RLC-BearerConfig</w:t>
      </w:r>
      <w:bookmarkEnd w:id="5385"/>
      <w:bookmarkEnd w:id="5386"/>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rPr>
            </w:pPr>
            <w:r w:rsidRPr="002D3917">
              <w:rPr>
                <w:rFonts w:eastAsia="DengXian"/>
                <w:b/>
                <w:bCs/>
                <w:i/>
                <w:iCs/>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rPr>
              <w:t>sl-RLC-Config</w:t>
            </w:r>
          </w:p>
          <w:p w14:paraId="1BC66A25" w14:textId="77777777" w:rsidR="00394471" w:rsidRPr="002D3917" w:rsidRDefault="00394471" w:rsidP="00964CC4">
            <w:pPr>
              <w:pStyle w:val="TAL"/>
              <w:rPr>
                <w:rFonts w:eastAsia="DengXia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rPr>
            </w:pPr>
            <w:r w:rsidRPr="002D3917">
              <w:rPr>
                <w:rFonts w:eastAsia="DengXian"/>
                <w:b/>
                <w:bCs/>
                <w:i/>
                <w:iCs/>
              </w:rPr>
              <w:t>sl-ServedRadioBearer</w:t>
            </w:r>
          </w:p>
          <w:p w14:paraId="1908C585" w14:textId="77777777" w:rsidR="00394471" w:rsidRPr="002D3917" w:rsidRDefault="00394471" w:rsidP="00964CC4">
            <w:pPr>
              <w:pStyle w:val="TAL"/>
              <w:rPr>
                <w:rFonts w:eastAsia="DengXian"/>
              </w:rPr>
            </w:pPr>
            <w:r w:rsidRPr="002D3917">
              <w:rPr>
                <w:szCs w:val="22"/>
                <w:lang w:eastAsia="sv-SE"/>
              </w:rPr>
              <w:t xml:space="preserve">Associates the sidelink RLC Bearer with a </w:t>
            </w:r>
            <w:r w:rsidRPr="002D3917">
              <w:rPr>
                <w:rFonts w:eastAsia="DengXian" w:cs="Arial"/>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5387" w:name="_Toc60777547"/>
      <w:bookmarkStart w:id="5388" w:name="_Toc171468295"/>
      <w:r w:rsidRPr="002D3917">
        <w:t>–</w:t>
      </w:r>
      <w:r w:rsidRPr="002D3917">
        <w:tab/>
      </w:r>
      <w:r w:rsidRPr="002D3917">
        <w:rPr>
          <w:i/>
          <w:iCs/>
        </w:rPr>
        <w:t>SL-RLC-BearerConfigIndex</w:t>
      </w:r>
      <w:bookmarkEnd w:id="5387"/>
      <w:bookmarkEnd w:id="5388"/>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5389" w:name="_Toc171468296"/>
      <w:r w:rsidRPr="002D3917">
        <w:t>–</w:t>
      </w:r>
      <w:r w:rsidRPr="002D3917">
        <w:tab/>
      </w:r>
      <w:r w:rsidRPr="002D3917">
        <w:rPr>
          <w:i/>
          <w:iCs/>
        </w:rPr>
        <w:t>SL-RLC-ChannelConfig</w:t>
      </w:r>
      <w:bookmarkEnd w:id="5389"/>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rPr>
            </w:pPr>
            <w:r w:rsidRPr="002D3917">
              <w:rPr>
                <w:rFonts w:eastAsia="DengXian"/>
                <w:b/>
                <w:bCs/>
                <w:i/>
                <w:iCs/>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rPr>
            </w:pPr>
            <w:r w:rsidRPr="002D3917">
              <w:rPr>
                <w:rFonts w:eastAsia="DengXian"/>
                <w:b/>
                <w:bCs/>
                <w:i/>
                <w:iCs/>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5390" w:name="_Toc171468297"/>
      <w:r w:rsidRPr="002D3917">
        <w:rPr>
          <w:rFonts w:eastAsia="SimSun"/>
        </w:rPr>
        <w:t>–</w:t>
      </w:r>
      <w:r w:rsidRPr="002D3917">
        <w:rPr>
          <w:rFonts w:eastAsia="SimSun"/>
        </w:rPr>
        <w:tab/>
      </w:r>
      <w:r w:rsidRPr="002D3917">
        <w:rPr>
          <w:rFonts w:eastAsia="SimSun"/>
          <w:i/>
          <w:iCs/>
        </w:rPr>
        <w:t>SL-RLC-ChannelID</w:t>
      </w:r>
      <w:bookmarkEnd w:id="5390"/>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5391" w:name="_Toc60777548"/>
      <w:bookmarkStart w:id="5392" w:name="_Toc171468298"/>
      <w:r w:rsidRPr="002D3917">
        <w:t>–</w:t>
      </w:r>
      <w:r w:rsidRPr="002D3917">
        <w:tab/>
      </w:r>
      <w:r w:rsidRPr="002D3917">
        <w:rPr>
          <w:i/>
          <w:iCs/>
        </w:rPr>
        <w:t>SL-RLC-Config</w:t>
      </w:r>
      <w:bookmarkEnd w:id="5391"/>
      <w:bookmarkEnd w:id="5392"/>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rPr>
        <w:t>is used to</w:t>
      </w:r>
      <w:r w:rsidRPr="002D3917">
        <w:rPr>
          <w:rFonts w:ascii="DengXian" w:eastAsia="DengXian" w:hAnsi="DengXian"/>
          <w:iCs/>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6E1899" w:rsidRDefault="00394471" w:rsidP="00E450AC">
      <w:pPr>
        <w:pStyle w:val="PL"/>
        <w:rPr>
          <w:lang w:val="fr-FR"/>
          <w:rPrChange w:id="5393" w:author="CR#4863" w:date="2024-09-10T15:50:00Z" w16du:dateUtc="2024-09-10T13:50:00Z">
            <w:rPr/>
          </w:rPrChange>
        </w:rPr>
      </w:pPr>
      <w:r w:rsidRPr="00E450AC">
        <w:t xml:space="preserve">        </w:t>
      </w:r>
      <w:r w:rsidRPr="006E1899">
        <w:rPr>
          <w:lang w:val="fr-FR"/>
          <w:rPrChange w:id="5394" w:author="CR#4863" w:date="2024-09-10T15:50:00Z" w16du:dateUtc="2024-09-10T13:50:00Z">
            <w:rPr/>
          </w:rPrChange>
        </w:rPr>
        <w:t>sl-T-PollRetransmit-r16                      T-PollRetransmit,</w:t>
      </w:r>
    </w:p>
    <w:p w14:paraId="55317C5D" w14:textId="77777777" w:rsidR="00394471" w:rsidRPr="006E1899" w:rsidRDefault="00394471" w:rsidP="00E450AC">
      <w:pPr>
        <w:pStyle w:val="PL"/>
        <w:rPr>
          <w:lang w:val="fr-FR"/>
          <w:rPrChange w:id="5395" w:author="CR#4863" w:date="2024-09-10T15:50:00Z" w16du:dateUtc="2024-09-10T13:50:00Z">
            <w:rPr/>
          </w:rPrChange>
        </w:rPr>
      </w:pPr>
      <w:r w:rsidRPr="006E1899">
        <w:rPr>
          <w:lang w:val="fr-FR"/>
          <w:rPrChange w:id="5396" w:author="CR#4863" w:date="2024-09-10T15:50:00Z" w16du:dateUtc="2024-09-10T13:50:00Z">
            <w:rPr/>
          </w:rPrChange>
        </w:rPr>
        <w:t xml:space="preserve">        sl-PollPDU-r16                                   PollPDU,</w:t>
      </w:r>
    </w:p>
    <w:p w14:paraId="667CD732" w14:textId="77777777" w:rsidR="00394471" w:rsidRPr="006E1899" w:rsidRDefault="00394471" w:rsidP="00E450AC">
      <w:pPr>
        <w:pStyle w:val="PL"/>
        <w:rPr>
          <w:lang w:val="fr-FR"/>
          <w:rPrChange w:id="5397" w:author="CR#4863" w:date="2024-09-10T15:50:00Z" w16du:dateUtc="2024-09-10T13:50:00Z">
            <w:rPr/>
          </w:rPrChange>
        </w:rPr>
      </w:pPr>
      <w:r w:rsidRPr="006E1899">
        <w:rPr>
          <w:lang w:val="fr-FR"/>
          <w:rPrChange w:id="5398" w:author="CR#4863" w:date="2024-09-10T15:50:00Z" w16du:dateUtc="2024-09-10T13:50:00Z">
            <w:rPr/>
          </w:rPrChange>
        </w:rPr>
        <w:t xml:space="preserve">        sl-PollByte-r16                                  PollByte,</w:t>
      </w:r>
    </w:p>
    <w:p w14:paraId="5E588A14" w14:textId="77777777" w:rsidR="00394471" w:rsidRPr="006E1899" w:rsidRDefault="00394471" w:rsidP="00E450AC">
      <w:pPr>
        <w:pStyle w:val="PL"/>
        <w:rPr>
          <w:lang w:val="fr-FR"/>
          <w:rPrChange w:id="5399" w:author="CR#4863" w:date="2024-09-10T15:50:00Z" w16du:dateUtc="2024-09-10T13:50:00Z">
            <w:rPr/>
          </w:rPrChange>
        </w:rPr>
      </w:pPr>
      <w:r w:rsidRPr="006E1899">
        <w:rPr>
          <w:lang w:val="fr-FR"/>
          <w:rPrChange w:id="5400" w:author="CR#4863" w:date="2024-09-10T15:50:00Z" w16du:dateUtc="2024-09-10T13:50:00Z">
            <w:rPr/>
          </w:rPrChange>
        </w:rPr>
        <w:t xml:space="preserve">        sl-MaxRetxThreshold-r16                          </w:t>
      </w:r>
      <w:r w:rsidRPr="006E1899">
        <w:rPr>
          <w:color w:val="993366"/>
          <w:lang w:val="fr-FR"/>
          <w:rPrChange w:id="5401" w:author="CR#4863" w:date="2024-09-10T15:50:00Z" w16du:dateUtc="2024-09-10T13:50:00Z">
            <w:rPr>
              <w:color w:val="993366"/>
            </w:rPr>
          </w:rPrChange>
        </w:rPr>
        <w:t>ENUMERATED</w:t>
      </w:r>
      <w:r w:rsidRPr="006E1899">
        <w:rPr>
          <w:lang w:val="fr-FR"/>
          <w:rPrChange w:id="5402" w:author="CR#4863" w:date="2024-09-10T15:50:00Z" w16du:dateUtc="2024-09-10T13:50:00Z">
            <w:rPr/>
          </w:rPrChange>
        </w:rPr>
        <w:t xml:space="preserve"> { t1, t2, t3, t4, t6, t8, t16, t32 },</w:t>
      </w:r>
    </w:p>
    <w:p w14:paraId="05B61735" w14:textId="77777777" w:rsidR="00394471" w:rsidRPr="00E450AC" w:rsidRDefault="00394471" w:rsidP="00E450AC">
      <w:pPr>
        <w:pStyle w:val="PL"/>
      </w:pPr>
      <w:r w:rsidRPr="006E1899">
        <w:rPr>
          <w:lang w:val="fr-FR"/>
          <w:rPrChange w:id="5403" w:author="CR#4863" w:date="2024-09-10T15:50:00Z" w16du:dateUtc="2024-09-10T13:50:00Z">
            <w:rPr/>
          </w:rPrChange>
        </w:rPr>
        <w:t xml:space="preserve">    </w:t>
      </w:r>
      <w:r w:rsidRPr="00E450AC">
        <w:t>...</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5404" w:name="_Toc60777549"/>
      <w:bookmarkStart w:id="5405" w:name="_Toc171468299"/>
      <w:r w:rsidRPr="002D3917">
        <w:t>–</w:t>
      </w:r>
      <w:r w:rsidRPr="002D3917">
        <w:tab/>
      </w:r>
      <w:r w:rsidRPr="002D3917">
        <w:rPr>
          <w:i/>
          <w:iCs/>
        </w:rPr>
        <w:t>SL-ScheduledConfig</w:t>
      </w:r>
      <w:bookmarkEnd w:id="5404"/>
      <w:bookmarkEnd w:id="5405"/>
    </w:p>
    <w:p w14:paraId="3404CBA9" w14:textId="0BF0F173" w:rsidR="00394471" w:rsidRPr="002D3917" w:rsidRDefault="00394471" w:rsidP="00394471">
      <w:r w:rsidRPr="002D3917">
        <w:t>The IE</w:t>
      </w:r>
      <w:r w:rsidRPr="002D3917">
        <w:rPr>
          <w:i/>
        </w:rPr>
        <w:t xml:space="preserve"> SL-ScheduledConfig </w:t>
      </w:r>
      <w:r w:rsidRPr="002D3917">
        <w:rPr>
          <w:bCs/>
          <w:kern w:val="2"/>
        </w:rPr>
        <w:t>specifies sidelink communication</w:t>
      </w:r>
      <w:r w:rsidR="00E24900" w:rsidRPr="002D3917">
        <w:rPr>
          <w:bCs/>
          <w:kern w:val="2"/>
        </w:rPr>
        <w:t>/positioning</w:t>
      </w:r>
      <w:r w:rsidRPr="002D3917">
        <w:rPr>
          <w:bCs/>
          <w:kern w:val="2"/>
        </w:rPr>
        <w:t xml:space="preserve"> configurations used for network scheduled NR sidelink communication</w:t>
      </w:r>
      <w:r w:rsidR="00E24900" w:rsidRPr="002D3917">
        <w:rPr>
          <w:bCs/>
          <w:kern w:val="2"/>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rPr>
            </w:pPr>
            <w:r w:rsidRPr="002D3917">
              <w:rPr>
                <w:b/>
                <w:bCs/>
                <w:i/>
                <w:iCs/>
              </w:rPr>
              <w:t>sl-CS-RNTI</w:t>
            </w:r>
          </w:p>
          <w:p w14:paraId="03A1F28F" w14:textId="77777777" w:rsidR="00394471" w:rsidRPr="002D3917" w:rsidRDefault="00394471" w:rsidP="00964CC4">
            <w:pPr>
              <w:pStyle w:val="TAL"/>
              <w:rPr>
                <w:lang w:eastAsia="sv-SE"/>
              </w:rPr>
            </w:pPr>
            <w:r w:rsidRPr="002D3917">
              <w:t xml:space="preserve">Indicate </w:t>
            </w:r>
            <w:r w:rsidRPr="002D3917">
              <w:rPr>
                <w:lang w:eastAsia="sv-SE"/>
              </w:rPr>
              <w:t xml:space="preserve">the RNTI </w:t>
            </w:r>
            <w:r w:rsidRPr="002D3917">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rPr>
            </w:pPr>
            <w:r w:rsidRPr="002D3917">
              <w:rPr>
                <w:b/>
                <w:bCs/>
                <w:i/>
                <w:iCs/>
              </w:rPr>
              <w:t>sl-DCI-ToSL-Trans</w:t>
            </w:r>
          </w:p>
          <w:p w14:paraId="6D8BCC39" w14:textId="77777777" w:rsidR="00A105BD" w:rsidRPr="002D3917" w:rsidRDefault="00A105BD" w:rsidP="00255542">
            <w:pPr>
              <w:pStyle w:val="TAL"/>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rPr>
              <w:t>sl-PRS-CS-RNTI</w:t>
            </w:r>
          </w:p>
          <w:p w14:paraId="09DE28F2" w14:textId="021C6436" w:rsidR="003922DB" w:rsidRPr="002D3917" w:rsidRDefault="003922DB" w:rsidP="003922DB">
            <w:pPr>
              <w:pStyle w:val="TAL"/>
              <w:rPr>
                <w:b/>
                <w:bCs/>
                <w:i/>
                <w:iCs/>
              </w:rPr>
            </w:pPr>
            <w:r w:rsidRPr="002D3917">
              <w:t>Indicate</w:t>
            </w:r>
            <w:r w:rsidR="000E685E" w:rsidRPr="002D3917">
              <w:t>s</w:t>
            </w:r>
            <w:r w:rsidRPr="002D3917">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rPr>
            </w:pPr>
            <w:r w:rsidRPr="002D3917">
              <w:rPr>
                <w:b/>
                <w:bCs/>
                <w:i/>
                <w:iCs/>
              </w:rPr>
              <w:t>sl-PRS-RNTI</w:t>
            </w:r>
          </w:p>
          <w:p w14:paraId="52A87EC2" w14:textId="48AEEB50" w:rsidR="003922DB" w:rsidRPr="002D3917" w:rsidRDefault="003922DB" w:rsidP="003922DB">
            <w:pPr>
              <w:pStyle w:val="TAL"/>
              <w:rPr>
                <w:b/>
                <w:bCs/>
                <w:i/>
                <w:iCs/>
              </w:rPr>
            </w:pPr>
            <w:r w:rsidRPr="002D3917">
              <w:t>Indicate</w:t>
            </w:r>
            <w:r w:rsidR="000E685E" w:rsidRPr="002D3917">
              <w:t>s</w:t>
            </w:r>
            <w:r w:rsidRPr="002D3917">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rPr>
            </w:pPr>
            <w:r w:rsidRPr="002D3917">
              <w:rPr>
                <w:b/>
                <w:bCs/>
                <w:i/>
                <w:iCs/>
              </w:rPr>
              <w:t>sl-PSFCH-ToPUCCH</w:t>
            </w:r>
          </w:p>
          <w:p w14:paraId="6AFB32E3" w14:textId="634FDAA7" w:rsidR="003922DB" w:rsidRPr="002D3917" w:rsidRDefault="003922DB" w:rsidP="003922DB">
            <w:pPr>
              <w:pStyle w:val="TAL"/>
            </w:pPr>
            <w:r w:rsidRPr="002D3917">
              <w:t xml:space="preserve">For dynamic grant and configured grant type 2, </w:t>
            </w:r>
            <w:r w:rsidRPr="002D3917">
              <w:rPr>
                <w:rFonts w:cs="Arial"/>
              </w:rPr>
              <w:t xml:space="preserve">this field </w:t>
            </w:r>
            <w:r w:rsidRPr="002D3917">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rPr>
            </w:pPr>
            <w:r w:rsidRPr="002D3917">
              <w:rPr>
                <w:b/>
                <w:bCs/>
                <w:i/>
                <w:iCs/>
              </w:rPr>
              <w:t>sl-RNTI</w:t>
            </w:r>
          </w:p>
          <w:p w14:paraId="4A9B1A7A" w14:textId="7D8F6C3F" w:rsidR="003922DB" w:rsidRPr="002D3917" w:rsidRDefault="003922DB" w:rsidP="003922DB">
            <w:pPr>
              <w:pStyle w:val="TAL"/>
              <w:rPr>
                <w:lang w:eastAsia="en-GB"/>
              </w:rPr>
            </w:pPr>
            <w:r w:rsidRPr="002D3917">
              <w:t xml:space="preserve">Indicate </w:t>
            </w:r>
            <w:r w:rsidRPr="002D3917">
              <w:rPr>
                <w:lang w:eastAsia="sv-SE"/>
              </w:rPr>
              <w:t xml:space="preserve">the SL-RNTI </w:t>
            </w:r>
            <w:r w:rsidRPr="002D3917">
              <w:t xml:space="preserve">used for monitoring the network scheduling </w:t>
            </w:r>
            <w:r w:rsidRPr="002D3917">
              <w:rPr>
                <w:bCs/>
                <w:kern w:val="2"/>
                <w:lang w:eastAsia="en-GB"/>
              </w:rPr>
              <w:t xml:space="preserve">to transmit </w:t>
            </w:r>
            <w:r w:rsidRPr="002D3917">
              <w:rPr>
                <w:bCs/>
                <w:kern w:val="2"/>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rPr>
            </w:pPr>
            <w:r w:rsidRPr="002D3917">
              <w:rPr>
                <w:b/>
                <w:bCs/>
                <w:i/>
                <w:iCs/>
              </w:rPr>
              <w:t>sl-PrioritizationThres</w:t>
            </w:r>
          </w:p>
          <w:p w14:paraId="6C8356CF" w14:textId="4EAC9320" w:rsidR="00394471" w:rsidRPr="002D3917" w:rsidRDefault="00394471" w:rsidP="00964CC4">
            <w:pPr>
              <w:pStyle w:val="TAL"/>
            </w:pPr>
            <w:r w:rsidRPr="002D3917">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rPr>
            </w:pPr>
            <w:r w:rsidRPr="002D3917">
              <w:rPr>
                <w:b/>
                <w:bCs/>
                <w:i/>
                <w:iCs/>
              </w:rPr>
              <w:t>ul-PrioritizationThres</w:t>
            </w:r>
          </w:p>
          <w:p w14:paraId="11876604" w14:textId="5344174F" w:rsidR="00394471" w:rsidRPr="002D3917" w:rsidRDefault="00394471" w:rsidP="00964CC4">
            <w:pPr>
              <w:pStyle w:val="TAL"/>
            </w:pPr>
            <w:r w:rsidRPr="002D3917">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5406" w:name="_Toc60777550"/>
      <w:bookmarkStart w:id="5407" w:name="_Toc171468300"/>
      <w:r w:rsidRPr="002D3917">
        <w:t>–</w:t>
      </w:r>
      <w:r w:rsidRPr="002D3917">
        <w:tab/>
      </w:r>
      <w:r w:rsidRPr="002D3917">
        <w:rPr>
          <w:i/>
          <w:iCs/>
        </w:rPr>
        <w:t>SL-SDAP-Config</w:t>
      </w:r>
      <w:bookmarkEnd w:id="5406"/>
      <w:bookmarkEnd w:id="5407"/>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t>used to set the configurable SDAP parameters for a Sidelink DRB.</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5408" w:name="_Toc171468301"/>
      <w:r w:rsidRPr="002D3917">
        <w:t>–</w:t>
      </w:r>
      <w:r w:rsidRPr="002D3917">
        <w:tab/>
      </w:r>
      <w:r w:rsidRPr="002D3917">
        <w:rPr>
          <w:i/>
          <w:iCs/>
        </w:rPr>
        <w:t>SL-ServingCellInfo</w:t>
      </w:r>
      <w:bookmarkEnd w:id="5408"/>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rPr>
      </w:pPr>
      <w:r w:rsidRPr="002D3917">
        <w:rPr>
          <w:i/>
        </w:rPr>
        <w:t>SL-ServingCellInfo</w:t>
      </w:r>
      <w:r w:rsidRPr="002D3917">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5409" w:name="_Toc171468302"/>
      <w:r w:rsidRPr="002D3917">
        <w:t>–</w:t>
      </w:r>
      <w:r w:rsidRPr="002D3917">
        <w:tab/>
      </w:r>
      <w:r w:rsidRPr="002D3917">
        <w:rPr>
          <w:i/>
          <w:iCs/>
        </w:rPr>
        <w:t>SL-SourceIdentity</w:t>
      </w:r>
      <w:bookmarkEnd w:id="5409"/>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5410" w:name="_Toc83740326"/>
      <w:bookmarkStart w:id="5411" w:name="_Toc171468303"/>
      <w:r w:rsidRPr="002D3917">
        <w:rPr>
          <w:rFonts w:eastAsia="SimSun"/>
        </w:rPr>
        <w:t>–</w:t>
      </w:r>
      <w:r w:rsidRPr="002D3917">
        <w:rPr>
          <w:rFonts w:eastAsia="SimSun"/>
        </w:rPr>
        <w:tab/>
      </w:r>
      <w:r w:rsidRPr="002D3917">
        <w:rPr>
          <w:rFonts w:eastAsia="SimSun"/>
          <w:i/>
          <w:iCs/>
        </w:rPr>
        <w:t>SL-SRAP-Config</w:t>
      </w:r>
      <w:bookmarkEnd w:id="5410"/>
      <w:bookmarkEnd w:id="5411"/>
    </w:p>
    <w:p w14:paraId="4FEBB1C3" w14:textId="6035F0B9" w:rsidR="00E81DFA" w:rsidRPr="002D3917" w:rsidRDefault="00E81DFA" w:rsidP="00E81DFA">
      <w:pPr>
        <w:rPr>
          <w:rFonts w:eastAsia="SimSun"/>
        </w:rPr>
      </w:pPr>
      <w:r w:rsidRPr="002D3917">
        <w:rPr>
          <w:rFonts w:eastAsia="SimSun"/>
        </w:rPr>
        <w:t xml:space="preserve">The IE </w:t>
      </w:r>
      <w:r w:rsidRPr="002D3917">
        <w:rPr>
          <w:rFonts w:eastAsia="SimSun"/>
          <w:i/>
          <w:iCs/>
        </w:rPr>
        <w:t>SL-</w:t>
      </w:r>
      <w:r w:rsidRPr="002D3917">
        <w:rPr>
          <w:rFonts w:eastAsia="SimSun"/>
          <w:i/>
        </w:rPr>
        <w:t>SRAP-Config</w:t>
      </w:r>
      <w:r w:rsidRPr="002D3917">
        <w:rPr>
          <w:rFonts w:eastAsia="SimSun"/>
        </w:rPr>
        <w:t xml:space="preserve"> is used to set the configurable SRAP parameters used by L2 U2N Relay UE and L2 U2N Remote UE as specified in TS 38.351 </w:t>
      </w:r>
      <w:r w:rsidR="003050BB" w:rsidRPr="002D3917">
        <w:rPr>
          <w:rFonts w:eastAsia="SimSun"/>
        </w:rPr>
        <w:t>[66]</w:t>
      </w:r>
      <w:r w:rsidRPr="002D3917">
        <w:rPr>
          <w:rFonts w:eastAsia="SimSun"/>
        </w:rPr>
        <w:t>.</w:t>
      </w:r>
    </w:p>
    <w:p w14:paraId="200F5F15" w14:textId="77777777" w:rsidR="00E81DFA" w:rsidRPr="002D3917" w:rsidRDefault="00E81DFA" w:rsidP="00E81DFA">
      <w:pPr>
        <w:keepNext/>
        <w:keepLines/>
        <w:spacing w:before="60"/>
        <w:jc w:val="center"/>
        <w:rPr>
          <w:rFonts w:ascii="Arial" w:eastAsia="SimSun" w:hAnsi="Arial"/>
          <w:b/>
        </w:rPr>
      </w:pPr>
      <w:r w:rsidRPr="002D3917">
        <w:rPr>
          <w:rFonts w:ascii="Arial" w:hAnsi="Arial"/>
          <w:b/>
          <w:i/>
        </w:rPr>
        <w:t>SL-SRAP-Config</w:t>
      </w:r>
      <w:r w:rsidRPr="002D3917">
        <w:rPr>
          <w:rFonts w:ascii="Arial" w:hAnsi="Arial"/>
          <w:b/>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rPr>
              <w:t xml:space="preserve">TS 38.351 </w:t>
            </w:r>
            <w:r w:rsidR="003050BB" w:rsidRPr="002D3917">
              <w:rPr>
                <w:rFonts w:eastAsia="SimSu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rPr>
              <w:t xml:space="preserve">TS 38.351 </w:t>
            </w:r>
            <w:r w:rsidR="003050BB" w:rsidRPr="002D3917">
              <w:rPr>
                <w:rFonts w:eastAsia="SimSun"/>
              </w:rPr>
              <w:t>[66]</w:t>
            </w:r>
            <w:r w:rsidR="00AC27B6" w:rsidRPr="002D3917">
              <w:rPr>
                <w:rFonts w:eastAsia="SimSu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5412" w:name="_Toc171468304"/>
      <w:r w:rsidRPr="002D3917">
        <w:rPr>
          <w:rFonts w:eastAsia="SimSun"/>
        </w:rPr>
        <w:t>–</w:t>
      </w:r>
      <w:r w:rsidRPr="002D3917">
        <w:rPr>
          <w:rFonts w:eastAsia="SimSun"/>
        </w:rPr>
        <w:tab/>
      </w:r>
      <w:r w:rsidRPr="002D3917">
        <w:rPr>
          <w:rFonts w:eastAsia="SimSun"/>
          <w:i/>
          <w:iCs/>
        </w:rPr>
        <w:t>SL-SRAP-ConfigU2U</w:t>
      </w:r>
      <w:bookmarkEnd w:id="5412"/>
    </w:p>
    <w:p w14:paraId="49B00F21" w14:textId="77777777" w:rsidR="00540BC5" w:rsidRPr="002D3917" w:rsidRDefault="00540BC5" w:rsidP="00540BC5">
      <w:pPr>
        <w:rPr>
          <w:rFonts w:eastAsia="SimSun"/>
        </w:rPr>
      </w:pPr>
      <w:r w:rsidRPr="002D3917">
        <w:rPr>
          <w:rFonts w:eastAsia="SimSun"/>
        </w:rPr>
        <w:t xml:space="preserve">The IE </w:t>
      </w:r>
      <w:r w:rsidRPr="002D3917">
        <w:rPr>
          <w:rFonts w:eastAsia="SimSun"/>
          <w:i/>
        </w:rPr>
        <w:t>SL</w:t>
      </w:r>
      <w:r w:rsidRPr="002D3917">
        <w:rPr>
          <w:rFonts w:eastAsia="SimSun"/>
        </w:rPr>
        <w:t>-</w:t>
      </w:r>
      <w:r w:rsidRPr="002D3917">
        <w:rPr>
          <w:rFonts w:eastAsia="SimSun"/>
          <w:i/>
        </w:rPr>
        <w:t>SRAP-ConfigU2U</w:t>
      </w:r>
      <w:r w:rsidRPr="002D3917">
        <w:rPr>
          <w:rFonts w:eastAsia="SimSu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rPr>
      </w:pPr>
      <w:r w:rsidRPr="002D3917">
        <w:rPr>
          <w:i/>
        </w:rPr>
        <w:t>SL-SRAP-ConfigU2U</w:t>
      </w:r>
      <w:r w:rsidRPr="002D3917">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5413" w:name="_Toc60777551"/>
      <w:bookmarkStart w:id="5414" w:name="_Toc171468305"/>
      <w:r w:rsidRPr="002D3917">
        <w:t>–</w:t>
      </w:r>
      <w:r w:rsidRPr="002D3917">
        <w:tab/>
      </w:r>
      <w:r w:rsidRPr="002D3917">
        <w:rPr>
          <w:i/>
          <w:iCs/>
        </w:rPr>
        <w:t>SL-SyncConfig</w:t>
      </w:r>
      <w:bookmarkEnd w:id="5413"/>
      <w:bookmarkEnd w:id="5414"/>
    </w:p>
    <w:p w14:paraId="5EBBD6FC" w14:textId="77777777" w:rsidR="00394471" w:rsidRPr="002D3917" w:rsidRDefault="00394471" w:rsidP="00394471">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rPr>
            </w:pPr>
            <w:r w:rsidRPr="002D3917">
              <w:rPr>
                <w:rFonts w:eastAsiaTheme="minorEastAsia"/>
                <w:b/>
                <w:bCs/>
                <w:i/>
                <w:iCs/>
              </w:rPr>
              <w:t>gnss-Sync</w:t>
            </w:r>
          </w:p>
          <w:p w14:paraId="5C1D1B07" w14:textId="012C8413" w:rsidR="00394471" w:rsidRPr="002D3917" w:rsidRDefault="00D71CF8" w:rsidP="00964CC4">
            <w:pPr>
              <w:pStyle w:val="TAL"/>
              <w:rPr>
                <w:rFonts w:eastAsiaTheme="minorEastAsia"/>
              </w:rPr>
            </w:pPr>
            <w:r w:rsidRPr="002D3917">
              <w:rPr>
                <w:rFonts w:eastAsiaTheme="minorEastAsia"/>
              </w:rPr>
              <w:t>I</w:t>
            </w:r>
            <w:r w:rsidR="00394471" w:rsidRPr="002D3917">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rPr>
            </w:pPr>
            <w:r w:rsidRPr="002D3917">
              <w:rPr>
                <w:b/>
                <w:bCs/>
                <w:i/>
                <w:iCs/>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pPr>
            <w:r w:rsidRPr="002D3917">
              <w:rPr>
                <w:b/>
                <w:bCs/>
                <w:i/>
                <w:iCs/>
              </w:rPr>
              <w:t>sl-SyncRefDiffHyst</w:t>
            </w:r>
          </w:p>
          <w:p w14:paraId="009F6665" w14:textId="77777777" w:rsidR="00394471" w:rsidRPr="002D3917" w:rsidRDefault="00394471" w:rsidP="00964CC4">
            <w:pPr>
              <w:pStyle w:val="TAL"/>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rPr>
            </w:pPr>
            <w:r w:rsidRPr="002D3917">
              <w:rPr>
                <w:b/>
                <w:bCs/>
                <w:i/>
                <w:iCs/>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pPr>
            <w:r w:rsidRPr="002D3917">
              <w:rPr>
                <w:iCs/>
                <w:lang w:eastAsia="en-GB"/>
              </w:rPr>
              <w:t>FR2, SCS = 120 kHz: 1, 2, 4, 8, 16, 32, 64</w:t>
            </w:r>
          </w:p>
          <w:p w14:paraId="69ABAF51" w14:textId="284DEEA3" w:rsidR="00394471" w:rsidRPr="002D3917" w:rsidRDefault="001242DA" w:rsidP="001242DA">
            <w:pPr>
              <w:pStyle w:val="TAL"/>
            </w:pPr>
            <w:r w:rsidRPr="002D3917">
              <w:t xml:space="preserve">All values in </w:t>
            </w:r>
            <w:r w:rsidRPr="002D3917">
              <w:rPr>
                <w:i/>
                <w:iCs/>
              </w:rPr>
              <w:t>sl-NumSSB-WithinPeriod</w:t>
            </w:r>
            <w:r w:rsidRPr="002D3917">
              <w:t xml:space="preserve"> in </w:t>
            </w:r>
            <w:r w:rsidRPr="002D3917">
              <w:rPr>
                <w:i/>
                <w:iCs/>
              </w:rPr>
              <w:t>sl-SSB-TimeAllocation1</w:t>
            </w:r>
            <w:r w:rsidRPr="002D3917">
              <w:t xml:space="preserve"> is set to be same across all carrier frequencies configured for UEs performing NR sidelink communication on multiple carrier frequencies, if configured. All values in </w:t>
            </w:r>
            <w:r w:rsidRPr="002D3917">
              <w:rPr>
                <w:i/>
                <w:iCs/>
              </w:rPr>
              <w:t>sl-NumSSB-WithinPeriod</w:t>
            </w:r>
            <w:r w:rsidRPr="002D3917">
              <w:t xml:space="preserve"> in </w:t>
            </w:r>
            <w:r w:rsidRPr="002D3917">
              <w:rPr>
                <w:i/>
                <w:iCs/>
              </w:rPr>
              <w:t>sl-SSB-TimeAllocation2</w:t>
            </w:r>
            <w:r w:rsidRPr="002D3917">
              <w:t xml:space="preserve"> is set to be same across all carrier frequencies configured for UEs performing NR sidelink communication on multiple carrier frequencies, if configured. All values in </w:t>
            </w:r>
            <w:r w:rsidRPr="002D3917">
              <w:rPr>
                <w:i/>
                <w:iCs/>
              </w:rPr>
              <w:t>sl-NumSSB-WithinPeriod</w:t>
            </w:r>
            <w:r w:rsidRPr="002D3917">
              <w:t xml:space="preserve"> in </w:t>
            </w:r>
            <w:r w:rsidRPr="002D3917">
              <w:rPr>
                <w:i/>
                <w:iCs/>
              </w:rPr>
              <w:t>sl-SSB-TimeAllocation3</w:t>
            </w:r>
            <w:r w:rsidRPr="002D3917">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rPr>
            </w:pPr>
            <w:r w:rsidRPr="002D3917">
              <w:rPr>
                <w:b/>
                <w:bCs/>
                <w:i/>
                <w:iCs/>
              </w:rPr>
              <w:t>sl-TimeOffsetSSB</w:t>
            </w:r>
          </w:p>
          <w:p w14:paraId="03C71EB7" w14:textId="4C479624" w:rsidR="00394471" w:rsidRPr="002D3917" w:rsidRDefault="00394471" w:rsidP="00964CC4">
            <w:pPr>
              <w:pStyle w:val="TAL"/>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rPr>
            </w:pPr>
            <w:r w:rsidRPr="002D3917">
              <w:rPr>
                <w:b/>
                <w:bCs/>
                <w:i/>
                <w:iCs/>
              </w:rPr>
              <w:t>sl-TimeInterval</w:t>
            </w:r>
          </w:p>
          <w:p w14:paraId="067C01B3" w14:textId="2EA0E511" w:rsidR="00394471" w:rsidRPr="002D3917" w:rsidRDefault="00394471" w:rsidP="00964CC4">
            <w:pPr>
              <w:pStyle w:val="TAL"/>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rPr>
            </w:pPr>
            <w:r w:rsidRPr="002D3917">
              <w:rPr>
                <w:b/>
                <w:bCs/>
                <w:i/>
                <w:iCs/>
              </w:rPr>
              <w:t>sl-SSID</w:t>
            </w:r>
          </w:p>
          <w:p w14:paraId="32A62577" w14:textId="23D373B8" w:rsidR="00394471" w:rsidRPr="002D3917" w:rsidRDefault="00394471" w:rsidP="00964CC4">
            <w:pPr>
              <w:pStyle w:val="TAL"/>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rPr>
            </w:pPr>
            <w:r w:rsidRPr="002D3917">
              <w:rPr>
                <w:b/>
                <w:bCs/>
                <w:i/>
                <w:iCs/>
              </w:rPr>
              <w:t>syncInfoReserved</w:t>
            </w:r>
          </w:p>
          <w:p w14:paraId="196E2FFC" w14:textId="77777777" w:rsidR="00394471" w:rsidRPr="002D3917" w:rsidRDefault="00394471" w:rsidP="00964CC4">
            <w:pPr>
              <w:pStyle w:val="TAL"/>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rPr>
            </w:pPr>
            <w:r w:rsidRPr="002D3917">
              <w:rPr>
                <w:b/>
                <w:bCs/>
                <w:i/>
                <w:iCs/>
              </w:rPr>
              <w:t>syncTxThreshIC, syncTxThreshOoC</w:t>
            </w:r>
          </w:p>
          <w:p w14:paraId="613AE860" w14:textId="130BA76A" w:rsidR="00D71CF8" w:rsidRPr="002D3917" w:rsidRDefault="00D71CF8" w:rsidP="00AF0F64">
            <w:pPr>
              <w:pStyle w:val="TAL"/>
            </w:pPr>
            <w:r w:rsidRPr="002D3917">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5415" w:name="_Toc60777552"/>
      <w:bookmarkStart w:id="5416" w:name="_Toc171468306"/>
      <w:r w:rsidRPr="002D3917">
        <w:t>–</w:t>
      </w:r>
      <w:r w:rsidRPr="002D3917">
        <w:tab/>
      </w:r>
      <w:r w:rsidRPr="002D3917">
        <w:rPr>
          <w:i/>
          <w:iCs/>
        </w:rPr>
        <w:t>SL-Thres-RSRP-List</w:t>
      </w:r>
      <w:bookmarkEnd w:id="5415"/>
      <w:bookmarkEnd w:id="5416"/>
    </w:p>
    <w:p w14:paraId="0A67E36F" w14:textId="2541FEB7" w:rsidR="00394471" w:rsidRPr="002D3917" w:rsidRDefault="00394471" w:rsidP="00394471">
      <w:r w:rsidRPr="002D3917">
        <w:t xml:space="preserve">IE </w:t>
      </w:r>
      <w:r w:rsidRPr="002D3917">
        <w:rPr>
          <w:i/>
        </w:rPr>
        <w:t>SL-Thres-RSRP-List</w:t>
      </w:r>
      <w:r w:rsidRPr="002D3917">
        <w:rPr>
          <w:bCs/>
          <w:kern w:val="2"/>
        </w:rPr>
        <w:t xml:space="preserve"> indicates a threshold used for sensing based UE autonomous resource selection</w:t>
      </w:r>
      <w:r w:rsidRPr="002D3917">
        <w:rPr>
          <w:bCs/>
          <w:noProof/>
        </w:rPr>
        <w:t xml:space="preserve"> (see TS 38.215 [9])</w:t>
      </w:r>
      <w:r w:rsidRPr="002D3917">
        <w:rPr>
          <w:bCs/>
          <w:kern w:val="2"/>
        </w:rPr>
        <w:t>. A</w:t>
      </w:r>
      <w:r w:rsidRPr="002D3917">
        <w:rPr>
          <w:bCs/>
          <w:kern w:val="2"/>
          <w:lang w:eastAsia="en-GB"/>
        </w:rPr>
        <w:t xml:space="preserve"> resource is excluded if it is indicated or reserved by a decoded S</w:t>
      </w:r>
      <w:r w:rsidRPr="002D3917">
        <w:rPr>
          <w:bCs/>
          <w:kern w:val="2"/>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rPr>
        <w:t>the</w:t>
      </w:r>
      <w:r w:rsidRPr="002D3917">
        <w:rPr>
          <w:bCs/>
          <w:kern w:val="2"/>
          <w:lang w:eastAsia="en-GB"/>
        </w:rPr>
        <w:t xml:space="preserve"> </w:t>
      </w:r>
      <w:r w:rsidRPr="002D3917">
        <w:rPr>
          <w:bCs/>
          <w:kern w:val="2"/>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5417" w:name="_Toc60777553"/>
      <w:bookmarkStart w:id="5418" w:name="_Toc171468307"/>
      <w:r w:rsidRPr="002D3917">
        <w:t>–</w:t>
      </w:r>
      <w:r w:rsidRPr="002D3917">
        <w:tab/>
      </w:r>
      <w:r w:rsidRPr="002D3917">
        <w:rPr>
          <w:i/>
          <w:iCs/>
        </w:rPr>
        <w:t>SL-TxPower</w:t>
      </w:r>
      <w:bookmarkEnd w:id="5417"/>
      <w:bookmarkEnd w:id="5418"/>
    </w:p>
    <w:p w14:paraId="20CA1204" w14:textId="77777777" w:rsidR="00394471" w:rsidRPr="002D3917" w:rsidRDefault="00394471" w:rsidP="00394471">
      <w:r w:rsidRPr="002D3917">
        <w:t xml:space="preserve">The IE </w:t>
      </w:r>
      <w:r w:rsidRPr="002D3917">
        <w:rPr>
          <w:i/>
        </w:rPr>
        <w:t>SL-TxPower</w:t>
      </w:r>
      <w:r w:rsidRPr="002D3917">
        <w:t xml:space="preserve"> is used to limit the UE's sidelink transmission power on a carrier frequency. The unit is dBm. Value minusinfinity </w:t>
      </w:r>
      <w:r w:rsidRPr="002D3917">
        <w:rPr>
          <w:lang w:eastAsia="en-GB"/>
        </w:rPr>
        <w:t>corresponds to –infinity</w:t>
      </w:r>
      <w:r w:rsidRPr="002D3917">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5419" w:name="_Toc60777554"/>
      <w:bookmarkStart w:id="5420" w:name="_Toc171468308"/>
      <w:r w:rsidRPr="002D3917">
        <w:t>–</w:t>
      </w:r>
      <w:r w:rsidRPr="002D3917">
        <w:tab/>
      </w:r>
      <w:r w:rsidRPr="002D3917">
        <w:rPr>
          <w:i/>
          <w:iCs/>
        </w:rPr>
        <w:t>SL-TypeTxSync</w:t>
      </w:r>
      <w:bookmarkEnd w:id="5419"/>
      <w:bookmarkEnd w:id="5420"/>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t>indicates the synchronization reference type.</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5421" w:name="_Toc60777555"/>
      <w:bookmarkStart w:id="5422" w:name="_Toc171468309"/>
      <w:r w:rsidRPr="002D3917">
        <w:t>–</w:t>
      </w:r>
      <w:r w:rsidRPr="002D3917">
        <w:tab/>
      </w:r>
      <w:r w:rsidRPr="002D3917">
        <w:rPr>
          <w:i/>
          <w:iCs/>
        </w:rPr>
        <w:t>SL-UE-SelectedConfig</w:t>
      </w:r>
      <w:bookmarkEnd w:id="5421"/>
      <w:bookmarkEnd w:id="5422"/>
    </w:p>
    <w:p w14:paraId="4473FE3E" w14:textId="33363AAF" w:rsidR="00394471" w:rsidRPr="002D3917" w:rsidRDefault="00394471" w:rsidP="00394471">
      <w:r w:rsidRPr="002D3917">
        <w:t xml:space="preserve">IE </w:t>
      </w:r>
      <w:r w:rsidRPr="002D3917">
        <w:rPr>
          <w:i/>
        </w:rPr>
        <w:t>SL-UE-SelectedConfig</w:t>
      </w:r>
      <w:r w:rsidRPr="002D3917">
        <w:rPr>
          <w:bCs/>
          <w:kern w:val="2"/>
        </w:rPr>
        <w:t xml:space="preserve"> specifies sidelink communication</w:t>
      </w:r>
      <w:ins w:id="5423" w:author="CR#4934r3" w:date="2024-09-12T23:44:00Z" w16du:dateUtc="2024-09-12T21:44:00Z">
        <w:r w:rsidR="00A711AF">
          <w:t>/positioning</w:t>
        </w:r>
      </w:ins>
      <w:r w:rsidRPr="002D3917">
        <w:rPr>
          <w:bCs/>
          <w:kern w:val="2"/>
        </w:rPr>
        <w:t xml:space="preserve">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rPr>
            </w:pPr>
            <w:r w:rsidRPr="002D3917">
              <w:rPr>
                <w:b/>
                <w:bCs/>
                <w:i/>
                <w:iCs/>
              </w:rPr>
              <w:t>sl-PrioritizationThres</w:t>
            </w:r>
          </w:p>
          <w:p w14:paraId="4CF22675" w14:textId="045BB7BD" w:rsidR="00394471" w:rsidRPr="002D3917" w:rsidRDefault="00394471" w:rsidP="00964CC4">
            <w:pPr>
              <w:pStyle w:val="TAL"/>
              <w:rPr>
                <w:szCs w:val="22"/>
                <w:lang w:eastAsia="sv-SE"/>
              </w:rPr>
            </w:pPr>
            <w:r w:rsidRPr="002D3917">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rPr>
              <w:t xml:space="preserve">PSSCH TX parameters such as MCS, </w:t>
            </w:r>
            <w:r w:rsidRPr="002D3917">
              <w:rPr>
                <w:rFonts w:eastAsia="DengXian" w:cs="Arial"/>
              </w:rPr>
              <w:t>sub-channel</w:t>
            </w:r>
            <w:r w:rsidRPr="002D3917">
              <w:rPr>
                <w:bCs/>
                <w:kern w:val="2"/>
              </w:rPr>
              <w:t xml:space="preserve"> number, retransmission number, associated to different UE absolute speeds and</w:t>
            </w:r>
            <w:r w:rsidRPr="002D3917">
              <w:rPr>
                <w:lang w:eastAsia="sv-SE"/>
              </w:rPr>
              <w:t xml:space="preserve"> </w:t>
            </w:r>
            <w:r w:rsidRPr="002D3917">
              <w:rPr>
                <w:bCs/>
                <w:kern w:val="2"/>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rPr>
            </w:pPr>
            <w:r w:rsidRPr="002D3917">
              <w:rPr>
                <w:b/>
                <w:bCs/>
                <w:i/>
                <w:iCs/>
              </w:rPr>
              <w:t>ul-PrioritizationThres</w:t>
            </w:r>
          </w:p>
          <w:p w14:paraId="287DABE7" w14:textId="310605DF" w:rsidR="00394471" w:rsidRPr="002D3917" w:rsidRDefault="00394471" w:rsidP="00964CC4">
            <w:pPr>
              <w:pStyle w:val="TAL"/>
              <w:rPr>
                <w:bCs/>
                <w:noProof/>
                <w:lang w:eastAsia="en-GB"/>
              </w:rPr>
            </w:pPr>
            <w:r w:rsidRPr="002D3917">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rPr>
              <w:t>SIB</w:t>
            </w:r>
            <w:r w:rsidR="00832A79" w:rsidRPr="002D3917">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t xml:space="preserve">This field is optional present if included within </w:t>
            </w:r>
            <w:r w:rsidRPr="002D3917">
              <w:rPr>
                <w:i/>
                <w:iCs/>
              </w:rPr>
              <w:t>SIB12</w:t>
            </w:r>
            <w:r w:rsidRPr="002D3917">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rPr>
            </w:pPr>
            <w:r w:rsidRPr="002D3917">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pPr>
            <w:r w:rsidRPr="002D3917">
              <w:t xml:space="preserve">The field is absent in </w:t>
            </w:r>
            <w:r w:rsidRPr="002D3917">
              <w:rPr>
                <w:i/>
                <w:iCs/>
              </w:rPr>
              <w:t>SIB12</w:t>
            </w:r>
            <w:r w:rsidRPr="002D3917">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5424" w:name="_Toc60777556"/>
      <w:bookmarkStart w:id="5425" w:name="_Toc171468310"/>
      <w:r w:rsidRPr="002D3917">
        <w:t>–</w:t>
      </w:r>
      <w:r w:rsidRPr="002D3917">
        <w:tab/>
      </w:r>
      <w:r w:rsidRPr="002D3917">
        <w:rPr>
          <w:i/>
          <w:iCs/>
        </w:rPr>
        <w:t>SL-ZoneConfig</w:t>
      </w:r>
      <w:bookmarkEnd w:id="5424"/>
      <w:bookmarkEnd w:id="5425"/>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t>used to configure the zone ID related parameters.</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5426" w:name="_Toc60777557"/>
      <w:bookmarkStart w:id="5427" w:name="_Toc171468311"/>
      <w:r w:rsidRPr="002D3917">
        <w:t>–</w:t>
      </w:r>
      <w:r w:rsidRPr="002D3917">
        <w:tab/>
      </w:r>
      <w:r w:rsidRPr="002D3917">
        <w:rPr>
          <w:i/>
          <w:iCs/>
        </w:rPr>
        <w:t>SLRB-Uu-ConfigIndex</w:t>
      </w:r>
      <w:bookmarkEnd w:id="5426"/>
      <w:bookmarkEnd w:id="5427"/>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5428" w:name="_Toc171468312"/>
      <w:r w:rsidRPr="002D3917">
        <w:t>6.3.</w:t>
      </w:r>
      <w:r w:rsidR="0064192E" w:rsidRPr="002D3917">
        <w:t>6</w:t>
      </w:r>
      <w:r w:rsidRPr="002D3917">
        <w:tab/>
        <w:t>MBS information elements</w:t>
      </w:r>
      <w:bookmarkEnd w:id="5428"/>
    </w:p>
    <w:p w14:paraId="69DCB4EE" w14:textId="321112F2" w:rsidR="00807B1C" w:rsidRPr="002D3917" w:rsidRDefault="00807B1C" w:rsidP="00807B1C">
      <w:pPr>
        <w:pStyle w:val="Heading4"/>
      </w:pPr>
      <w:bookmarkStart w:id="5429" w:name="_Toc171468313"/>
      <w:r w:rsidRPr="002D3917">
        <w:t>–</w:t>
      </w:r>
      <w:r w:rsidRPr="002D3917">
        <w:tab/>
      </w:r>
      <w:r w:rsidRPr="002D3917">
        <w:rPr>
          <w:i/>
          <w:iCs/>
        </w:rPr>
        <w:t>CarrierFreqListMBS</w:t>
      </w:r>
      <w:bookmarkEnd w:id="5429"/>
    </w:p>
    <w:p w14:paraId="53160320" w14:textId="5737030B" w:rsidR="00807B1C" w:rsidRPr="002D3917" w:rsidRDefault="00807B1C" w:rsidP="00807B1C">
      <w:r w:rsidRPr="002D3917">
        <w:t xml:space="preserve">The IE </w:t>
      </w:r>
      <w:r w:rsidRPr="002D3917">
        <w:rPr>
          <w:i/>
        </w:rPr>
        <w:t xml:space="preserve">CarrierFreqListMBS </w:t>
      </w:r>
      <w:r w:rsidRPr="002D3917">
        <w:t xml:space="preserve">is used to inform network of the frequencies on which the UE is receiving or interested to receive MBS broadcast service via a </w:t>
      </w:r>
      <w:r w:rsidRPr="002D3917">
        <w:rPr>
          <w:lang w:eastAsia="en-GB"/>
        </w:rPr>
        <w:t>broadcast</w:t>
      </w:r>
      <w:r w:rsidRPr="002D3917">
        <w:t xml:space="preserve"> MRB</w:t>
      </w:r>
      <w:r w:rsidR="00280BA7" w:rsidRPr="002D3917">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5430" w:name="_Toc171468314"/>
      <w:r w:rsidRPr="002D3917">
        <w:t>–</w:t>
      </w:r>
      <w:r w:rsidRPr="002D3917">
        <w:tab/>
      </w:r>
      <w:r w:rsidRPr="002D3917">
        <w:rPr>
          <w:i/>
        </w:rPr>
        <w:t>CFR-</w:t>
      </w:r>
      <w:r w:rsidRPr="002D3917">
        <w:rPr>
          <w:i/>
          <w:iCs/>
        </w:rPr>
        <w:t>ConfigMCCH</w:t>
      </w:r>
      <w:r w:rsidRPr="002D3917">
        <w:rPr>
          <w:i/>
        </w:rPr>
        <w:t>-MTCH</w:t>
      </w:r>
      <w:bookmarkEnd w:id="5430"/>
    </w:p>
    <w:p w14:paraId="06A7219F" w14:textId="77777777" w:rsidR="00807B1C" w:rsidRPr="002D3917" w:rsidRDefault="00807B1C" w:rsidP="00807B1C">
      <w:r w:rsidRPr="002D3917">
        <w:t xml:space="preserve">The IE </w:t>
      </w:r>
      <w:r w:rsidRPr="002D3917">
        <w:rPr>
          <w:i/>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rPr>
        <w:t>CFR-</w:t>
      </w:r>
      <w:r w:rsidRPr="002D3917">
        <w:rPr>
          <w:i/>
          <w:iCs/>
        </w:rPr>
        <w:t>ConfigMCCH</w:t>
      </w:r>
      <w:r w:rsidRPr="002D3917">
        <w:rPr>
          <w:bCs/>
          <w:i/>
          <w:iCs/>
        </w:rPr>
        <w:t xml:space="preserve">-MTCH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rPr>
            </w:pPr>
            <w:r w:rsidRPr="002D3917">
              <w:rPr>
                <w:i/>
                <w:iCs/>
              </w:rPr>
              <w:t>CFR-</w:t>
            </w:r>
            <w:r w:rsidRPr="002D3917">
              <w:rPr>
                <w:i/>
                <w:lang w:eastAsia="sv-SE"/>
              </w:rPr>
              <w:t>ConfigMCCH</w:t>
            </w:r>
            <w:r w:rsidRPr="002D3917">
              <w:rPr>
                <w:i/>
                <w:iCs/>
              </w:rPr>
              <w:t xml:space="preserve">-MTCH </w:t>
            </w:r>
            <w:r w:rsidRPr="002D3917">
              <w:rPr>
                <w:iCs/>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5431" w:name="_Toc171468315"/>
      <w:r w:rsidRPr="002D3917">
        <w:t>–</w:t>
      </w:r>
      <w:r w:rsidRPr="002D3917">
        <w:tab/>
      </w:r>
      <w:r w:rsidRPr="002D3917">
        <w:rPr>
          <w:i/>
        </w:rPr>
        <w:t>DRX-</w:t>
      </w:r>
      <w:r w:rsidRPr="002D3917">
        <w:rPr>
          <w:i/>
          <w:iCs/>
        </w:rPr>
        <w:t>ConfigPTM</w:t>
      </w:r>
      <w:bookmarkEnd w:id="5431"/>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5432" w:name="_Toc171468316"/>
      <w:r w:rsidRPr="002D3917">
        <w:t>–</w:t>
      </w:r>
      <w:r w:rsidRPr="002D3917">
        <w:tab/>
      </w:r>
      <w:r w:rsidRPr="002D3917">
        <w:rPr>
          <w:i/>
        </w:rPr>
        <w:t>MBS-</w:t>
      </w:r>
      <w:r w:rsidRPr="002D3917">
        <w:rPr>
          <w:i/>
          <w:iCs/>
        </w:rPr>
        <w:t>NeighbourCellList</w:t>
      </w:r>
      <w:bookmarkEnd w:id="5432"/>
    </w:p>
    <w:p w14:paraId="07C5E22A" w14:textId="72B8337F" w:rsidR="00807B1C" w:rsidRPr="002D3917" w:rsidRDefault="00807B1C" w:rsidP="00807B1C">
      <w:r w:rsidRPr="002D3917">
        <w:t xml:space="preserve">The IE </w:t>
      </w:r>
      <w:r w:rsidRPr="002D3917">
        <w:rPr>
          <w:i/>
        </w:rPr>
        <w:t>MBS-NeighbourCellList</w:t>
      </w:r>
      <w:r w:rsidRPr="002D3917">
        <w:t xml:space="preserve"> indicates a list of neighbour cells where ongoing MBS sessions provided via broadcast</w:t>
      </w:r>
      <w:r w:rsidR="009F5E8A" w:rsidRPr="002D3917">
        <w:t>/multicast</w:t>
      </w:r>
      <w:r w:rsidRPr="002D3917">
        <w:t xml:space="preserve"> MRB in the current cell </w:t>
      </w:r>
      <w:r w:rsidR="002C350C" w:rsidRPr="002D3917">
        <w:t>may</w:t>
      </w:r>
      <w:r w:rsidRPr="002D3917">
        <w:t xml:space="preserve"> also </w:t>
      </w:r>
      <w:r w:rsidR="002C350C" w:rsidRPr="002D3917">
        <w:t xml:space="preserve">be </w:t>
      </w:r>
      <w:r w:rsidRPr="002D3917">
        <w:t>provided</w:t>
      </w:r>
      <w:r w:rsidR="002C350C" w:rsidRPr="002D3917">
        <w:t xml:space="preserve">, as indicated in the </w:t>
      </w:r>
      <w:r w:rsidR="002C350C" w:rsidRPr="002D3917">
        <w:rPr>
          <w:i/>
          <w:iCs/>
        </w:rPr>
        <w:t>mtch-NeighbourCell</w:t>
      </w:r>
      <w:r w:rsidRPr="002D3917">
        <w:t>.</w:t>
      </w:r>
    </w:p>
    <w:p w14:paraId="637AE1CF" w14:textId="19DACD46" w:rsidR="00F50528" w:rsidRPr="002D3917" w:rsidRDefault="00F50528" w:rsidP="00F747EB">
      <w:pPr>
        <w:pStyle w:val="TH"/>
        <w:rPr>
          <w:rFonts w:eastAsiaTheme="minorEastAsia"/>
        </w:rPr>
      </w:pPr>
      <w:r w:rsidRPr="002D3917">
        <w:rPr>
          <w:rFonts w:eastAsiaTheme="minorEastAsia"/>
          <w:i/>
          <w:iCs/>
        </w:rPr>
        <w:t>MBS-NeighbourCellList</w:t>
      </w:r>
      <w:r w:rsidRPr="002D3917">
        <w:rPr>
          <w:rFonts w:eastAsiaTheme="minorEastAsia"/>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t xml:space="preserve">neighbour </w:t>
            </w:r>
            <w:r w:rsidRPr="002D3917">
              <w:rPr>
                <w:bCs/>
                <w:lang w:eastAsia="en-GB"/>
              </w:rPr>
              <w:t xml:space="preserve">cell </w:t>
            </w:r>
            <w:r w:rsidRPr="002D3917">
              <w:rPr>
                <w:bCs/>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t xml:space="preserve">neighbour </w:t>
            </w:r>
            <w:r w:rsidRPr="002D3917">
              <w:rPr>
                <w:bCs/>
                <w:lang w:eastAsia="en-GB"/>
              </w:rPr>
              <w:t xml:space="preserve">cell is on the same frequency </w:t>
            </w:r>
            <w:r w:rsidRPr="002D3917">
              <w:rPr>
                <w:bCs/>
              </w:rPr>
              <w:t>as</w:t>
            </w:r>
            <w:r w:rsidRPr="002D3917">
              <w:rPr>
                <w:bCs/>
                <w:lang w:eastAsia="en-GB"/>
              </w:rPr>
              <w:t xml:space="preserve"> </w:t>
            </w:r>
            <w:r w:rsidRPr="002D3917">
              <w:rPr>
                <w:bCs/>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5433" w:name="_Toc171468317"/>
      <w:r w:rsidRPr="002D3917">
        <w:t>–</w:t>
      </w:r>
      <w:r w:rsidRPr="002D3917">
        <w:tab/>
      </w:r>
      <w:r w:rsidRPr="002D3917">
        <w:rPr>
          <w:i/>
        </w:rPr>
        <w:t>MBS-NonServingInfoList</w:t>
      </w:r>
      <w:bookmarkEnd w:id="5433"/>
    </w:p>
    <w:p w14:paraId="6FB7D807" w14:textId="77777777" w:rsidR="003D2E3C" w:rsidRPr="002D3917" w:rsidRDefault="003D2E3C" w:rsidP="003D2E3C">
      <w:r w:rsidRPr="002D3917">
        <w:t xml:space="preserve">The IE </w:t>
      </w:r>
      <w:r w:rsidRPr="002D3917">
        <w:rPr>
          <w:i/>
        </w:rPr>
        <w:t xml:space="preserve">MBS-NonServingInfoList </w:t>
      </w:r>
      <w:r w:rsidRPr="002D3917">
        <w:t>is used to inform network of the frequencies, CFR information and subcarrier spacing for MBS broadcast reception on the non-serving cell.</w:t>
      </w:r>
    </w:p>
    <w:p w14:paraId="7AE7717C" w14:textId="77777777" w:rsidR="003D2E3C" w:rsidRPr="002D3917" w:rsidRDefault="003D2E3C" w:rsidP="003D2E3C">
      <w:pPr>
        <w:pStyle w:val="TH"/>
        <w:rPr>
          <w:rFonts w:eastAsiaTheme="minorEastAsia"/>
          <w:i/>
          <w:iCs/>
        </w:rPr>
      </w:pPr>
      <w:r w:rsidRPr="002D3917">
        <w:rPr>
          <w:rFonts w:eastAsiaTheme="minorEastAsia"/>
          <w:i/>
          <w:iCs/>
        </w:rPr>
        <w:t>MBS-NonServingInfoList</w:t>
      </w:r>
      <w:r w:rsidRPr="002D3917">
        <w:rPr>
          <w:rFonts w:eastAsiaTheme="minorEastAsia"/>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pPr>
            <w:r w:rsidRPr="002D3917">
              <w:rPr>
                <w:i/>
                <w:iCs/>
              </w:rPr>
              <w:t>MBS-NonServingInfoList</w:t>
            </w:r>
            <w:r w:rsidRPr="002D3917">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pPr>
            <w:r w:rsidRPr="002D3917">
              <w:rPr>
                <w:i/>
              </w:rPr>
              <w:t xml:space="preserve">CFR-LocationAndBW </w:t>
            </w:r>
            <w:r w:rsidRPr="002D3917">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rPr>
            </w:pPr>
            <w:r w:rsidRPr="002D3917">
              <w:rPr>
                <w:b/>
                <w:bCs/>
                <w:i/>
                <w:iCs/>
              </w:rPr>
              <w:t>locationAndBandwidthMBS</w:t>
            </w:r>
          </w:p>
          <w:p w14:paraId="5F9F28F0" w14:textId="7873D7EC" w:rsidR="003D2E3C" w:rsidRPr="002D3917" w:rsidRDefault="003D2E3C" w:rsidP="00B4120F">
            <w:pPr>
              <w:pStyle w:val="TAL"/>
            </w:pPr>
            <w:r w:rsidRPr="002D3917">
              <w:t xml:space="preserve">Indicates the starting PRB and the number of PRBs of CFR used for MBS broadcast reception from non-serving cell. The value of the field shall be interpreted as resource indicator value (RIV) as defined </w:t>
            </w:r>
            <w:r w:rsidR="00CF52C0" w:rsidRPr="002D3917">
              <w:t xml:space="preserve">in </w:t>
            </w:r>
            <w:r w:rsidRPr="002D3917">
              <w:t xml:space="preserve">TS 38.214 [19] with assumptions as described in TS 38.213 [13]. The first PRB is a PRB determined by </w:t>
            </w:r>
            <w:r w:rsidRPr="002D3917">
              <w:rPr>
                <w:i/>
                <w:iCs/>
              </w:rPr>
              <w:t>subcarrierSpacing</w:t>
            </w:r>
            <w:r w:rsidRPr="002D3917">
              <w:t xml:space="preserve">, </w:t>
            </w:r>
            <w:r w:rsidRPr="002D3917">
              <w:rPr>
                <w:i/>
                <w:iCs/>
              </w:rPr>
              <w:t>offsetToCarrierMBS</w:t>
            </w:r>
            <w:r w:rsidRPr="002D3917">
              <w:t xml:space="preserve"> and </w:t>
            </w:r>
            <w:r w:rsidRPr="002D3917">
              <w:rPr>
                <w:i/>
                <w:iCs/>
              </w:rPr>
              <w:t>absoluteFrequencyPointA-MBS</w:t>
            </w:r>
            <w:r w:rsidRPr="002D3917">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rPr>
            </w:pPr>
            <w:r w:rsidRPr="002D3917">
              <w:rPr>
                <w:b/>
                <w:bCs/>
                <w:i/>
                <w:iCs/>
              </w:rPr>
              <w:t>absoluteFrequencyPointA-MBS</w:t>
            </w:r>
          </w:p>
          <w:p w14:paraId="29287DE1" w14:textId="3C7B0E94" w:rsidR="003D2E3C" w:rsidRPr="002D3917" w:rsidRDefault="003D2E3C" w:rsidP="00B4120F">
            <w:pPr>
              <w:pStyle w:val="TAL"/>
            </w:pPr>
            <w:r w:rsidRPr="002D3917">
              <w:t>Indicates the absolute frequency position of the reference resource block (</w:t>
            </w:r>
            <w:r w:rsidR="00CF52C0" w:rsidRPr="002D3917">
              <w:t>c</w:t>
            </w:r>
            <w:r w:rsidRPr="002D3917">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rPr>
            </w:pPr>
            <w:r w:rsidRPr="002D3917">
              <w:rPr>
                <w:b/>
                <w:bCs/>
                <w:i/>
                <w:iCs/>
              </w:rPr>
              <w:t>offsetToCarrierMBS</w:t>
            </w:r>
          </w:p>
          <w:p w14:paraId="0F520831" w14:textId="77777777" w:rsidR="003D2E3C" w:rsidRPr="002D3917" w:rsidRDefault="003D2E3C" w:rsidP="00B4120F">
            <w:pPr>
              <w:pStyle w:val="TAL"/>
            </w:pPr>
            <w:r w:rsidRPr="002D3917">
              <w:t xml:space="preserve">Indicates the offset in frequency domain between Point A (lowest subcarrier of common RB 0) and the lowest usable subcarrier on this carrier in number of PRBs (using the </w:t>
            </w:r>
            <w:r w:rsidRPr="002D3917">
              <w:rPr>
                <w:i/>
                <w:iCs/>
              </w:rPr>
              <w:t>subcarrierSpacing</w:t>
            </w:r>
            <w:r w:rsidRPr="002D3917">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5434" w:name="_Toc171468318"/>
      <w:r w:rsidRPr="002D3917">
        <w:t>–</w:t>
      </w:r>
      <w:r w:rsidRPr="002D3917">
        <w:tab/>
      </w:r>
      <w:r w:rsidRPr="002D3917">
        <w:rPr>
          <w:i/>
        </w:rPr>
        <w:t>MBS-</w:t>
      </w:r>
      <w:r w:rsidRPr="002D3917">
        <w:rPr>
          <w:i/>
          <w:iCs/>
        </w:rPr>
        <w:t>ServiceList</w:t>
      </w:r>
      <w:bookmarkEnd w:id="5434"/>
    </w:p>
    <w:p w14:paraId="64FBDCF9" w14:textId="77777777" w:rsidR="00807B1C" w:rsidRPr="002D3917" w:rsidRDefault="00807B1C" w:rsidP="00807B1C">
      <w:r w:rsidRPr="002D3917">
        <w:t xml:space="preserve">The IE </w:t>
      </w:r>
      <w:r w:rsidRPr="002D3917">
        <w:rPr>
          <w:i/>
        </w:rPr>
        <w:t>MBS-</w:t>
      </w:r>
      <w:r w:rsidRPr="002D3917">
        <w:t xml:space="preserve"> </w:t>
      </w:r>
      <w:r w:rsidRPr="002D3917">
        <w:rPr>
          <w:i/>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5435" w:name="_Toc171468319"/>
      <w:r w:rsidRPr="002D3917">
        <w:t>–</w:t>
      </w:r>
      <w:r w:rsidRPr="002D3917">
        <w:tab/>
      </w:r>
      <w:r w:rsidRPr="002D3917">
        <w:rPr>
          <w:i/>
        </w:rPr>
        <w:t>MBS-</w:t>
      </w:r>
      <w:r w:rsidRPr="002D3917">
        <w:rPr>
          <w:i/>
          <w:iCs/>
        </w:rPr>
        <w:t>SessionInfoList</w:t>
      </w:r>
      <w:bookmarkEnd w:id="5435"/>
    </w:p>
    <w:p w14:paraId="34F6DD78" w14:textId="77777777" w:rsidR="00807B1C" w:rsidRPr="002D3917" w:rsidRDefault="00807B1C" w:rsidP="00807B1C">
      <w:pPr>
        <w:rPr>
          <w:iCs/>
        </w:rPr>
      </w:pPr>
      <w:r w:rsidRPr="002D3917">
        <w:rPr>
          <w:iCs/>
        </w:rPr>
        <w:t xml:space="preserve">The IE </w:t>
      </w:r>
      <w:r w:rsidRPr="002D3917">
        <w:rPr>
          <w:i/>
        </w:rPr>
        <w:t>MBS-SessionInfoList</w:t>
      </w:r>
      <w:r w:rsidRPr="002D3917">
        <w:rPr>
          <w:iCs/>
        </w:rPr>
        <w:t xml:space="preserve"> provides the list of </w:t>
      </w:r>
      <w:r w:rsidRPr="002D3917">
        <w:t>ongoing</w:t>
      </w:r>
      <w:r w:rsidRPr="002D3917">
        <w:rPr>
          <w:iCs/>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t xml:space="preserve">If </w:t>
            </w:r>
            <w:r w:rsidRPr="002D3917">
              <w:rPr>
                <w:i/>
              </w:rPr>
              <w:t>rohc</w:t>
            </w:r>
            <w:r w:rsidRPr="002D3917">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rPr>
              <w:t xml:space="preserve"> </w:t>
            </w:r>
            <w:r w:rsidRPr="002D3917">
              <w:t>If this field is absent</w:t>
            </w:r>
            <w:r w:rsidR="00E51E08" w:rsidRPr="002D3917">
              <w:rPr>
                <w:rFonts w:eastAsia="SimSun"/>
              </w:rPr>
              <w:t xml:space="preserve"> when </w:t>
            </w:r>
            <w:r w:rsidR="00E51E08" w:rsidRPr="002D3917">
              <w:rPr>
                <w:rFonts w:eastAsia="SimSun"/>
                <w:i/>
                <w:iCs/>
              </w:rPr>
              <w:t>mbs-NeighbourCellList</w:t>
            </w:r>
            <w:r w:rsidR="00E51E08" w:rsidRPr="002D3917">
              <w:rPr>
                <w:rFonts w:eastAsia="SimSun"/>
              </w:rPr>
              <w:t xml:space="preserve"> is absent or a non-empty </w:t>
            </w:r>
            <w:r w:rsidR="00E51E08" w:rsidRPr="002D3917">
              <w:rPr>
                <w:rFonts w:eastAsia="SimSun"/>
                <w:i/>
                <w:iCs/>
              </w:rPr>
              <w:t>mbs-NeighbourCellList</w:t>
            </w:r>
            <w:r w:rsidR="00E51E08" w:rsidRPr="002D3917">
              <w:rPr>
                <w:rFonts w:eastAsia="SimSu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5436" w:name="_Toc171468320"/>
      <w:r w:rsidRPr="002D3917">
        <w:t>–</w:t>
      </w:r>
      <w:r w:rsidRPr="002D3917">
        <w:tab/>
      </w:r>
      <w:r w:rsidRPr="002D3917">
        <w:rPr>
          <w:i/>
        </w:rPr>
        <w:t>MBS-SessionInfoListMulticast</w:t>
      </w:r>
      <w:bookmarkEnd w:id="5436"/>
    </w:p>
    <w:p w14:paraId="51DAF59F" w14:textId="77777777" w:rsidR="003D2E3C" w:rsidRPr="002D3917" w:rsidRDefault="003D2E3C" w:rsidP="003D2E3C">
      <w:pPr>
        <w:rPr>
          <w:iCs/>
        </w:rPr>
      </w:pPr>
      <w:r w:rsidRPr="002D3917">
        <w:rPr>
          <w:iCs/>
        </w:rPr>
        <w:t xml:space="preserve">The IE </w:t>
      </w:r>
      <w:r w:rsidRPr="002D3917">
        <w:rPr>
          <w:i/>
        </w:rPr>
        <w:t>MBS-SessionInfoListMulticast</w:t>
      </w:r>
      <w:r w:rsidRPr="002D3917">
        <w:rPr>
          <w:iCs/>
        </w:rPr>
        <w:t xml:space="preserve"> provides </w:t>
      </w:r>
      <w:r w:rsidRPr="002D3917">
        <w:rPr>
          <w:rFonts w:ascii="Yu Mincho" w:hAnsi="Yu Mincho"/>
          <w:iCs/>
        </w:rPr>
        <w:t>a</w:t>
      </w:r>
      <w:r w:rsidRPr="002D3917">
        <w:rPr>
          <w:iCs/>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rPr>
              <w:t xml:space="preserve"> </w:t>
            </w:r>
            <w:r w:rsidRPr="002D3917">
              <w:t>If this field is absent</w:t>
            </w:r>
            <w:r w:rsidRPr="002D3917">
              <w:rPr>
                <w:rFonts w:eastAsia="SimSun"/>
              </w:rPr>
              <w:t xml:space="preserve"> when </w:t>
            </w:r>
            <w:r w:rsidRPr="002D3917">
              <w:rPr>
                <w:rFonts w:eastAsia="SimSun"/>
                <w:i/>
              </w:rPr>
              <w:t>mbs-NeighbourCellList</w:t>
            </w:r>
            <w:r w:rsidRPr="002D3917">
              <w:rPr>
                <w:rFonts w:eastAsia="SimSun"/>
              </w:rPr>
              <w:t xml:space="preserve"> is absent or a non-empty </w:t>
            </w:r>
            <w:r w:rsidRPr="002D3917">
              <w:rPr>
                <w:rFonts w:eastAsia="SimSun"/>
                <w:i/>
              </w:rPr>
              <w:t>mbs-NeighbourCellList</w:t>
            </w:r>
            <w:r w:rsidRPr="002D3917">
              <w:rPr>
                <w:rFonts w:eastAsia="SimSu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Indicates PDCP sequence number size of 12 or 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rPr>
              <w:t xml:space="preserve">The field is optionally present, Need R, if </w:t>
            </w:r>
            <w:r w:rsidRPr="002D3917">
              <w:rPr>
                <w:rFonts w:eastAsia="DengXian"/>
                <w:i/>
              </w:rPr>
              <w:t>g-RNTI</w:t>
            </w:r>
            <w:r w:rsidRPr="002D3917">
              <w:rPr>
                <w:rFonts w:eastAsia="DengXia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rPr>
            </w:pPr>
            <w:r w:rsidRPr="002D3917">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5437" w:name="_Toc171468321"/>
      <w:r w:rsidRPr="002D3917">
        <w:t>–</w:t>
      </w:r>
      <w:r w:rsidRPr="002D3917">
        <w:tab/>
      </w:r>
      <w:r w:rsidRPr="002D3917">
        <w:rPr>
          <w:i/>
        </w:rPr>
        <w:t>MTCH-SSB-MappingWindowList</w:t>
      </w:r>
      <w:bookmarkEnd w:id="5437"/>
    </w:p>
    <w:p w14:paraId="42551D06" w14:textId="5CFA77D2" w:rsidR="00807B1C" w:rsidRPr="002D3917" w:rsidRDefault="00807B1C" w:rsidP="00807B1C">
      <w:pPr>
        <w:rPr>
          <w:iCs/>
        </w:rPr>
      </w:pPr>
      <w:r w:rsidRPr="002D3917">
        <w:rPr>
          <w:iCs/>
        </w:rPr>
        <w:t xml:space="preserve">The IE </w:t>
      </w:r>
      <w:r w:rsidRPr="002D3917">
        <w:rPr>
          <w:i/>
        </w:rPr>
        <w:t>MTCH-SSB-MappingWindowList</w:t>
      </w:r>
      <w:r w:rsidRPr="002D3917">
        <w:rPr>
          <w:iCs/>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5438" w:name="_Toc171468322"/>
      <w:r w:rsidRPr="002D3917">
        <w:t>–</w:t>
      </w:r>
      <w:r w:rsidRPr="002D3917">
        <w:tab/>
      </w:r>
      <w:r w:rsidRPr="002D3917">
        <w:rPr>
          <w:i/>
        </w:rPr>
        <w:t>PDSCH-ConfigBroadcast</w:t>
      </w:r>
      <w:bookmarkEnd w:id="5438"/>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5439" w:name="_Toc171468323"/>
      <w:r w:rsidRPr="002D3917">
        <w:t>–</w:t>
      </w:r>
      <w:r w:rsidRPr="002D3917">
        <w:tab/>
      </w:r>
      <w:r w:rsidRPr="002D3917">
        <w:rPr>
          <w:i/>
        </w:rPr>
        <w:t>TMGI</w:t>
      </w:r>
      <w:bookmarkEnd w:id="5439"/>
    </w:p>
    <w:p w14:paraId="31C5173D" w14:textId="77777777" w:rsidR="00853B2B" w:rsidRPr="002D3917" w:rsidRDefault="00853B2B" w:rsidP="00853B2B">
      <w:r w:rsidRPr="002D3917">
        <w:t xml:space="preserve">The IE </w:t>
      </w:r>
      <w:r w:rsidRPr="002D3917">
        <w:rPr>
          <w:i/>
        </w:rPr>
        <w:t xml:space="preserve">TMGI </w:t>
      </w:r>
      <w:r w:rsidRPr="002D3917">
        <w:rPr>
          <w:iCs/>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rPr>
        <w:t xml:space="preserve">TMGI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5440" w:name="_Toc60777558"/>
      <w:bookmarkStart w:id="5441" w:name="_Toc171468324"/>
      <w:r w:rsidRPr="002D3917">
        <w:t>6.4</w:t>
      </w:r>
      <w:r w:rsidRPr="002D3917">
        <w:tab/>
        <w:t>RRC multiplicity and type constraint values</w:t>
      </w:r>
      <w:bookmarkEnd w:id="5440"/>
      <w:bookmarkEnd w:id="5441"/>
    </w:p>
    <w:p w14:paraId="27B1C840" w14:textId="37441C44" w:rsidR="00394471" w:rsidRPr="002D3917" w:rsidRDefault="00394471" w:rsidP="00394471">
      <w:pPr>
        <w:pStyle w:val="Heading3"/>
      </w:pPr>
      <w:bookmarkStart w:id="5442" w:name="_Toc60777559"/>
      <w:bookmarkStart w:id="5443" w:name="_Toc171468325"/>
      <w:r w:rsidRPr="002D3917">
        <w:t>–</w:t>
      </w:r>
      <w:r w:rsidRPr="002D3917">
        <w:tab/>
        <w:t>Multiplicity and type constraint definitions</w:t>
      </w:r>
      <w:bookmarkEnd w:id="5442"/>
      <w:bookmarkEnd w:id="5443"/>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77777777"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w:t>
      </w:r>
      <w:del w:id="5444" w:author="CR#4934r3" w:date="2024-09-12T23:44:00Z" w16du:dateUtc="2024-09-12T21:44:00Z">
        <w:r w:rsidRPr="00E450AC" w:rsidDel="00A711AF">
          <w:rPr>
            <w:color w:val="808080"/>
          </w:rPr>
          <w:delText xml:space="preserve"> is FFS</w:delText>
        </w:r>
      </w:del>
    </w:p>
    <w:p w14:paraId="0DE359B5" w14:textId="77777777" w:rsidR="00470EB7" w:rsidRPr="00E450AC" w:rsidRDefault="00470EB7" w:rsidP="00470EB7">
      <w:pPr>
        <w:pStyle w:val="PL"/>
        <w:rPr>
          <w:ins w:id="5445" w:author="CR#4965r2" w:date="2024-09-13T17:24:00Z" w16du:dateUtc="2024-09-13T15:24:00Z"/>
          <w:color w:val="808080"/>
        </w:rPr>
      </w:pPr>
      <w:ins w:id="5446" w:author="CR#4965r2" w:date="2024-09-13T17:24:00Z" w16du:dateUtc="2024-09-13T15:24:00Z">
        <w:r w:rsidRPr="004E4B93">
          <w:rPr>
            <w:szCs w:val="16"/>
            <w:lang w:val="en-US"/>
          </w:rPr>
          <w:t>maxNrOfCellsInVA</w:t>
        </w:r>
        <w:r>
          <w:rPr>
            <w:szCs w:val="16"/>
            <w:lang w:val="en-US"/>
          </w:rPr>
          <w:t>-Ext-r18</w:t>
        </w:r>
        <w:r w:rsidRPr="00E450AC">
          <w:t xml:space="preserve">                </w:t>
        </w:r>
        <w:r w:rsidRPr="00E450AC">
          <w:rPr>
            <w:color w:val="993366"/>
          </w:rPr>
          <w:t>INTEGER</w:t>
        </w:r>
        <w:r w:rsidRPr="00E450AC">
          <w:t xml:space="preserve"> ::= </w:t>
        </w:r>
        <w:r>
          <w:t>16</w:t>
        </w:r>
        <w:r w:rsidRPr="00E450AC">
          <w:t xml:space="preserve">      </w:t>
        </w:r>
        <w:r w:rsidRPr="00E450AC">
          <w:rPr>
            <w:color w:val="808080"/>
          </w:rPr>
          <w:t xml:space="preserve">-- Maximum number of </w:t>
        </w:r>
        <w:r>
          <w:rPr>
            <w:color w:val="808080"/>
          </w:rPr>
          <w:t xml:space="preserve">additional </w:t>
        </w:r>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431A61ED"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5447" w:author="CR#4965r2" w:date="2024-09-13T17:24:00Z" w16du:dateUtc="2024-09-13T15:24:00Z">
        <w:r w:rsidRPr="00E450AC" w:rsidDel="00470EB7">
          <w:rPr>
            <w:color w:val="808080"/>
          </w:rPr>
          <w:delText xml:space="preserve"> is 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21A9D3B3"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5448" w:author="CR#4965r2" w:date="2024-09-13T17:24:00Z" w16du:dateUtc="2024-09-13T15:24:00Z">
        <w:r w:rsidRPr="00E450AC" w:rsidDel="00470EB7">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5449" w:name="_Toc60777560"/>
      <w:bookmarkStart w:id="5450" w:name="_Toc171468326"/>
      <w:r w:rsidRPr="002D3917">
        <w:t>–</w:t>
      </w:r>
      <w:r w:rsidRPr="002D3917">
        <w:tab/>
        <w:t>End of NR-RRC-Definitions</w:t>
      </w:r>
      <w:bookmarkEnd w:id="5449"/>
      <w:bookmarkEnd w:id="5450"/>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5451" w:name="_Toc60777561"/>
      <w:bookmarkStart w:id="5452" w:name="_Toc171468327"/>
      <w:r w:rsidRPr="002D3917">
        <w:t>6.5</w:t>
      </w:r>
      <w:r w:rsidRPr="002D3917">
        <w:tab/>
        <w:t>Short Message</w:t>
      </w:r>
      <w:bookmarkEnd w:id="5451"/>
      <w:bookmarkEnd w:id="5452"/>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5453" w:name="_Toc60777562"/>
      <w:bookmarkStart w:id="5454" w:name="_Toc171468328"/>
      <w:r w:rsidRPr="002D3917">
        <w:t>6.6</w:t>
      </w:r>
      <w:r w:rsidRPr="002D3917">
        <w:tab/>
        <w:t>PC5 RRC messages</w:t>
      </w:r>
      <w:bookmarkEnd w:id="5453"/>
      <w:bookmarkEnd w:id="5454"/>
    </w:p>
    <w:p w14:paraId="27B15115" w14:textId="59EBA2A8" w:rsidR="00394471" w:rsidRPr="002D3917" w:rsidRDefault="00394471" w:rsidP="00394471">
      <w:pPr>
        <w:pStyle w:val="Heading3"/>
      </w:pPr>
      <w:bookmarkStart w:id="5455" w:name="_Toc60777563"/>
      <w:bookmarkStart w:id="5456" w:name="_Toc171468329"/>
      <w:r w:rsidRPr="002D3917">
        <w:t>6.6.1</w:t>
      </w:r>
      <w:r w:rsidRPr="002D3917">
        <w:tab/>
        <w:t>General message structure</w:t>
      </w:r>
      <w:bookmarkEnd w:id="5455"/>
      <w:bookmarkEnd w:id="5456"/>
    </w:p>
    <w:p w14:paraId="588057B6" w14:textId="4144B2B0" w:rsidR="00394471" w:rsidRPr="002D3917" w:rsidRDefault="00394471" w:rsidP="00394471">
      <w:pPr>
        <w:pStyle w:val="Heading4"/>
        <w:rPr>
          <w:noProof/>
        </w:rPr>
      </w:pPr>
      <w:bookmarkStart w:id="5457" w:name="_Toc60777564"/>
      <w:bookmarkStart w:id="5458" w:name="_Toc171468330"/>
      <w:r w:rsidRPr="002D3917">
        <w:t>–</w:t>
      </w:r>
      <w:r w:rsidRPr="002D3917">
        <w:tab/>
      </w:r>
      <w:r w:rsidRPr="002D3917">
        <w:rPr>
          <w:i/>
          <w:iCs/>
          <w:noProof/>
        </w:rPr>
        <w:t>PC5-RRC-Definitions</w:t>
      </w:r>
      <w:bookmarkEnd w:id="5457"/>
      <w:bookmarkEnd w:id="5458"/>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5459" w:name="_Hlk103182236"/>
      <w:r w:rsidR="005500DB" w:rsidRPr="00E450AC">
        <w:t>CellAccessRelatedInfo</w:t>
      </w:r>
      <w:bookmarkEnd w:id="5459"/>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840C5A" w:rsidRDefault="00394471" w:rsidP="00E450AC">
      <w:pPr>
        <w:pStyle w:val="PL"/>
        <w:rPr>
          <w:lang w:val="fr-FR"/>
          <w:rPrChange w:id="5460" w:author="CR#4904r2" w:date="2024-09-11T18:07:00Z" w16du:dateUtc="2024-09-11T16:07:00Z">
            <w:rPr/>
          </w:rPrChange>
        </w:rPr>
      </w:pPr>
      <w:r w:rsidRPr="00E450AC">
        <w:t xml:space="preserve">    </w:t>
      </w:r>
      <w:r w:rsidRPr="00840C5A">
        <w:rPr>
          <w:lang w:val="fr-FR"/>
          <w:rPrChange w:id="5461" w:author="CR#4904r2" w:date="2024-09-11T18:07:00Z" w16du:dateUtc="2024-09-11T16:07:00Z">
            <w:rPr/>
          </w:rPrChange>
        </w:rPr>
        <w:t>maxNrofSL-QFIsPerDest-r16,</w:t>
      </w:r>
    </w:p>
    <w:p w14:paraId="2F470ADE" w14:textId="77777777" w:rsidR="0048695E" w:rsidRPr="00840C5A" w:rsidRDefault="0048695E" w:rsidP="00E450AC">
      <w:pPr>
        <w:pStyle w:val="PL"/>
        <w:rPr>
          <w:lang w:val="fr-FR"/>
          <w:rPrChange w:id="5462" w:author="CR#4904r2" w:date="2024-09-11T18:07:00Z" w16du:dateUtc="2024-09-11T16:07:00Z">
            <w:rPr/>
          </w:rPrChange>
        </w:rPr>
      </w:pPr>
      <w:r w:rsidRPr="00840C5A">
        <w:rPr>
          <w:lang w:val="fr-FR"/>
          <w:rPrChange w:id="5463" w:author="CR#4904r2" w:date="2024-09-11T18:07:00Z" w16du:dateUtc="2024-09-11T16:07:00Z">
            <w:rPr/>
          </w:rPrChange>
        </w:rPr>
        <w:t xml:space="preserve">    PagingCycle,</w:t>
      </w:r>
    </w:p>
    <w:p w14:paraId="5378C01D" w14:textId="77777777" w:rsidR="0048695E" w:rsidRPr="00840C5A" w:rsidRDefault="0048695E" w:rsidP="00E450AC">
      <w:pPr>
        <w:pStyle w:val="PL"/>
        <w:rPr>
          <w:lang w:val="fr-FR"/>
          <w:rPrChange w:id="5464" w:author="CR#4904r2" w:date="2024-09-11T18:07:00Z" w16du:dateUtc="2024-09-11T16:07:00Z">
            <w:rPr/>
          </w:rPrChange>
        </w:rPr>
      </w:pPr>
      <w:r w:rsidRPr="00840C5A">
        <w:rPr>
          <w:lang w:val="fr-FR"/>
          <w:rPrChange w:id="5465" w:author="CR#4904r2" w:date="2024-09-11T18:07:00Z" w16du:dateUtc="2024-09-11T16:07:00Z">
            <w:rPr/>
          </w:rPrChange>
        </w:rPr>
        <w:t xml:space="preserve">    PagingRecord,</w:t>
      </w:r>
    </w:p>
    <w:p w14:paraId="3AEBF96C" w14:textId="77777777" w:rsidR="00394471" w:rsidRPr="00E450AC" w:rsidRDefault="00394471" w:rsidP="00E450AC">
      <w:pPr>
        <w:pStyle w:val="PL"/>
      </w:pPr>
      <w:r w:rsidRPr="00840C5A">
        <w:rPr>
          <w:lang w:val="fr-FR"/>
          <w:rPrChange w:id="5466" w:author="CR#4904r2" w:date="2024-09-11T18:07:00Z" w16du:dateUtc="2024-09-11T16:07:00Z">
            <w:rPr/>
          </w:rPrChange>
        </w:rPr>
        <w:t xml:space="preserve">    </w:t>
      </w:r>
      <w:r w:rsidRPr="00E450AC">
        <w:t>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5467" w:name="_Hlk103182249"/>
      <w:r w:rsidR="005500DB" w:rsidRPr="00E450AC">
        <w:t>maxNrofRelayMeas-r17</w:t>
      </w:r>
      <w:bookmarkEnd w:id="5467"/>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5468" w:name="_Hlk103182270"/>
      <w:r w:rsidRPr="00E450AC">
        <w:t>SL-SourceIdentity-r17</w:t>
      </w:r>
      <w:bookmarkEnd w:id="5468"/>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5469" w:name="_Toc60777565"/>
      <w:bookmarkStart w:id="5470" w:name="_Toc171468331"/>
      <w:r w:rsidRPr="002D3917">
        <w:t>–</w:t>
      </w:r>
      <w:r w:rsidRPr="002D3917">
        <w:tab/>
      </w:r>
      <w:r w:rsidRPr="002D3917">
        <w:rPr>
          <w:i/>
          <w:iCs/>
          <w:noProof/>
        </w:rPr>
        <w:t>SBCCH-SL-BCH-Message</w:t>
      </w:r>
      <w:bookmarkEnd w:id="5469"/>
      <w:bookmarkEnd w:id="5470"/>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rPr>
      </w:pPr>
    </w:p>
    <w:p w14:paraId="722F927B" w14:textId="6DE380E8" w:rsidR="00394471" w:rsidRPr="002D3917" w:rsidRDefault="00394471" w:rsidP="00394471">
      <w:pPr>
        <w:pStyle w:val="Heading4"/>
      </w:pPr>
      <w:bookmarkStart w:id="5471" w:name="_Toc60777566"/>
      <w:bookmarkStart w:id="5472" w:name="_Toc171468332"/>
      <w:r w:rsidRPr="002D3917">
        <w:t>–</w:t>
      </w:r>
      <w:r w:rsidRPr="002D3917">
        <w:tab/>
      </w:r>
      <w:r w:rsidRPr="002D3917">
        <w:rPr>
          <w:i/>
          <w:iCs/>
        </w:rPr>
        <w:t>S</w:t>
      </w:r>
      <w:r w:rsidRPr="002D3917">
        <w:rPr>
          <w:i/>
          <w:iCs/>
          <w:noProof/>
        </w:rPr>
        <w:t>CCH-Message</w:t>
      </w:r>
      <w:bookmarkEnd w:id="5471"/>
      <w:bookmarkEnd w:id="5472"/>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5473" w:name="_Toc60777567"/>
      <w:bookmarkStart w:id="5474" w:name="_Toc171468333"/>
      <w:r w:rsidRPr="002D3917">
        <w:t>–</w:t>
      </w:r>
      <w:r w:rsidRPr="002D3917">
        <w:tab/>
      </w:r>
      <w:r w:rsidRPr="002D3917">
        <w:rPr>
          <w:i/>
          <w:iCs/>
          <w:noProof/>
        </w:rPr>
        <w:t>MasterInformationBlockSidelink</w:t>
      </w:r>
      <w:bookmarkEnd w:id="5473"/>
      <w:bookmarkEnd w:id="5474"/>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rPr>
      </w:pPr>
    </w:p>
    <w:p w14:paraId="6EBB01F4" w14:textId="73BF3397" w:rsidR="00394471" w:rsidRPr="002D3917" w:rsidRDefault="00394471" w:rsidP="00394471">
      <w:pPr>
        <w:pStyle w:val="Heading4"/>
        <w:rPr>
          <w:rFonts w:eastAsia="MS Mincho"/>
        </w:rPr>
      </w:pPr>
      <w:bookmarkStart w:id="5475" w:name="_Toc60777568"/>
      <w:bookmarkStart w:id="5476" w:name="_Toc171468334"/>
      <w:r w:rsidRPr="002D3917">
        <w:rPr>
          <w:rFonts w:eastAsia="MS Mincho"/>
        </w:rPr>
        <w:t>–</w:t>
      </w:r>
      <w:r w:rsidRPr="002D3917">
        <w:rPr>
          <w:rFonts w:eastAsia="MS Mincho"/>
        </w:rPr>
        <w:tab/>
      </w:r>
      <w:r w:rsidRPr="002D3917">
        <w:rPr>
          <w:rFonts w:eastAsia="MS Mincho"/>
          <w:i/>
          <w:iCs/>
        </w:rPr>
        <w:t>MeasurementReportSidelink</w:t>
      </w:r>
      <w:bookmarkEnd w:id="5475"/>
      <w:bookmarkEnd w:id="5476"/>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Direction: UE to 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5477" w:name="_Hlk103182387"/>
    </w:p>
    <w:p w14:paraId="1B763DCD" w14:textId="6346A808" w:rsidR="005500DB" w:rsidRPr="00E450AC" w:rsidRDefault="005500DB" w:rsidP="00E450AC">
      <w:pPr>
        <w:pStyle w:val="PL"/>
      </w:pPr>
      <w:r w:rsidRPr="00E450AC">
        <w:t>SL-MeasResultListRelay-r17</w:t>
      </w:r>
      <w:bookmarkEnd w:id="547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5478" w:name="_Hlk103182407"/>
      <w:r w:rsidRPr="00E450AC">
        <w:t xml:space="preserve">SL-MeasResultRelay-r17 </w:t>
      </w:r>
      <w:bookmarkEnd w:id="5478"/>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5479" w:name="_Toc171468335"/>
      <w:r w:rsidRPr="002D3917">
        <w:t>–</w:t>
      </w:r>
      <w:r w:rsidRPr="002D3917">
        <w:tab/>
      </w:r>
      <w:r w:rsidRPr="002D3917">
        <w:rPr>
          <w:i/>
          <w:iCs/>
        </w:rPr>
        <w:t>NotificationMessageSidelink</w:t>
      </w:r>
      <w:bookmarkEnd w:id="5479"/>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5480" w:name="_Toc171468336"/>
      <w:r w:rsidRPr="002D3917">
        <w:t>–</w:t>
      </w:r>
      <w:r w:rsidRPr="002D3917">
        <w:tab/>
      </w:r>
      <w:r w:rsidRPr="002D3917">
        <w:rPr>
          <w:i/>
          <w:iCs/>
        </w:rPr>
        <w:t>RemoteUEInformationSidelink</w:t>
      </w:r>
      <w:bookmarkEnd w:id="5480"/>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SIB(s) or provide paging related information</w:t>
      </w:r>
      <w:r w:rsidR="001630DF" w:rsidRPr="002D3917">
        <w:t>, or provide other remote UE information,</w:t>
      </w:r>
      <w:r w:rsidRPr="002D3917">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840C5A" w:rsidRDefault="00151481" w:rsidP="00E450AC">
      <w:pPr>
        <w:pStyle w:val="PL"/>
        <w:rPr>
          <w:lang w:val="fr-FR"/>
          <w:rPrChange w:id="5481" w:author="CR#4904r2" w:date="2024-09-11T18:08:00Z" w16du:dateUtc="2024-09-11T16:08:00Z">
            <w:rPr/>
          </w:rPrChange>
        </w:rPr>
      </w:pPr>
      <w:r w:rsidRPr="00E450AC">
        <w:t xml:space="preserve">    </w:t>
      </w:r>
      <w:r w:rsidRPr="00840C5A">
        <w:rPr>
          <w:lang w:val="fr-FR"/>
          <w:rPrChange w:id="5482" w:author="CR#4904r2" w:date="2024-09-11T18:08:00Z" w16du:dateUtc="2024-09-11T16:08:00Z">
            <w:rPr/>
          </w:rPrChange>
        </w:rPr>
        <w:t xml:space="preserve">posSibType-r18              </w:t>
      </w:r>
      <w:r w:rsidRPr="00840C5A">
        <w:rPr>
          <w:color w:val="993366"/>
          <w:lang w:val="fr-FR"/>
          <w:rPrChange w:id="5483" w:author="CR#4904r2" w:date="2024-09-11T18:08:00Z" w16du:dateUtc="2024-09-11T16:08:00Z">
            <w:rPr>
              <w:color w:val="993366"/>
            </w:rPr>
          </w:rPrChange>
        </w:rPr>
        <w:t>ENUMERATED</w:t>
      </w:r>
      <w:r w:rsidRPr="00840C5A">
        <w:rPr>
          <w:lang w:val="fr-FR"/>
          <w:rPrChange w:id="5484" w:author="CR#4904r2" w:date="2024-09-11T18:08:00Z" w16du:dateUtc="2024-09-11T16:08:00Z">
            <w:rPr/>
          </w:rPrChange>
        </w:rPr>
        <w:t xml:space="preserve"> { posSibType1-1, posSibType1-2, posSibType1-3, posSibType1-4, posSibType1-5, posSibType1-6,</w:t>
      </w:r>
    </w:p>
    <w:p w14:paraId="7403F92E" w14:textId="77777777" w:rsidR="00832A79" w:rsidRPr="00840C5A" w:rsidRDefault="00151481" w:rsidP="00E450AC">
      <w:pPr>
        <w:pStyle w:val="PL"/>
        <w:rPr>
          <w:lang w:val="fr-FR"/>
          <w:rPrChange w:id="5485" w:author="CR#4904r2" w:date="2024-09-11T18:08:00Z" w16du:dateUtc="2024-09-11T16:08:00Z">
            <w:rPr/>
          </w:rPrChange>
        </w:rPr>
      </w:pPr>
      <w:r w:rsidRPr="00840C5A">
        <w:rPr>
          <w:lang w:val="fr-FR"/>
          <w:rPrChange w:id="5486" w:author="CR#4904r2" w:date="2024-09-11T18:08:00Z" w16du:dateUtc="2024-09-11T16:08:00Z">
            <w:rPr/>
          </w:rPrChange>
        </w:rPr>
        <w:t xml:space="preserve">                                             posSibType1-7, posSibType1-8, posSibType1-9, posSibType1-10, </w:t>
      </w:r>
      <w:r w:rsidR="00832A79" w:rsidRPr="00840C5A">
        <w:rPr>
          <w:lang w:val="fr-FR"/>
          <w:rPrChange w:id="5487" w:author="CR#4904r2" w:date="2024-09-11T18:08:00Z" w16du:dateUtc="2024-09-11T16:08:00Z">
            <w:rPr/>
          </w:rPrChange>
        </w:rPr>
        <w:t>posSibType1-11,</w:t>
      </w:r>
    </w:p>
    <w:p w14:paraId="1A7F645F" w14:textId="14C1D3DC" w:rsidR="00832A79" w:rsidRPr="00840C5A" w:rsidRDefault="00832A79" w:rsidP="00E450AC">
      <w:pPr>
        <w:pStyle w:val="PL"/>
        <w:rPr>
          <w:lang w:val="fr-FR"/>
          <w:rPrChange w:id="5488" w:author="CR#4904r2" w:date="2024-09-11T18:08:00Z" w16du:dateUtc="2024-09-11T16:08:00Z">
            <w:rPr/>
          </w:rPrChange>
        </w:rPr>
      </w:pPr>
      <w:r w:rsidRPr="00840C5A">
        <w:rPr>
          <w:lang w:val="fr-FR"/>
          <w:rPrChange w:id="5489" w:author="CR#4904r2" w:date="2024-09-11T18:08:00Z" w16du:dateUtc="2024-09-11T16:08:00Z">
            <w:rPr/>
          </w:rPrChange>
        </w:rPr>
        <w:t xml:space="preserve">                                             posSibType1-12, </w:t>
      </w:r>
      <w:r w:rsidR="00151481" w:rsidRPr="00840C5A">
        <w:rPr>
          <w:lang w:val="fr-FR"/>
          <w:rPrChange w:id="5490" w:author="CR#4904r2" w:date="2024-09-11T18:08:00Z" w16du:dateUtc="2024-09-11T16:08:00Z">
            <w:rPr/>
          </w:rPrChange>
        </w:rPr>
        <w:t>posSibType2-1, posSibType2-2, posSibType2-3, posSibType2-4, posSibType2-5,</w:t>
      </w:r>
    </w:p>
    <w:p w14:paraId="669CE405" w14:textId="47479CB8" w:rsidR="00832A79" w:rsidRPr="00840C5A" w:rsidRDefault="00832A79" w:rsidP="00E450AC">
      <w:pPr>
        <w:pStyle w:val="PL"/>
        <w:rPr>
          <w:lang w:val="fr-FR"/>
          <w:rPrChange w:id="5491" w:author="CR#4904r2" w:date="2024-09-11T18:08:00Z" w16du:dateUtc="2024-09-11T16:08:00Z">
            <w:rPr/>
          </w:rPrChange>
        </w:rPr>
      </w:pPr>
      <w:r w:rsidRPr="00840C5A">
        <w:rPr>
          <w:lang w:val="fr-FR"/>
          <w:rPrChange w:id="5492" w:author="CR#4904r2" w:date="2024-09-11T18:08:00Z" w16du:dateUtc="2024-09-11T16:08:00Z">
            <w:rPr/>
          </w:rPrChange>
        </w:rPr>
        <w:t xml:space="preserve">                                            </w:t>
      </w:r>
      <w:r w:rsidR="00151481" w:rsidRPr="00840C5A">
        <w:rPr>
          <w:lang w:val="fr-FR"/>
          <w:rPrChange w:id="5493" w:author="CR#4904r2" w:date="2024-09-11T18:08:00Z" w16du:dateUtc="2024-09-11T16:08:00Z">
            <w:rPr/>
          </w:rPrChange>
        </w:rPr>
        <w:t xml:space="preserve"> posSibType2-6, posSibType2-7, posSibType2-8, posSibType2-9, posSibType2-10, posSibType2-11,</w:t>
      </w:r>
    </w:p>
    <w:p w14:paraId="7148A3FB" w14:textId="7A8C639F" w:rsidR="00832A79" w:rsidRPr="00840C5A" w:rsidRDefault="00832A79" w:rsidP="00E450AC">
      <w:pPr>
        <w:pStyle w:val="PL"/>
        <w:rPr>
          <w:lang w:val="fr-FR"/>
          <w:rPrChange w:id="5494" w:author="CR#4904r2" w:date="2024-09-11T18:08:00Z" w16du:dateUtc="2024-09-11T16:08:00Z">
            <w:rPr/>
          </w:rPrChange>
        </w:rPr>
      </w:pPr>
      <w:r w:rsidRPr="00840C5A">
        <w:rPr>
          <w:lang w:val="fr-FR"/>
          <w:rPrChange w:id="5495" w:author="CR#4904r2" w:date="2024-09-11T18:08:00Z" w16du:dateUtc="2024-09-11T16:08:00Z">
            <w:rPr/>
          </w:rPrChange>
        </w:rPr>
        <w:t xml:space="preserve">                                            </w:t>
      </w:r>
      <w:r w:rsidR="00151481" w:rsidRPr="00840C5A">
        <w:rPr>
          <w:lang w:val="fr-FR"/>
          <w:rPrChange w:id="5496" w:author="CR#4904r2" w:date="2024-09-11T18:08:00Z" w16du:dateUtc="2024-09-11T16:08:00Z">
            <w:rPr/>
          </w:rPrChange>
        </w:rPr>
        <w:t xml:space="preserve"> posSibType2-12, posSibType2-13, posSibType2-14, posSibType2-15, posSibType2-16,</w:t>
      </w:r>
    </w:p>
    <w:p w14:paraId="38F95A71" w14:textId="77777777" w:rsidR="000E541F" w:rsidRPr="00840C5A" w:rsidRDefault="00832A79" w:rsidP="00E450AC">
      <w:pPr>
        <w:pStyle w:val="PL"/>
        <w:rPr>
          <w:lang w:val="fr-FR"/>
          <w:rPrChange w:id="5497" w:author="CR#4904r2" w:date="2024-09-11T18:08:00Z" w16du:dateUtc="2024-09-11T16:08:00Z">
            <w:rPr/>
          </w:rPrChange>
        </w:rPr>
      </w:pPr>
      <w:r w:rsidRPr="00840C5A">
        <w:rPr>
          <w:lang w:val="fr-FR"/>
          <w:rPrChange w:id="5498" w:author="CR#4904r2" w:date="2024-09-11T18:08:00Z" w16du:dateUtc="2024-09-11T16:08:00Z">
            <w:rPr/>
          </w:rPrChange>
        </w:rPr>
        <w:t xml:space="preserve">                                            </w:t>
      </w:r>
      <w:r w:rsidR="00151481" w:rsidRPr="00840C5A">
        <w:rPr>
          <w:lang w:val="fr-FR"/>
          <w:rPrChange w:id="5499" w:author="CR#4904r2" w:date="2024-09-11T18:08:00Z" w16du:dateUtc="2024-09-11T16:08:00Z">
            <w:rPr/>
          </w:rPrChange>
        </w:rPr>
        <w:t xml:space="preserve"> posSibType2-17, </w:t>
      </w:r>
      <w:r w:rsidR="000E541F" w:rsidRPr="00840C5A">
        <w:rPr>
          <w:lang w:val="fr-FR"/>
          <w:rPrChange w:id="5500" w:author="CR#4904r2" w:date="2024-09-11T18:08:00Z" w16du:dateUtc="2024-09-11T16:08:00Z">
            <w:rPr/>
          </w:rPrChange>
        </w:rPr>
        <w:t xml:space="preserve">posSibType2-17a, </w:t>
      </w:r>
      <w:r w:rsidR="00151481" w:rsidRPr="00840C5A">
        <w:rPr>
          <w:lang w:val="fr-FR"/>
          <w:rPrChange w:id="5501" w:author="CR#4904r2" w:date="2024-09-11T18:08:00Z" w16du:dateUtc="2024-09-11T16:08:00Z">
            <w:rPr/>
          </w:rPrChange>
        </w:rPr>
        <w:t>posSibType2-18,</w:t>
      </w:r>
      <w:r w:rsidRPr="00840C5A">
        <w:rPr>
          <w:lang w:val="fr-FR"/>
          <w:rPrChange w:id="5502" w:author="CR#4904r2" w:date="2024-09-11T18:08:00Z" w16du:dateUtc="2024-09-11T16:08:00Z">
            <w:rPr/>
          </w:rPrChange>
        </w:rPr>
        <w:t xml:space="preserve"> posSibType2-18a,</w:t>
      </w:r>
      <w:r w:rsidR="00151481" w:rsidRPr="00840C5A">
        <w:rPr>
          <w:lang w:val="fr-FR"/>
          <w:rPrChange w:id="5503" w:author="CR#4904r2" w:date="2024-09-11T18:08:00Z" w16du:dateUtc="2024-09-11T16:08:00Z">
            <w:rPr/>
          </w:rPrChange>
        </w:rPr>
        <w:t xml:space="preserve"> posSibType2-19,</w:t>
      </w:r>
    </w:p>
    <w:p w14:paraId="5CD5F928" w14:textId="6B88AFEF" w:rsidR="000E541F" w:rsidRPr="00840C5A" w:rsidRDefault="000E541F" w:rsidP="00E450AC">
      <w:pPr>
        <w:pStyle w:val="PL"/>
        <w:rPr>
          <w:lang w:val="fr-FR"/>
          <w:rPrChange w:id="5504" w:author="CR#4904r2" w:date="2024-09-11T18:08:00Z" w16du:dateUtc="2024-09-11T16:08:00Z">
            <w:rPr/>
          </w:rPrChange>
        </w:rPr>
      </w:pPr>
      <w:r w:rsidRPr="00840C5A">
        <w:rPr>
          <w:lang w:val="fr-FR"/>
          <w:rPrChange w:id="5505" w:author="CR#4904r2" w:date="2024-09-11T18:08:00Z" w16du:dateUtc="2024-09-11T16:08:00Z">
            <w:rPr/>
          </w:rPrChange>
        </w:rPr>
        <w:t xml:space="preserve">                                            </w:t>
      </w:r>
      <w:r w:rsidR="00151481" w:rsidRPr="00840C5A">
        <w:rPr>
          <w:lang w:val="fr-FR"/>
          <w:rPrChange w:id="5506" w:author="CR#4904r2" w:date="2024-09-11T18:08:00Z" w16du:dateUtc="2024-09-11T16:08:00Z">
            <w:rPr/>
          </w:rPrChange>
        </w:rPr>
        <w:t xml:space="preserve"> posSibType2-20, </w:t>
      </w:r>
      <w:r w:rsidR="00832A79" w:rsidRPr="00840C5A">
        <w:rPr>
          <w:lang w:val="fr-FR"/>
          <w:rPrChange w:id="5507" w:author="CR#4904r2" w:date="2024-09-11T18:08:00Z" w16du:dateUtc="2024-09-11T16:08:00Z">
            <w:rPr/>
          </w:rPrChange>
        </w:rPr>
        <w:t xml:space="preserve">posSibType2-20a, </w:t>
      </w:r>
      <w:r w:rsidR="00151481" w:rsidRPr="00840C5A">
        <w:rPr>
          <w:lang w:val="fr-FR"/>
          <w:rPrChange w:id="5508" w:author="CR#4904r2" w:date="2024-09-11T18:08:00Z" w16du:dateUtc="2024-09-11T16:08:00Z">
            <w:rPr/>
          </w:rPrChange>
        </w:rPr>
        <w:t>posSibType2-21, posSibType2-22, posSibType2-23,</w:t>
      </w:r>
    </w:p>
    <w:p w14:paraId="1B9BBDA2" w14:textId="22FDF62C" w:rsidR="000E541F" w:rsidRPr="00840C5A" w:rsidRDefault="000E541F" w:rsidP="00E450AC">
      <w:pPr>
        <w:pStyle w:val="PL"/>
        <w:rPr>
          <w:lang w:val="fr-FR"/>
          <w:rPrChange w:id="5509" w:author="CR#4904r2" w:date="2024-09-11T18:08:00Z" w16du:dateUtc="2024-09-11T16:08:00Z">
            <w:rPr/>
          </w:rPrChange>
        </w:rPr>
      </w:pPr>
      <w:r w:rsidRPr="00840C5A">
        <w:rPr>
          <w:lang w:val="fr-FR"/>
          <w:rPrChange w:id="5510" w:author="CR#4904r2" w:date="2024-09-11T18:08:00Z" w16du:dateUtc="2024-09-11T16:08:00Z">
            <w:rPr/>
          </w:rPrChange>
        </w:rPr>
        <w:t xml:space="preserve">                                            </w:t>
      </w:r>
      <w:r w:rsidR="00151481" w:rsidRPr="00840C5A">
        <w:rPr>
          <w:lang w:val="fr-FR"/>
          <w:rPrChange w:id="5511" w:author="CR#4904r2" w:date="2024-09-11T18:08:00Z" w16du:dateUtc="2024-09-11T16:08:00Z">
            <w:rPr/>
          </w:rPrChange>
        </w:rPr>
        <w:t xml:space="preserve"> posSibType2-24, posSibType2-25,</w:t>
      </w:r>
      <w:r w:rsidR="00832A79" w:rsidRPr="00840C5A">
        <w:rPr>
          <w:lang w:val="fr-FR"/>
          <w:rPrChange w:id="5512" w:author="CR#4904r2" w:date="2024-09-11T18:08:00Z" w16du:dateUtc="2024-09-11T16:08:00Z">
            <w:rPr/>
          </w:rPrChange>
        </w:rPr>
        <w:t xml:space="preserve"> posSibType2-26, posSibType2-27,</w:t>
      </w:r>
      <w:r w:rsidR="00151481" w:rsidRPr="00840C5A">
        <w:rPr>
          <w:lang w:val="fr-FR"/>
          <w:rPrChange w:id="5513" w:author="CR#4904r2" w:date="2024-09-11T18:08:00Z" w16du:dateUtc="2024-09-11T16:08:00Z">
            <w:rPr/>
          </w:rPrChange>
        </w:rPr>
        <w:t xml:space="preserve"> posSibType3-1,</w:t>
      </w:r>
    </w:p>
    <w:p w14:paraId="0D0498BC" w14:textId="528B8B6A" w:rsidR="000E541F" w:rsidRPr="00840C5A" w:rsidRDefault="000E541F" w:rsidP="00E450AC">
      <w:pPr>
        <w:pStyle w:val="PL"/>
        <w:rPr>
          <w:lang w:val="fr-FR"/>
          <w:rPrChange w:id="5514" w:author="CR#4904r2" w:date="2024-09-11T18:08:00Z" w16du:dateUtc="2024-09-11T16:08:00Z">
            <w:rPr/>
          </w:rPrChange>
        </w:rPr>
      </w:pPr>
      <w:r w:rsidRPr="00840C5A">
        <w:rPr>
          <w:lang w:val="fr-FR"/>
          <w:rPrChange w:id="5515" w:author="CR#4904r2" w:date="2024-09-11T18:08:00Z" w16du:dateUtc="2024-09-11T16:08:00Z">
            <w:rPr/>
          </w:rPrChange>
        </w:rPr>
        <w:t xml:space="preserve">                                            </w:t>
      </w:r>
      <w:r w:rsidR="00151481" w:rsidRPr="00840C5A">
        <w:rPr>
          <w:lang w:val="fr-FR"/>
          <w:rPrChange w:id="5516" w:author="CR#4904r2" w:date="2024-09-11T18:08:00Z" w16du:dateUtc="2024-09-11T16:08:00Z">
            <w:rPr/>
          </w:rPrChange>
        </w:rPr>
        <w:t xml:space="preserve"> posSibType4-1, posSibType5-1,</w:t>
      </w:r>
      <w:r w:rsidR="0060605C" w:rsidRPr="00840C5A">
        <w:rPr>
          <w:lang w:val="fr-FR"/>
          <w:rPrChange w:id="5517" w:author="CR#4904r2" w:date="2024-09-11T18:08:00Z" w16du:dateUtc="2024-09-11T16:08:00Z">
            <w:rPr/>
          </w:rPrChange>
        </w:rPr>
        <w:t xml:space="preserve"> </w:t>
      </w:r>
      <w:r w:rsidR="00151481" w:rsidRPr="00840C5A">
        <w:rPr>
          <w:lang w:val="fr-FR"/>
          <w:rPrChange w:id="5518" w:author="CR#4904r2" w:date="2024-09-11T18:08:00Z" w16du:dateUtc="2024-09-11T16:08:00Z">
            <w:rPr/>
          </w:rPrChange>
        </w:rPr>
        <w:t>posSibType6-1, posSibType6-2, posSibType6-3,</w:t>
      </w:r>
      <w:r w:rsidR="00832A79" w:rsidRPr="00840C5A">
        <w:rPr>
          <w:lang w:val="fr-FR"/>
          <w:rPrChange w:id="5519" w:author="CR#4904r2" w:date="2024-09-11T18:08:00Z" w16du:dateUtc="2024-09-11T16:08:00Z">
            <w:rPr/>
          </w:rPrChange>
        </w:rPr>
        <w:t xml:space="preserve"> </w:t>
      </w:r>
      <w:r w:rsidR="00151481" w:rsidRPr="00840C5A">
        <w:rPr>
          <w:lang w:val="fr-FR"/>
          <w:rPrChange w:id="5520" w:author="CR#4904r2" w:date="2024-09-11T18:08:00Z" w16du:dateUtc="2024-09-11T16:08:00Z">
            <w:rPr/>
          </w:rPrChange>
        </w:rPr>
        <w:t>posSibType6-4,</w:t>
      </w:r>
    </w:p>
    <w:p w14:paraId="7C7F4748" w14:textId="444B03DD" w:rsidR="000E541F" w:rsidRPr="00840C5A" w:rsidRDefault="000E541F" w:rsidP="00E450AC">
      <w:pPr>
        <w:pStyle w:val="PL"/>
        <w:rPr>
          <w:lang w:val="fr-FR"/>
          <w:rPrChange w:id="5521" w:author="CR#4904r2" w:date="2024-09-11T18:08:00Z" w16du:dateUtc="2024-09-11T16:08:00Z">
            <w:rPr/>
          </w:rPrChange>
        </w:rPr>
      </w:pPr>
      <w:r w:rsidRPr="00840C5A">
        <w:rPr>
          <w:lang w:val="fr-FR"/>
          <w:rPrChange w:id="5522" w:author="CR#4904r2" w:date="2024-09-11T18:08:00Z" w16du:dateUtc="2024-09-11T16:08:00Z">
            <w:rPr/>
          </w:rPrChange>
        </w:rPr>
        <w:t xml:space="preserve">                                            </w:t>
      </w:r>
      <w:r w:rsidR="00151481" w:rsidRPr="00840C5A">
        <w:rPr>
          <w:lang w:val="fr-FR"/>
          <w:rPrChange w:id="5523" w:author="CR#4904r2" w:date="2024-09-11T18:08:00Z" w16du:dateUtc="2024-09-11T16:08:00Z">
            <w:rPr/>
          </w:rPrChange>
        </w:rPr>
        <w:t xml:space="preserve"> posSibType6-5, posSibType6-6,</w:t>
      </w:r>
      <w:r w:rsidR="00832A79" w:rsidRPr="00840C5A">
        <w:rPr>
          <w:lang w:val="fr-FR"/>
          <w:rPrChange w:id="5524" w:author="CR#4904r2" w:date="2024-09-11T18:08:00Z" w16du:dateUtc="2024-09-11T16:08:00Z">
            <w:rPr/>
          </w:rPrChange>
        </w:rPr>
        <w:t xml:space="preserve"> posSibType6-7, posSibType7-1, posSibType7-2, posSibType7-3,</w:t>
      </w:r>
    </w:p>
    <w:p w14:paraId="026E5396" w14:textId="370CC394" w:rsidR="00832A79" w:rsidRPr="00E450AC" w:rsidRDefault="000E541F" w:rsidP="00E450AC">
      <w:pPr>
        <w:pStyle w:val="PL"/>
      </w:pPr>
      <w:r w:rsidRPr="00840C5A">
        <w:rPr>
          <w:lang w:val="fr-FR"/>
          <w:rPrChange w:id="5525" w:author="CR#4904r2" w:date="2024-09-11T18:08:00Z" w16du:dateUtc="2024-09-11T16:08:00Z">
            <w:rPr/>
          </w:rPrChange>
        </w:rPr>
        <w:t xml:space="preserve">                                            </w:t>
      </w:r>
      <w:r w:rsidR="00832A79" w:rsidRPr="00840C5A">
        <w:rPr>
          <w:lang w:val="fr-FR"/>
          <w:rPrChange w:id="5526" w:author="CR#4904r2" w:date="2024-09-11T18:08:00Z" w16du:dateUtc="2024-09-11T16:08:00Z">
            <w:rPr/>
          </w:rPrChange>
        </w:rPr>
        <w:t xml:space="preserve"> </w:t>
      </w:r>
      <w:r w:rsidR="00832A79" w:rsidRPr="00E450AC">
        <w:t>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rPr>
            </w:pPr>
            <w:r w:rsidRPr="002D3917">
              <w:rPr>
                <w:rFonts w:eastAsia="Arial Unicode MS"/>
                <w:i/>
                <w:iCs/>
              </w:rPr>
              <w:t>Remote</w:t>
            </w:r>
            <w:r w:rsidR="006C302A" w:rsidRPr="002D3917">
              <w:rPr>
                <w:rFonts w:eastAsia="Arial Unicode MS"/>
                <w:i/>
                <w:iCs/>
              </w:rPr>
              <w:t>UE</w:t>
            </w:r>
            <w:r w:rsidRPr="002D3917">
              <w:rPr>
                <w:rFonts w:eastAsia="Arial Unicode MS"/>
                <w:i/>
                <w:iCs/>
              </w:rPr>
              <w:t>InformationSidelink-IEs</w:t>
            </w:r>
            <w:r w:rsidRPr="002D3917">
              <w:rPr>
                <w:rFonts w:eastAsia="Arial Unicode MS"/>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rPr>
            </w:pPr>
            <w:r w:rsidRPr="002D3917">
              <w:rPr>
                <w:rFonts w:eastAsia="Arial Unicode MS"/>
                <w:b/>
                <w:bCs/>
                <w:i/>
                <w:iCs/>
              </w:rPr>
              <w:t>connectionForMP</w:t>
            </w:r>
          </w:p>
          <w:p w14:paraId="624C3970" w14:textId="77777777" w:rsidR="00540BC5" w:rsidRPr="002D3917" w:rsidRDefault="00540BC5" w:rsidP="00467478">
            <w:pPr>
              <w:pStyle w:val="TAL"/>
              <w:rPr>
                <w:rFonts w:eastAsia="Arial Unicode MS"/>
              </w:rPr>
            </w:pPr>
            <w:r w:rsidRPr="002D3917">
              <w:rPr>
                <w:rFonts w:eastAsia="Arial Unicode MS"/>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rPr>
            </w:pPr>
            <w:r w:rsidRPr="002D3917">
              <w:rPr>
                <w:rFonts w:eastAsia="Arial Unicode MS"/>
                <w:b/>
                <w:bCs/>
                <w:i/>
                <w:iCs/>
              </w:rPr>
              <w:t>sl-DestinationIdentityRemoteUE</w:t>
            </w:r>
            <w:del w:id="5527" w:author="CR#4904r2" w:date="2024-09-11T21:04:00Z" w16du:dateUtc="2024-09-11T19:04:00Z">
              <w:r w:rsidRPr="002D3917" w:rsidDel="0030141D">
                <w:rPr>
                  <w:rFonts w:eastAsia="Arial Unicode MS"/>
                  <w:b/>
                  <w:bCs/>
                  <w:i/>
                  <w:iCs/>
                </w:rPr>
                <w:delText>-r18</w:delText>
              </w:r>
            </w:del>
          </w:p>
          <w:p w14:paraId="556D4ED4" w14:textId="42E8D9D8" w:rsidR="001630DF" w:rsidRPr="002D3917" w:rsidRDefault="001630DF" w:rsidP="001630DF">
            <w:pPr>
              <w:pStyle w:val="TAL"/>
              <w:rPr>
                <w:rFonts w:eastAsia="Arial Unicode MS"/>
                <w:b/>
                <w:bCs/>
                <w:i/>
                <w:iCs/>
              </w:rPr>
            </w:pPr>
            <w:r w:rsidRPr="002D3917">
              <w:rPr>
                <w:rFonts w:eastAsia="Arial Unicode MS"/>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rPr>
            </w:pPr>
            <w:r w:rsidRPr="002D3917">
              <w:rPr>
                <w:rFonts w:eastAsia="DengXian" w:cs="Arial"/>
                <w:b/>
                <w:i/>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rPr>
            </w:pPr>
            <w:r w:rsidRPr="002D3917">
              <w:rPr>
                <w:rFonts w:eastAsia="DengXian" w:cs="Arial"/>
                <w:b/>
                <w:i/>
              </w:rPr>
              <w:t>sl-PagingIdentityRemoteUE</w:t>
            </w:r>
          </w:p>
          <w:p w14:paraId="6E5DB843" w14:textId="77777777" w:rsidR="006A3D51" w:rsidRPr="002D3917" w:rsidRDefault="006A3D51" w:rsidP="00675A6B">
            <w:pPr>
              <w:pStyle w:val="TAL"/>
              <w:rPr>
                <w:rFonts w:eastAsia="DengXian" w:cs="Arial"/>
                <w:bCs/>
                <w:iCs/>
              </w:rPr>
            </w:pPr>
            <w:r w:rsidRPr="002D3917">
              <w:rPr>
                <w:rFonts w:eastAsia="DengXian" w:cs="Arial"/>
                <w:bCs/>
                <w:iCs/>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rPr>
            </w:pPr>
            <w:r w:rsidRPr="002D3917">
              <w:rPr>
                <w:rFonts w:eastAsia="DengXian" w:cs="Arial"/>
                <w:b/>
                <w:i/>
              </w:rPr>
              <w:t>sl-PagingInfo-RemoteUE</w:t>
            </w:r>
          </w:p>
          <w:p w14:paraId="70D91F84" w14:textId="77777777" w:rsidR="006A3D51" w:rsidRPr="002D3917" w:rsidRDefault="006A3D51" w:rsidP="00675A6B">
            <w:pPr>
              <w:pStyle w:val="TAL"/>
              <w:rPr>
                <w:rFonts w:eastAsia="DengXian" w:cs="Arial"/>
                <w:bCs/>
                <w:iCs/>
              </w:rPr>
            </w:pPr>
            <w:r w:rsidRPr="002D3917">
              <w:rPr>
                <w:rFonts w:eastAsia="DengXian" w:cs="Arial"/>
                <w:bCs/>
                <w:iCs/>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rPr>
            </w:pPr>
            <w:r w:rsidRPr="002D3917">
              <w:rPr>
                <w:rFonts w:eastAsia="DengXian" w:cs="Arial"/>
                <w:b/>
                <w:i/>
              </w:rPr>
              <w:t>sl-RequestedPosSIB-List</w:t>
            </w:r>
          </w:p>
          <w:p w14:paraId="7E409FB7" w14:textId="77777777" w:rsidR="006A3D51" w:rsidRPr="002D3917" w:rsidRDefault="006A3D51" w:rsidP="00675A6B">
            <w:pPr>
              <w:pStyle w:val="TAL"/>
              <w:rPr>
                <w:rFonts w:eastAsia="DengXian" w:cs="Arial"/>
                <w:bCs/>
                <w:iCs/>
              </w:rPr>
            </w:pPr>
            <w:r w:rsidRPr="002D3917">
              <w:rPr>
                <w:rFonts w:eastAsia="DengXian" w:cs="Arial"/>
                <w:bCs/>
                <w:iCs/>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rPr>
            </w:pPr>
            <w:r w:rsidRPr="002D3917">
              <w:rPr>
                <w:rFonts w:eastAsia="DengXian" w:cs="Arial"/>
                <w:b/>
                <w:i/>
              </w:rPr>
              <w:t>sl-RequestedSIB-List</w:t>
            </w:r>
          </w:p>
          <w:p w14:paraId="0235E0D1" w14:textId="77777777" w:rsidR="006A3D51" w:rsidRPr="002D3917" w:rsidRDefault="006A3D51" w:rsidP="00675A6B">
            <w:pPr>
              <w:pStyle w:val="TAL"/>
              <w:rPr>
                <w:rFonts w:eastAsia="DengXian" w:cs="Arial"/>
                <w:bCs/>
                <w:iCs/>
              </w:rPr>
            </w:pPr>
            <w:r w:rsidRPr="002D3917">
              <w:rPr>
                <w:rFonts w:eastAsia="DengXian" w:cs="Arial"/>
                <w:bCs/>
                <w:iCs/>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rPr>
            </w:pPr>
            <w:r w:rsidRPr="002D3917">
              <w:rPr>
                <w:rFonts w:eastAsia="DengXian" w:cs="Arial"/>
                <w:b/>
                <w:i/>
              </w:rPr>
              <w:t>sl-SFN-DFN-OffsetRequested</w:t>
            </w:r>
          </w:p>
          <w:p w14:paraId="78EB01D2" w14:textId="77777777" w:rsidR="006A3D51" w:rsidRPr="002D3917" w:rsidRDefault="006A3D51" w:rsidP="00B4120F">
            <w:pPr>
              <w:pStyle w:val="TAL"/>
              <w:rPr>
                <w:rFonts w:eastAsia="DengXian" w:cs="Arial"/>
                <w:bCs/>
                <w:iCs/>
              </w:rPr>
            </w:pPr>
            <w:r w:rsidRPr="002D3917">
              <w:rPr>
                <w:rFonts w:eastAsia="DengXian" w:cs="Arial"/>
                <w:bCs/>
                <w:iCs/>
              </w:rPr>
              <w:t xml:space="preserve">If present, this field indicates that the L2 U2N Remote UE requests the L2 U2N Relay UE to provide the SFN-DFN offset in a subsequent </w:t>
            </w:r>
            <w:r w:rsidRPr="002D3917">
              <w:rPr>
                <w:rFonts w:eastAsia="DengXian" w:cs="Arial"/>
                <w:bCs/>
                <w:i/>
              </w:rPr>
              <w:t>RRCReconfigurationSidelink</w:t>
            </w:r>
            <w:r w:rsidRPr="002D3917">
              <w:rPr>
                <w:rFonts w:eastAsia="DengXian" w:cs="Arial"/>
                <w:bCs/>
                <w:iCs/>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rPr>
            </w:pPr>
            <w:r w:rsidRPr="002D3917">
              <w:rPr>
                <w:rFonts w:eastAsia="DengXian" w:cs="Arial"/>
                <w:b/>
                <w:i/>
              </w:rPr>
              <w:t>SL-SIB-ReqInfo</w:t>
            </w:r>
          </w:p>
          <w:p w14:paraId="14ABBE82" w14:textId="77777777" w:rsidR="00976DC0" w:rsidRPr="002D3917" w:rsidRDefault="00976DC0" w:rsidP="00467478">
            <w:pPr>
              <w:pStyle w:val="TAL"/>
              <w:rPr>
                <w:rFonts w:eastAsia="DengXian" w:cs="Arial"/>
                <w:b/>
                <w:i/>
              </w:rPr>
            </w:pPr>
            <w:r w:rsidRPr="002D3917">
              <w:rPr>
                <w:rFonts w:eastAsia="DengXian" w:cs="Arial"/>
                <w:bCs/>
                <w:iCs/>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pPr>
      <w:bookmarkStart w:id="5528" w:name="_Toc60777569"/>
      <w:bookmarkStart w:id="5529" w:name="_Toc171468337"/>
      <w:r w:rsidRPr="002D3917">
        <w:t>–</w:t>
      </w:r>
      <w:r w:rsidRPr="002D3917">
        <w:tab/>
      </w:r>
      <w:r w:rsidRPr="002D3917">
        <w:rPr>
          <w:i/>
          <w:iCs/>
          <w:noProof/>
        </w:rPr>
        <w:t>RRCReconfigurationSidelink</w:t>
      </w:r>
      <w:bookmarkEnd w:id="5528"/>
      <w:bookmarkEnd w:id="5529"/>
    </w:p>
    <w:p w14:paraId="7446FE14" w14:textId="77777777" w:rsidR="00394471" w:rsidRPr="002D3917" w:rsidRDefault="00394471" w:rsidP="00394471">
      <w:pPr>
        <w:rPr>
          <w:rFonts w:eastAsia="Yu Mincho"/>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5530" w:name="_Hlk152173715"/>
      <w:r w:rsidRPr="00E450AC">
        <w:t>SL-SRAP-ConfigPC5</w:t>
      </w:r>
      <w:bookmarkEnd w:id="5530"/>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rPr>
            </w:pPr>
            <w:r w:rsidRPr="002D3917">
              <w:rPr>
                <w:rFonts w:eastAsia="SimSun"/>
                <w:b/>
                <w:bCs/>
                <w:i/>
                <w:iCs/>
              </w:rPr>
              <w:t>sl-SFN-DFN-Offset</w:t>
            </w:r>
          </w:p>
          <w:p w14:paraId="3779208E" w14:textId="7497D529" w:rsidR="006A3D51" w:rsidRPr="002D3917" w:rsidRDefault="006A3D51" w:rsidP="006A3D51">
            <w:pPr>
              <w:pStyle w:val="TAL"/>
              <w:rPr>
                <w:b/>
                <w:bCs/>
                <w:i/>
                <w:iCs/>
                <w:lang w:eastAsia="en-GB"/>
              </w:rPr>
            </w:pPr>
            <w:r w:rsidRPr="002D3917">
              <w:rPr>
                <w:rFonts w:eastAsia="SimSu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4872A9F0" w:rsidR="00540BC5" w:rsidRPr="002D3917" w:rsidRDefault="00540BC5" w:rsidP="00540BC5">
            <w:pPr>
              <w:pStyle w:val="TAL"/>
              <w:rPr>
                <w:b/>
                <w:bCs/>
                <w:i/>
                <w:iCs/>
                <w:lang w:eastAsia="sv-SE"/>
              </w:rPr>
            </w:pPr>
            <w:r w:rsidRPr="002D3917">
              <w:rPr>
                <w:rFonts w:eastAsia="Yu Mincho"/>
              </w:rPr>
              <w:t xml:space="preserve">Indicates the identity of the configuration of a sidelink DRB. In case of L2 U2U relay, only value 4-31 can be signaled for </w:t>
            </w:r>
            <w:ins w:id="5531" w:author="CR#4904r2" w:date="2024-09-11T21:05:00Z" w16du:dateUtc="2024-09-11T19:05:00Z">
              <w:r w:rsidR="0030141D">
                <w:rPr>
                  <w:rFonts w:eastAsia="Yu Mincho"/>
                </w:rPr>
                <w:t xml:space="preserve">an </w:t>
              </w:r>
            </w:ins>
            <w:r w:rsidRPr="002D3917">
              <w:rPr>
                <w:rFonts w:eastAsia="Yu Mincho"/>
              </w:rPr>
              <w:t>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t>L2 ID</w:t>
            </w:r>
            <w:r w:rsidRPr="002D3917">
              <w:rPr>
                <w:lang w:eastAsia="en-GB"/>
              </w:rPr>
              <w:t xml:space="preserve"> of the L2 U2U Remote UE as specified in </w:t>
            </w:r>
            <w:r w:rsidRPr="002D3917">
              <w:rPr>
                <w:rFonts w:eastAsia="SimSu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5532" w:name="_Toc60777570"/>
      <w:bookmarkStart w:id="5533" w:name="_Toc171468338"/>
      <w:r w:rsidRPr="002D3917">
        <w:t>–</w:t>
      </w:r>
      <w:r w:rsidRPr="002D3917">
        <w:tab/>
      </w:r>
      <w:r w:rsidRPr="002D3917">
        <w:rPr>
          <w:i/>
          <w:iCs/>
          <w:noProof/>
        </w:rPr>
        <w:t>RRCReconfigurationCompleteSidelink</w:t>
      </w:r>
      <w:bookmarkEnd w:id="5532"/>
      <w:bookmarkEnd w:id="5533"/>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Direction: UE to 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5534" w:name="_Toc60777571"/>
      <w:bookmarkStart w:id="5535" w:name="_Toc171468339"/>
      <w:r w:rsidRPr="002D3917">
        <w:t>–</w:t>
      </w:r>
      <w:r w:rsidRPr="002D3917">
        <w:tab/>
      </w:r>
      <w:r w:rsidRPr="002D3917">
        <w:rPr>
          <w:i/>
          <w:iCs/>
          <w:noProof/>
        </w:rPr>
        <w:t>RRCReconfigurationFailureSidelink</w:t>
      </w:r>
      <w:bookmarkEnd w:id="5534"/>
      <w:bookmarkEnd w:id="5535"/>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Direction: UE to 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5536" w:name="_Toc171468340"/>
      <w:r w:rsidRPr="002D3917">
        <w:t>–</w:t>
      </w:r>
      <w:r w:rsidRPr="002D3917">
        <w:tab/>
      </w:r>
      <w:r w:rsidRPr="002D3917">
        <w:rPr>
          <w:i/>
        </w:rPr>
        <w:t>UEAssistanceInformationSidelink</w:t>
      </w:r>
      <w:bookmarkEnd w:id="5536"/>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5537" w:name="_Toc60777572"/>
      <w:bookmarkStart w:id="5538" w:name="_Toc171468341"/>
      <w:r w:rsidRPr="002D3917">
        <w:t>–</w:t>
      </w:r>
      <w:r w:rsidRPr="002D3917">
        <w:tab/>
      </w:r>
      <w:r w:rsidRPr="002D3917">
        <w:rPr>
          <w:i/>
          <w:iCs/>
        </w:rPr>
        <w:t>UECapabilityEnquiry</w:t>
      </w:r>
      <w:r w:rsidRPr="002D3917">
        <w:rPr>
          <w:i/>
          <w:iCs/>
          <w:noProof/>
        </w:rPr>
        <w:t>Sidelink</w:t>
      </w:r>
      <w:bookmarkEnd w:id="5537"/>
      <w:bookmarkEnd w:id="5538"/>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5539" w:name="_Toc60777573"/>
      <w:bookmarkStart w:id="5540" w:name="_Toc171468342"/>
      <w:r w:rsidRPr="002D3917">
        <w:t>–</w:t>
      </w:r>
      <w:r w:rsidRPr="002D3917">
        <w:tab/>
      </w:r>
      <w:r w:rsidRPr="002D3917">
        <w:rPr>
          <w:i/>
          <w:iCs/>
        </w:rPr>
        <w:t>UECapabilityInformation</w:t>
      </w:r>
      <w:r w:rsidRPr="002D3917">
        <w:rPr>
          <w:i/>
          <w:iCs/>
          <w:noProof/>
        </w:rPr>
        <w:t>Sidelink</w:t>
      </w:r>
      <w:bookmarkEnd w:id="5539"/>
      <w:bookmarkEnd w:id="5540"/>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5541" w:name="_Toc171468343"/>
      <w:r w:rsidRPr="002D3917">
        <w:rPr>
          <w:i/>
          <w:iCs/>
        </w:rPr>
        <w:t>–</w:t>
      </w:r>
      <w:r w:rsidRPr="002D3917">
        <w:rPr>
          <w:i/>
          <w:iCs/>
        </w:rPr>
        <w:tab/>
        <w:t>UEInformationRequestSidelink</w:t>
      </w:r>
      <w:bookmarkEnd w:id="5541"/>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 for L2 U2U Relay operation.</w:t>
      </w:r>
    </w:p>
    <w:p w14:paraId="6E754ABC" w14:textId="77777777" w:rsidR="0001460C" w:rsidRPr="002D3917" w:rsidRDefault="0001460C" w:rsidP="0001460C">
      <w:pPr>
        <w:ind w:left="568" w:hanging="284"/>
      </w:pPr>
      <w:r w:rsidRPr="002D3917">
        <w:t xml:space="preserve">Signalling radio bearer: </w:t>
      </w:r>
      <w:r w:rsidRPr="002D3917">
        <w:rPr>
          <w:rFonts w:eastAsia="DengXia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rPr>
              <w:t xml:space="preserve">Indicates the </w:t>
            </w:r>
            <w:r w:rsidR="00A75E3D" w:rsidRPr="002D3917">
              <w:rPr>
                <w:rFonts w:eastAsia="Yu Mincho"/>
              </w:rPr>
              <w:t xml:space="preserve">per-QoS flow </w:t>
            </w:r>
            <w:r w:rsidRPr="002D3917">
              <w:rPr>
                <w:rFonts w:eastAsia="Yu Mincho"/>
              </w:rPr>
              <w:t xml:space="preserve">QoS info for a list of end-to-end PC5 connections with each connection indicated by the destination </w:t>
            </w:r>
            <w:r w:rsidRPr="002D3917">
              <w:t>L2</w:t>
            </w:r>
            <w:r w:rsidRPr="002D3917">
              <w:rPr>
                <w:rFonts w:eastAsia="Yu Mincho"/>
              </w:rPr>
              <w:t xml:space="preserve"> ID of the peer L2 U2U Remote UE.</w:t>
            </w:r>
            <w:r w:rsidR="00A75E3D" w:rsidRPr="002D3917">
              <w:rPr>
                <w:rFonts w:eastAsia="Yu Mincho"/>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5542" w:name="_Toc171468344"/>
      <w:r w:rsidRPr="002D3917">
        <w:t>–</w:t>
      </w:r>
      <w:r w:rsidRPr="002D3917">
        <w:tab/>
      </w:r>
      <w:r w:rsidRPr="002D3917">
        <w:rPr>
          <w:i/>
          <w:iCs/>
        </w:rPr>
        <w:t>UEInformationResponseSidelink</w:t>
      </w:r>
      <w:bookmarkEnd w:id="5542"/>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 for L2 U2U Relay operation.</w:t>
      </w:r>
    </w:p>
    <w:p w14:paraId="5D8C8BFD" w14:textId="77777777" w:rsidR="0001460C" w:rsidRPr="002D3917" w:rsidRDefault="0001460C" w:rsidP="0001460C">
      <w:pPr>
        <w:ind w:left="568" w:hanging="284"/>
      </w:pPr>
      <w:r w:rsidRPr="002D3917">
        <w:t xml:space="preserve">Signalling radio bearer: </w:t>
      </w:r>
      <w:r w:rsidRPr="002D3917">
        <w:rPr>
          <w:rFonts w:eastAsia="DengXia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170704FA" w:rsidR="0001460C" w:rsidRPr="002D3917" w:rsidRDefault="0001460C" w:rsidP="00467478">
            <w:pPr>
              <w:pStyle w:val="TAL"/>
              <w:rPr>
                <w:noProof/>
                <w:lang w:eastAsia="sv-SE"/>
              </w:rPr>
            </w:pPr>
            <w:r w:rsidRPr="002D3917">
              <w:rPr>
                <w:rFonts w:eastAsia="Yu Mincho" w:cs="Arial"/>
                <w:bCs/>
                <w:iCs/>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rPr>
              <w:t xml:space="preserve">end-to-end </w:t>
            </w:r>
            <w:r w:rsidR="001630DF" w:rsidRPr="002D3917">
              <w:rPr>
                <w:rFonts w:eastAsia="Yu Mincho" w:cs="Arial"/>
                <w:bCs/>
                <w:iCs/>
              </w:rPr>
              <w:t xml:space="preserve">PC5 </w:t>
            </w:r>
            <w:r w:rsidRPr="002D3917">
              <w:rPr>
                <w:rFonts w:eastAsia="Yu Mincho" w:cs="Arial"/>
                <w:bCs/>
                <w:iCs/>
              </w:rPr>
              <w:t>connection</w:t>
            </w:r>
            <w:r w:rsidR="001630DF" w:rsidRPr="002D3917">
              <w:rPr>
                <w:rFonts w:eastAsia="Yu Mincho" w:cs="Arial"/>
                <w:bCs/>
                <w:iCs/>
              </w:rPr>
              <w:t>s</w:t>
            </w:r>
            <w:r w:rsidRPr="002D3917">
              <w:rPr>
                <w:rFonts w:eastAsia="Yu Mincho" w:cs="Arial"/>
                <w:bCs/>
                <w:iCs/>
              </w:rPr>
              <w:t>.</w:t>
            </w:r>
            <w:ins w:id="5543" w:author="CR#4904r2" w:date="2024-09-11T21:05:00Z" w16du:dateUtc="2024-09-11T19:05:00Z">
              <w:r w:rsidR="0030141D">
                <w:rPr>
                  <w:rFonts w:eastAsia="Yu Mincho" w:cs="Arial"/>
                  <w:bCs/>
                  <w:i/>
                  <w:iCs/>
                </w:rPr>
                <w:t xml:space="preserve"> sl-SplitPacketDelayBudget</w:t>
              </w:r>
              <w:r w:rsidR="0030141D">
                <w:rPr>
                  <w:rFonts w:eastAsia="Yu Mincho" w:cs="Arial"/>
                  <w:bCs/>
                  <w:iCs/>
                </w:rPr>
                <w:t xml:space="preserve"> indicates upper bound value for the delay that a packet may experience expressed in unit of 0.5ms.</w:t>
              </w:r>
            </w:ins>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5544" w:name="_Toc171468345"/>
      <w:r w:rsidRPr="002D3917">
        <w:t>–</w:t>
      </w:r>
      <w:r w:rsidRPr="002D3917">
        <w:tab/>
      </w:r>
      <w:r w:rsidRPr="002D3917">
        <w:rPr>
          <w:i/>
          <w:iCs/>
        </w:rPr>
        <w:t>UuMessageTransferSidelink</w:t>
      </w:r>
      <w:bookmarkEnd w:id="5544"/>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5545" w:name="_Toc60777574"/>
      <w:bookmarkStart w:id="5546" w:name="_Toc171468346"/>
      <w:r w:rsidRPr="002D3917">
        <w:t>–</w:t>
      </w:r>
      <w:r w:rsidRPr="002D3917">
        <w:tab/>
      </w:r>
      <w:r w:rsidRPr="002D3917">
        <w:rPr>
          <w:i/>
          <w:iCs/>
        </w:rPr>
        <w:t xml:space="preserve">End of </w:t>
      </w:r>
      <w:r w:rsidRPr="002D3917">
        <w:rPr>
          <w:i/>
          <w:iCs/>
          <w:noProof/>
        </w:rPr>
        <w:t>PC5-RRC-Definitions</w:t>
      </w:r>
      <w:bookmarkEnd w:id="5545"/>
      <w:bookmarkEnd w:id="5546"/>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5547" w:name="_Toc60777575"/>
      <w:bookmarkStart w:id="5548" w:name="_Toc171468347"/>
      <w:r w:rsidRPr="002D3917">
        <w:t>7</w:t>
      </w:r>
      <w:r w:rsidRPr="002D3917">
        <w:tab/>
        <w:t>Variables and constants</w:t>
      </w:r>
      <w:bookmarkEnd w:id="5547"/>
      <w:bookmarkEnd w:id="5548"/>
    </w:p>
    <w:p w14:paraId="636D60F9" w14:textId="3EB320B2" w:rsidR="00394471" w:rsidRPr="002D3917" w:rsidRDefault="00394471" w:rsidP="00394471">
      <w:pPr>
        <w:pStyle w:val="Heading2"/>
      </w:pPr>
      <w:bookmarkStart w:id="5549" w:name="_Toc60777576"/>
      <w:bookmarkStart w:id="5550" w:name="_Toc171468348"/>
      <w:r w:rsidRPr="002D3917">
        <w:t>7.1</w:t>
      </w:r>
      <w:r w:rsidRPr="002D3917">
        <w:tab/>
        <w:t>Timers</w:t>
      </w:r>
      <w:bookmarkEnd w:id="5549"/>
      <w:bookmarkEnd w:id="5550"/>
    </w:p>
    <w:p w14:paraId="762E1DA0" w14:textId="702447F0" w:rsidR="00394471" w:rsidRPr="002D3917" w:rsidRDefault="00394471" w:rsidP="00394471">
      <w:pPr>
        <w:pStyle w:val="Heading3"/>
      </w:pPr>
      <w:bookmarkStart w:id="5551" w:name="_Toc60777577"/>
      <w:bookmarkStart w:id="5552" w:name="_Toc171468349"/>
      <w:r w:rsidRPr="002D3917">
        <w:t>7.1.1</w:t>
      </w:r>
      <w:r w:rsidRPr="002D3917">
        <w:tab/>
        <w:t>Timers (Informative)</w:t>
      </w:r>
      <w:bookmarkEnd w:id="5551"/>
      <w:bookmarkEnd w:id="5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 xml:space="preserve">relay </w:t>
            </w:r>
            <w:ins w:id="5553" w:author="CR#4906r1" w:date="2024-09-11T21:13:00Z" w16du:dateUtc="2024-09-11T19:13:00Z">
              <w:r w:rsidR="00065AE2">
                <w:rPr>
                  <w:rFonts w:cs="Arial"/>
                  <w:lang w:eastAsia="sv-SE"/>
                </w:rPr>
                <w:t>(</w:t>
              </w:r>
            </w:ins>
            <w:r w:rsidR="0039645C" w:rsidRPr="002D3917">
              <w:rPr>
                <w:rFonts w:cs="Arial"/>
                <w:lang w:eastAsia="sv-SE"/>
              </w:rPr>
              <w:t>re</w:t>
            </w:r>
            <w:ins w:id="5554" w:author="CR#4906r1" w:date="2024-09-11T21:13:00Z" w16du:dateUtc="2024-09-11T19:13:00Z">
              <w:r w:rsidR="00065AE2">
                <w:rPr>
                  <w:rFonts w:cs="Arial"/>
                  <w:lang w:eastAsia="sv-SE"/>
                </w:rPr>
                <w:t>)</w:t>
              </w:r>
            </w:ins>
            <w:r w:rsidR="0039645C" w:rsidRPr="002D3917">
              <w:rPr>
                <w:rFonts w:cs="Arial"/>
                <w:lang w:eastAsia="sv-SE"/>
              </w:rPr>
              <w:t>selection</w:t>
            </w:r>
            <w:ins w:id="5555" w:author="CR#4906r1" w:date="2024-09-11T21:13:00Z" w16du:dateUtc="2024-09-11T19:13:00Z">
              <w:r w:rsidR="00065AE2">
                <w:rPr>
                  <w:rFonts w:cs="Arial"/>
                  <w:lang w:eastAsia="sv-SE"/>
                </w:rPr>
                <w:t xml:space="preserve"> or</w:t>
              </w:r>
              <w:r w:rsidR="00065AE2">
                <w:t xml:space="preserve"> cell selection by a L2 U2N Remote UE</w:t>
              </w:r>
            </w:ins>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ins w:id="5556" w:author="CR#4906r1" w:date="2024-09-11T21:13:00Z" w16du:dateUtc="2024-09-11T19:13:00Z">
              <w:r w:rsidR="00065AE2">
                <w:rPr>
                  <w:rFonts w:cs="Arial"/>
                  <w:lang w:eastAsia="sv-SE"/>
                </w:rPr>
                <w:t xml:space="preserve"> or</w:t>
              </w:r>
              <w:r w:rsidR="00065AE2">
                <w:t xml:space="preserve"> cell selection by a L2 U2N Remote UE</w:t>
              </w:r>
            </w:ins>
            <w:r w:rsidR="00E81DFA" w:rsidRPr="002D3917">
              <w:rPr>
                <w:rFonts w:cs="Arial"/>
                <w:lang w:eastAsia="sv-SE"/>
              </w:rPr>
              <w:t>,</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rPr>
            </w:pPr>
            <w:r w:rsidRPr="002D3917">
              <w:rPr>
                <w:rFonts w:eastAsia="SimSun"/>
              </w:rPr>
              <w:t>Upon receiving an indication from lower layers of successful completion of Rach-less handover</w:t>
            </w:r>
            <w:r w:rsidR="005023C3" w:rsidRPr="002D3917">
              <w:rPr>
                <w:rFonts w:eastAsia="SimSun"/>
              </w:rPr>
              <w:t>, or upon receiving an indication from lower layers of successful completion of an LTM RACH-less cell switch</w:t>
            </w:r>
            <w:r w:rsidRPr="002D3917">
              <w:rPr>
                <w:rFonts w:eastAsia="SimSu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rPr>
              <w:t>upon SCG release</w:t>
            </w:r>
            <w:r w:rsidR="00D53D7F" w:rsidRPr="002D3917">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2D3917" w:rsidRDefault="00394471" w:rsidP="00964CC4">
            <w:pPr>
              <w:pStyle w:val="TAL"/>
              <w:rPr>
                <w:lang w:eastAsia="en-GB"/>
              </w:rPr>
            </w:pPr>
            <w:r w:rsidRPr="002D3917">
              <w:rPr>
                <w:lang w:eastAsia="en-GB"/>
              </w:rPr>
              <w:t>If the T312 is kept in MCG</w:t>
            </w:r>
            <w:ins w:id="5557" w:author="CR#4917r1" w:date="2024-09-11T23:07:00Z" w16du:dateUtc="2024-09-11T21:07:00Z">
              <w:r w:rsidR="00E05432">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rPr>
              <w:t xml:space="preserve">for </w:t>
            </w:r>
            <w:r w:rsidR="001537C6" w:rsidRPr="002D3917">
              <w:rPr>
                <w:rFonts w:eastAsia="SimSun" w:cs="Arial"/>
                <w:szCs w:val="18"/>
              </w:rPr>
              <w:t>affected bands or</w:t>
            </w:r>
            <w:r w:rsidRPr="002D3917">
              <w:rPr>
                <w:rFonts w:eastAsia="SimSun" w:cs="Arial"/>
                <w:szCs w:val="18"/>
              </w:rPr>
              <w:t xml:space="preserve"> combination of bands and/or </w:t>
            </w:r>
            <w:r w:rsidR="001537C6" w:rsidRPr="002D3917">
              <w:rPr>
                <w:rFonts w:eastAsia="SimSun" w:cs="Arial"/>
                <w:szCs w:val="18"/>
              </w:rPr>
              <w:t xml:space="preserve">avoided </w:t>
            </w:r>
            <w:r w:rsidRPr="002D3917">
              <w:rPr>
                <w:rFonts w:eastAsia="SimSun" w:cs="Arial"/>
                <w:szCs w:val="18"/>
              </w:rPr>
              <w:t xml:space="preserve">band(s) or combination </w:t>
            </w:r>
            <w:r w:rsidR="00FB374F" w:rsidRPr="002D3917">
              <w:rPr>
                <w:rFonts w:eastAsia="SimSun" w:cs="Arial"/>
                <w:szCs w:val="18"/>
              </w:rPr>
              <w:t xml:space="preserve">of </w:t>
            </w:r>
            <w:r w:rsidRPr="002D3917">
              <w:rPr>
                <w:rFonts w:eastAsia="SimSun" w:cs="Arial"/>
                <w:szCs w:val="18"/>
              </w:rPr>
              <w:t>bands</w:t>
            </w:r>
            <w:r w:rsidR="001537C6" w:rsidRPr="002D3917">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rPr>
              <w:t xml:space="preserve">for serving cell(s) with capabilities restricted, release of SCell </w:t>
            </w:r>
            <w:r w:rsidR="001537C6" w:rsidRPr="002D3917">
              <w:rPr>
                <w:rFonts w:eastAsia="SimSun" w:cs="Arial"/>
                <w:szCs w:val="18"/>
              </w:rPr>
              <w:t xml:space="preserve">or PSCell </w:t>
            </w:r>
            <w:r w:rsidRPr="002D3917">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rPr>
              <w:t xml:space="preserve">upon reception of </w:t>
            </w:r>
            <w:r w:rsidR="00142A9B" w:rsidRPr="002D3917">
              <w:rPr>
                <w:rFonts w:eastAsia="SimSun"/>
                <w:i/>
                <w:iCs/>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5558" w:name="_Toc60777578"/>
      <w:bookmarkStart w:id="5559" w:name="_Toc171468350"/>
      <w:r w:rsidRPr="002D3917">
        <w:t>7.1.2</w:t>
      </w:r>
      <w:r w:rsidRPr="002D3917">
        <w:tab/>
        <w:t>Timer handling</w:t>
      </w:r>
      <w:bookmarkEnd w:id="5558"/>
      <w:bookmarkEnd w:id="5559"/>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5560" w:name="_Toc60777579"/>
      <w:bookmarkStart w:id="5561" w:name="_Toc171468351"/>
      <w:r w:rsidRPr="002D3917">
        <w:t>7.2</w:t>
      </w:r>
      <w:r w:rsidRPr="002D3917">
        <w:tab/>
        <w:t>Counters</w:t>
      </w:r>
      <w:bookmarkEnd w:id="5560"/>
      <w:bookmarkEnd w:id="55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5562" w:name="_Toc60777580"/>
      <w:bookmarkStart w:id="5563" w:name="_Toc171468352"/>
      <w:r w:rsidRPr="002D3917">
        <w:t>7.3</w:t>
      </w:r>
      <w:r w:rsidRPr="002D3917">
        <w:tab/>
        <w:t>Constants</w:t>
      </w:r>
      <w:bookmarkEnd w:id="5562"/>
      <w:bookmarkEnd w:id="55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5564" w:name="_Toc60777581"/>
      <w:bookmarkStart w:id="5565" w:name="_Toc171468353"/>
      <w:r w:rsidRPr="002D3917">
        <w:rPr>
          <w:rFonts w:eastAsia="MS Mincho"/>
        </w:rPr>
        <w:t>7.4</w:t>
      </w:r>
      <w:r w:rsidRPr="002D3917">
        <w:rPr>
          <w:rFonts w:eastAsia="MS Mincho"/>
        </w:rPr>
        <w:tab/>
        <w:t>UE variables</w:t>
      </w:r>
      <w:bookmarkEnd w:id="5564"/>
      <w:bookmarkEnd w:id="5565"/>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5566" w:name="_Toc60777582"/>
      <w:bookmarkStart w:id="5567" w:name="_Toc171468354"/>
      <w:r w:rsidRPr="002D3917">
        <w:rPr>
          <w:rFonts w:eastAsia="MS Mincho"/>
        </w:rPr>
        <w:t>–</w:t>
      </w:r>
      <w:r w:rsidRPr="002D3917">
        <w:rPr>
          <w:rFonts w:eastAsia="MS Mincho"/>
        </w:rPr>
        <w:tab/>
      </w:r>
      <w:r w:rsidRPr="002D3917">
        <w:rPr>
          <w:rFonts w:eastAsia="MS Mincho"/>
          <w:i/>
        </w:rPr>
        <w:t>NR-UE-Variables</w:t>
      </w:r>
      <w:bookmarkEnd w:id="5566"/>
      <w:bookmarkEnd w:id="5567"/>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840C5A" w:rsidRDefault="00394471" w:rsidP="00E450AC">
      <w:pPr>
        <w:pStyle w:val="PL"/>
        <w:rPr>
          <w:lang w:val="fr-FR"/>
          <w:rPrChange w:id="5568" w:author="CR#4904r2" w:date="2024-09-11T18:09:00Z" w16du:dateUtc="2024-09-11T16:09:00Z">
            <w:rPr/>
          </w:rPrChange>
        </w:rPr>
      </w:pPr>
      <w:r w:rsidRPr="00E450AC">
        <w:t xml:space="preserve">    </w:t>
      </w:r>
      <w:r w:rsidRPr="00840C5A">
        <w:rPr>
          <w:lang w:val="fr-FR"/>
          <w:rPrChange w:id="5569" w:author="CR#4904r2" w:date="2024-09-11T18:09:00Z" w16du:dateUtc="2024-09-11T16:09:00Z">
            <w:rPr/>
          </w:rPrChange>
        </w:rPr>
        <w:t>SL-QuantityConfig-r16,</w:t>
      </w:r>
    </w:p>
    <w:p w14:paraId="21789A1D" w14:textId="77777777" w:rsidR="00394471" w:rsidRPr="00840C5A" w:rsidRDefault="00394471" w:rsidP="00E450AC">
      <w:pPr>
        <w:pStyle w:val="PL"/>
        <w:rPr>
          <w:lang w:val="fr-FR"/>
          <w:rPrChange w:id="5570" w:author="CR#4904r2" w:date="2024-09-11T18:09:00Z" w16du:dateUtc="2024-09-11T16:09:00Z">
            <w:rPr/>
          </w:rPrChange>
        </w:rPr>
      </w:pPr>
      <w:r w:rsidRPr="00840C5A">
        <w:rPr>
          <w:lang w:val="fr-FR"/>
          <w:rPrChange w:id="5571" w:author="CR#4904r2" w:date="2024-09-11T18:09:00Z" w16du:dateUtc="2024-09-11T16:09:00Z">
            <w:rPr/>
          </w:rPrChange>
        </w:rPr>
        <w:t xml:space="preserve">    Tx-PoolMeasList-r16,</w:t>
      </w:r>
    </w:p>
    <w:p w14:paraId="2ABD07AE" w14:textId="77777777" w:rsidR="00394471" w:rsidRPr="00840C5A" w:rsidRDefault="00394471" w:rsidP="00E450AC">
      <w:pPr>
        <w:pStyle w:val="PL"/>
        <w:rPr>
          <w:lang w:val="fr-FR"/>
          <w:rPrChange w:id="5572" w:author="CR#4904r2" w:date="2024-09-11T18:09:00Z" w16du:dateUtc="2024-09-11T16:09:00Z">
            <w:rPr/>
          </w:rPrChange>
        </w:rPr>
      </w:pPr>
      <w:r w:rsidRPr="00840C5A">
        <w:rPr>
          <w:lang w:val="fr-FR"/>
          <w:rPrChange w:id="5573" w:author="CR#4904r2" w:date="2024-09-11T18:09:00Z" w16du:dateUtc="2024-09-11T16:09:00Z">
            <w:rPr/>
          </w:rPrChange>
        </w:rPr>
        <w:t xml:space="preserve">    QuantityConfig,</w:t>
      </w:r>
    </w:p>
    <w:p w14:paraId="30DC5A14" w14:textId="77777777" w:rsidR="00394471" w:rsidRPr="00840C5A" w:rsidRDefault="00394471" w:rsidP="00E450AC">
      <w:pPr>
        <w:pStyle w:val="PL"/>
        <w:rPr>
          <w:lang w:val="fr-FR"/>
          <w:rPrChange w:id="5574" w:author="CR#4904r2" w:date="2024-09-11T18:09:00Z" w16du:dateUtc="2024-09-11T16:09:00Z">
            <w:rPr/>
          </w:rPrChange>
        </w:rPr>
      </w:pPr>
      <w:r w:rsidRPr="00840C5A">
        <w:rPr>
          <w:lang w:val="fr-FR"/>
          <w:rPrChange w:id="5575" w:author="CR#4904r2" w:date="2024-09-11T18:09:00Z" w16du:dateUtc="2024-09-11T16:09:00Z">
            <w:rPr/>
          </w:rPrChange>
        </w:rPr>
        <w:t xml:space="preserve">    maxNrofCellMeas,</w:t>
      </w:r>
    </w:p>
    <w:p w14:paraId="10789021" w14:textId="77777777" w:rsidR="00394471" w:rsidRPr="00840C5A" w:rsidRDefault="00394471" w:rsidP="00E450AC">
      <w:pPr>
        <w:pStyle w:val="PL"/>
        <w:rPr>
          <w:lang w:val="fr-FR"/>
          <w:rPrChange w:id="5576" w:author="CR#4904r2" w:date="2024-09-11T18:09:00Z" w16du:dateUtc="2024-09-11T16:09:00Z">
            <w:rPr/>
          </w:rPrChange>
        </w:rPr>
      </w:pPr>
      <w:r w:rsidRPr="00840C5A">
        <w:rPr>
          <w:lang w:val="fr-FR"/>
          <w:rPrChange w:id="5577" w:author="CR#4904r2" w:date="2024-09-11T18:09:00Z" w16du:dateUtc="2024-09-11T16:09:00Z">
            <w:rPr/>
          </w:rPrChange>
        </w:rPr>
        <w:t xml:space="preserve">    maxNrofMeasId,</w:t>
      </w:r>
    </w:p>
    <w:p w14:paraId="7C3DF3D0" w14:textId="77777777" w:rsidR="00394471" w:rsidRPr="00840C5A" w:rsidRDefault="00394471" w:rsidP="00E450AC">
      <w:pPr>
        <w:pStyle w:val="PL"/>
        <w:rPr>
          <w:lang w:val="fr-FR"/>
          <w:rPrChange w:id="5578" w:author="CR#4904r2" w:date="2024-09-11T18:09:00Z" w16du:dateUtc="2024-09-11T16:09:00Z">
            <w:rPr/>
          </w:rPrChange>
        </w:rPr>
      </w:pPr>
      <w:r w:rsidRPr="00840C5A">
        <w:rPr>
          <w:lang w:val="fr-FR"/>
          <w:rPrChange w:id="5579" w:author="CR#4904r2" w:date="2024-09-11T18:09:00Z" w16du:dateUtc="2024-09-11T16:09:00Z">
            <w:rPr/>
          </w:rPrChange>
        </w:rPr>
        <w:t xml:space="preserve">    maxFreqIdle-r16,</w:t>
      </w:r>
    </w:p>
    <w:p w14:paraId="6FBF6ABF" w14:textId="77777777" w:rsidR="00394471" w:rsidRPr="00840C5A" w:rsidRDefault="00394471" w:rsidP="00E450AC">
      <w:pPr>
        <w:pStyle w:val="PL"/>
        <w:rPr>
          <w:lang w:val="fr-FR"/>
          <w:rPrChange w:id="5580" w:author="CR#4904r2" w:date="2024-09-11T18:09:00Z" w16du:dateUtc="2024-09-11T16:09:00Z">
            <w:rPr/>
          </w:rPrChange>
        </w:rPr>
      </w:pPr>
      <w:r w:rsidRPr="00840C5A">
        <w:rPr>
          <w:lang w:val="fr-FR"/>
          <w:rPrChange w:id="5581" w:author="CR#4904r2" w:date="2024-09-11T18:09:00Z" w16du:dateUtc="2024-09-11T16:09:00Z">
            <w:rPr/>
          </w:rPrChange>
        </w:rPr>
        <w:t xml:space="preserve">    PhysCellIdUTRA-FDD-r16,</w:t>
      </w:r>
    </w:p>
    <w:p w14:paraId="1D6F08B7" w14:textId="77777777" w:rsidR="00394471" w:rsidRPr="00E450AC" w:rsidRDefault="00394471" w:rsidP="00E450AC">
      <w:pPr>
        <w:pStyle w:val="PL"/>
      </w:pPr>
      <w:r w:rsidRPr="00840C5A">
        <w:rPr>
          <w:lang w:val="fr-FR"/>
          <w:rPrChange w:id="5582" w:author="CR#4904r2" w:date="2024-09-11T18:09:00Z" w16du:dateUtc="2024-09-11T16:09:00Z">
            <w:rPr/>
          </w:rPrChange>
        </w:rPr>
        <w:t xml:space="preserve">    </w:t>
      </w:r>
      <w:r w:rsidRPr="00E450AC">
        <w:t>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840C5A" w:rsidRDefault="00394471" w:rsidP="00E450AC">
      <w:pPr>
        <w:pStyle w:val="PL"/>
        <w:rPr>
          <w:lang w:val="fr-FR"/>
          <w:rPrChange w:id="5583" w:author="CR#4904r2" w:date="2024-09-11T18:09:00Z" w16du:dateUtc="2024-09-11T16:09:00Z">
            <w:rPr/>
          </w:rPrChange>
        </w:rPr>
      </w:pPr>
      <w:r w:rsidRPr="00E450AC">
        <w:t xml:space="preserve">    </w:t>
      </w:r>
      <w:r w:rsidRPr="00840C5A">
        <w:rPr>
          <w:lang w:val="fr-FR"/>
          <w:rPrChange w:id="5584" w:author="CR#4904r2" w:date="2024-09-11T18:09:00Z" w16du:dateUtc="2024-09-11T16:09:00Z">
            <w:rPr/>
          </w:rPrChange>
        </w:rPr>
        <w:t>maxNrofFreqSL-r16,</w:t>
      </w:r>
    </w:p>
    <w:p w14:paraId="221C6D6B" w14:textId="77777777" w:rsidR="00394471" w:rsidRPr="00840C5A" w:rsidRDefault="00394471" w:rsidP="00E450AC">
      <w:pPr>
        <w:pStyle w:val="PL"/>
        <w:rPr>
          <w:lang w:val="fr-FR"/>
          <w:rPrChange w:id="5585" w:author="CR#4904r2" w:date="2024-09-11T18:09:00Z" w16du:dateUtc="2024-09-11T16:09:00Z">
            <w:rPr/>
          </w:rPrChange>
        </w:rPr>
      </w:pPr>
      <w:r w:rsidRPr="00840C5A">
        <w:rPr>
          <w:lang w:val="fr-FR"/>
          <w:rPrChange w:id="5586" w:author="CR#4904r2" w:date="2024-09-11T18:09:00Z" w16du:dateUtc="2024-09-11T16:09:00Z">
            <w:rPr/>
          </w:rPrChange>
        </w:rPr>
        <w:t xml:space="preserve">    maxNrofCLI-RSSI-Resources-r16,</w:t>
      </w:r>
    </w:p>
    <w:p w14:paraId="379E556C" w14:textId="77777777" w:rsidR="00394471" w:rsidRPr="00E450AC" w:rsidRDefault="00394471" w:rsidP="00E450AC">
      <w:pPr>
        <w:pStyle w:val="PL"/>
      </w:pPr>
      <w:r w:rsidRPr="00840C5A">
        <w:rPr>
          <w:lang w:val="fr-FR"/>
          <w:rPrChange w:id="5587" w:author="CR#4904r2" w:date="2024-09-11T18:09:00Z" w16du:dateUtc="2024-09-11T16:09:00Z">
            <w:rPr/>
          </w:rPrChange>
        </w:rPr>
        <w:t xml:space="preserve">    </w:t>
      </w:r>
      <w:r w:rsidRPr="00E450AC">
        <w:t>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5588"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5588"/>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5589" w:name="_Toc171468355"/>
      <w:r w:rsidRPr="002D3917">
        <w:t>–</w:t>
      </w:r>
      <w:r w:rsidRPr="002D3917">
        <w:tab/>
      </w:r>
      <w:r w:rsidRPr="002D3917">
        <w:rPr>
          <w:i/>
        </w:rPr>
        <w:t>VarAppLayerIdleConfig</w:t>
      </w:r>
      <w:bookmarkEnd w:id="5589"/>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8613557" w:rsidR="005D646E" w:rsidRPr="00E450AC" w:rsidRDefault="005D646E" w:rsidP="00E450AC">
      <w:pPr>
        <w:pStyle w:val="PL"/>
      </w:pPr>
      <w:r w:rsidRPr="00E450AC">
        <w:t>VarAppLayerIdleConfig-r18</w:t>
      </w:r>
      <w:del w:id="5590" w:author="CR#4917r1" w:date="2024-09-11T23:07:00Z" w16du:dateUtc="2024-09-11T21:07:00Z">
        <w:r w:rsidRPr="00E450AC" w:rsidDel="00E05432">
          <w:delText>-IEs</w:delText>
        </w:r>
      </w:del>
      <w:r w:rsidRPr="00E450AC">
        <w:t xml:space="preserve"> ::= </w:t>
      </w:r>
      <w:ins w:id="5591" w:author="CR#4917r1" w:date="2024-09-11T23:07:00Z" w16du:dateUtc="2024-09-11T21:07:00Z">
        <w:r w:rsidR="00E05432">
          <w:t xml:space="preserve">    </w:t>
        </w:r>
      </w:ins>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5592" w:name="_Toc171468356"/>
      <w:r w:rsidRPr="002D3917">
        <w:t>–</w:t>
      </w:r>
      <w:r w:rsidRPr="002D3917">
        <w:tab/>
      </w:r>
      <w:r w:rsidRPr="002D3917">
        <w:rPr>
          <w:i/>
        </w:rPr>
        <w:t>VarAppLayerPLMN-Lis</w:t>
      </w:r>
      <w:r w:rsidR="009731FF" w:rsidRPr="002D3917">
        <w:rPr>
          <w:i/>
        </w:rPr>
        <w:t>t</w:t>
      </w:r>
      <w:r w:rsidRPr="002D3917">
        <w:rPr>
          <w:i/>
        </w:rPr>
        <w:t>Config</w:t>
      </w:r>
      <w:bookmarkEnd w:id="5592"/>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355488FE" w:rsidR="005D646E" w:rsidRPr="00E450AC" w:rsidRDefault="005D646E" w:rsidP="00E450AC">
      <w:pPr>
        <w:pStyle w:val="PL"/>
      </w:pPr>
      <w:r w:rsidRPr="00E450AC">
        <w:t>VarAppLayerPLMN-ListConfig-r18</w:t>
      </w:r>
      <w:del w:id="5593" w:author="CR#4917r1" w:date="2024-09-11T23:07:00Z" w16du:dateUtc="2024-09-11T21:07:00Z">
        <w:r w:rsidRPr="00E450AC" w:rsidDel="00E05432">
          <w:delText>-IEs</w:delText>
        </w:r>
      </w:del>
      <w:r w:rsidRPr="00E450AC">
        <w:t xml:space="preserve"> ::= </w:t>
      </w:r>
      <w:ins w:id="5594" w:author="CR#4917r1" w:date="2024-09-11T23:07:00Z" w16du:dateUtc="2024-09-11T21:07:00Z">
        <w:r w:rsidR="00E05432">
          <w:t xml:space="preserve">    </w:t>
        </w:r>
      </w:ins>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5595" w:name="_Toc60777583"/>
      <w:bookmarkStart w:id="5596" w:name="_Toc171468357"/>
      <w:r w:rsidRPr="002D3917">
        <w:rPr>
          <w:rFonts w:eastAsia="MS Mincho"/>
        </w:rPr>
        <w:t>–</w:t>
      </w:r>
      <w:r w:rsidRPr="002D3917">
        <w:rPr>
          <w:rFonts w:eastAsia="MS Mincho"/>
        </w:rPr>
        <w:tab/>
      </w:r>
      <w:r w:rsidRPr="002D3917">
        <w:rPr>
          <w:rFonts w:eastAsia="MS Mincho"/>
          <w:i/>
        </w:rPr>
        <w:t>VarConditionalReconfig</w:t>
      </w:r>
      <w:bookmarkEnd w:id="5595"/>
      <w:bookmarkEnd w:id="5596"/>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or conditional PSCell change configurations including the pointers to conditional handover</w:t>
      </w:r>
      <w:r w:rsidR="00DB6B82" w:rsidRPr="002D3917">
        <w:rPr>
          <w:iCs/>
        </w:rPr>
        <w:t>, conditional PSCell addition</w:t>
      </w:r>
      <w:r w:rsidR="00D53D7F" w:rsidRPr="002D3917">
        <w:rPr>
          <w:iCs/>
        </w:rPr>
        <w:t>,</w:t>
      </w:r>
      <w:r w:rsidRPr="002D3917">
        <w:rPr>
          <w:iCs/>
        </w:rPr>
        <w:t xml:space="preserve"> conditional PSCell change</w:t>
      </w:r>
      <w:r w:rsidR="00D53D7F" w:rsidRPr="002D3917">
        <w:rPr>
          <w:iCs/>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5597" w:name="_Toc60777584"/>
      <w:bookmarkStart w:id="5598" w:name="_Toc171468358"/>
      <w:r w:rsidRPr="002D3917">
        <w:t>–</w:t>
      </w:r>
      <w:r w:rsidRPr="002D3917">
        <w:tab/>
      </w:r>
      <w:r w:rsidRPr="002D3917">
        <w:rPr>
          <w:i/>
        </w:rPr>
        <w:t>VarConnEstFailReport</w:t>
      </w:r>
      <w:bookmarkEnd w:id="5597"/>
      <w:bookmarkEnd w:id="5598"/>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5599" w:name="_Toc171468359"/>
      <w:r w:rsidRPr="002D3917">
        <w:t>–</w:t>
      </w:r>
      <w:r w:rsidRPr="002D3917">
        <w:tab/>
      </w:r>
      <w:r w:rsidRPr="002D3917">
        <w:rPr>
          <w:i/>
        </w:rPr>
        <w:t>VarConnEstFailReportList</w:t>
      </w:r>
      <w:bookmarkEnd w:id="5599"/>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5600" w:name="_Toc60777585"/>
      <w:bookmarkStart w:id="5601" w:name="_Toc171468360"/>
      <w:r w:rsidRPr="002D3917">
        <w:t>–</w:t>
      </w:r>
      <w:r w:rsidRPr="002D3917">
        <w:tab/>
      </w:r>
      <w:r w:rsidRPr="002D3917">
        <w:rPr>
          <w:i/>
        </w:rPr>
        <w:t>VarLogMeasConfig</w:t>
      </w:r>
      <w:bookmarkEnd w:id="5600"/>
      <w:bookmarkEnd w:id="5601"/>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6E045486" w:rsidR="00394471" w:rsidRPr="00E450AC" w:rsidRDefault="00394471" w:rsidP="00E450AC">
      <w:pPr>
        <w:pStyle w:val="PL"/>
      </w:pPr>
      <w:r w:rsidRPr="00E450AC">
        <w:t>VarLogMeasConfig-r16</w:t>
      </w:r>
      <w:del w:id="5602" w:author="CR#4917r1" w:date="2024-09-11T23:08:00Z" w16du:dateUtc="2024-09-11T21:08:00Z">
        <w:r w:rsidRPr="00E450AC" w:rsidDel="00E05432">
          <w:delText>-IEs</w:delText>
        </w:r>
      </w:del>
      <w:r w:rsidRPr="00E450AC">
        <w:t xml:space="preserve"> ::= </w:t>
      </w:r>
      <w:ins w:id="5603" w:author="CR#4917r1" w:date="2024-09-11T23:08:00Z" w16du:dateUtc="2024-09-11T21:08:00Z">
        <w:r w:rsidR="00E05432">
          <w:t xml:space="preserve">    </w:t>
        </w:r>
      </w:ins>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5604" w:name="_Toc60777586"/>
      <w:bookmarkStart w:id="5605" w:name="_Toc171468361"/>
      <w:r w:rsidRPr="002D3917">
        <w:t>–</w:t>
      </w:r>
      <w:r w:rsidRPr="002D3917">
        <w:tab/>
      </w:r>
      <w:r w:rsidRPr="002D3917">
        <w:rPr>
          <w:i/>
        </w:rPr>
        <w:t>VarLogMeasReport</w:t>
      </w:r>
      <w:bookmarkEnd w:id="5604"/>
      <w:bookmarkEnd w:id="5605"/>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5606" w:name="_Toc171468362"/>
      <w:r w:rsidRPr="002D3917">
        <w:t>–</w:t>
      </w:r>
      <w:r w:rsidRPr="002D3917">
        <w:tab/>
      </w:r>
      <w:r w:rsidRPr="002D3917">
        <w:rPr>
          <w:i/>
        </w:rPr>
        <w:t>VarLTM-ServingCellNoResetID</w:t>
      </w:r>
      <w:bookmarkEnd w:id="5606"/>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07E1CA81" w:rsidR="00D53D7F" w:rsidRPr="00E450AC" w:rsidRDefault="00D53D7F" w:rsidP="00E450AC">
      <w:pPr>
        <w:pStyle w:val="PL"/>
      </w:pPr>
      <w:r w:rsidRPr="00E450AC">
        <w:t>VarLTM-ServingCellNoResetID-r18</w:t>
      </w:r>
      <w:del w:id="5607" w:author="CR#4917r1" w:date="2024-09-11T23:08:00Z" w16du:dateUtc="2024-09-11T21:08:00Z">
        <w:r w:rsidRPr="00E450AC" w:rsidDel="00E05432">
          <w:delText>-IEs</w:delText>
        </w:r>
      </w:del>
      <w:r w:rsidRPr="00E450AC">
        <w:t xml:space="preserve"> ::= </w:t>
      </w:r>
      <w:ins w:id="5608" w:author="CR#4917r1" w:date="2024-09-11T23:08:00Z" w16du:dateUtc="2024-09-11T21:08:00Z">
        <w:r w:rsidR="00E05432">
          <w:t xml:space="preserve">    </w:t>
        </w:r>
      </w:ins>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5609" w:name="_Toc171468363"/>
      <w:r w:rsidRPr="002D3917">
        <w:t>–</w:t>
      </w:r>
      <w:r w:rsidRPr="002D3917">
        <w:tab/>
      </w:r>
      <w:r w:rsidRPr="002D3917">
        <w:rPr>
          <w:i/>
        </w:rPr>
        <w:t>VarLTM-ServingCellUE-MeasuredTA-ID</w:t>
      </w:r>
      <w:bookmarkEnd w:id="5609"/>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1A5B08A6" w:rsidR="00D53D7F" w:rsidRPr="00E450AC" w:rsidRDefault="00D53D7F" w:rsidP="00E450AC">
      <w:pPr>
        <w:pStyle w:val="PL"/>
      </w:pPr>
      <w:r w:rsidRPr="00E450AC">
        <w:t>VarLTM-ServingCellU</w:t>
      </w:r>
      <w:ins w:id="5610" w:author="CR#4917r1" w:date="2024-09-11T23:08:00Z" w16du:dateUtc="2024-09-11T21:08:00Z">
        <w:r w:rsidR="00E05432">
          <w:t>E-</w:t>
        </w:r>
      </w:ins>
      <w:del w:id="5611" w:author="CR#4917r1" w:date="2024-09-11T23:08:00Z" w16du:dateUtc="2024-09-11T21:08:00Z">
        <w:r w:rsidRPr="00E450AC" w:rsidDel="00E05432">
          <w:delText>e</w:delText>
        </w:r>
      </w:del>
      <w:r w:rsidRPr="00E450AC">
        <w:t>MeasuredTA-ID-r18</w:t>
      </w:r>
      <w:del w:id="5612" w:author="CR#4917r1" w:date="2024-09-11T23:09:00Z" w16du:dateUtc="2024-09-11T21:09:00Z">
        <w:r w:rsidRPr="00E450AC" w:rsidDel="00E05432">
          <w:delText>-</w:delText>
        </w:r>
      </w:del>
      <w:del w:id="5613" w:author="CR#4917r1" w:date="2024-09-11T23:08:00Z" w16du:dateUtc="2024-09-11T21:08:00Z">
        <w:r w:rsidRPr="00E450AC" w:rsidDel="00E05432">
          <w:delText>IEs</w:delText>
        </w:r>
      </w:del>
      <w:r w:rsidRPr="00E450AC">
        <w:t xml:space="preserve"> ::= </w:t>
      </w:r>
      <w:ins w:id="5614" w:author="CR#4917r1" w:date="2024-09-11T23:09:00Z" w16du:dateUtc="2024-09-11T21:09:00Z">
        <w:r w:rsidR="00E05432">
          <w:t xml:space="preserve">   </w:t>
        </w:r>
      </w:ins>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5615" w:name="_Toc60777587"/>
      <w:bookmarkStart w:id="5616" w:name="_Toc171468364"/>
      <w:r w:rsidRPr="002D3917">
        <w:rPr>
          <w:rFonts w:eastAsia="MS Mincho"/>
        </w:rPr>
        <w:t>–</w:t>
      </w:r>
      <w:r w:rsidRPr="002D3917">
        <w:rPr>
          <w:rFonts w:eastAsia="MS Mincho"/>
        </w:rPr>
        <w:tab/>
      </w:r>
      <w:r w:rsidRPr="002D3917">
        <w:rPr>
          <w:rFonts w:eastAsia="MS Mincho"/>
          <w:i/>
        </w:rPr>
        <w:t>VarMeasConfig</w:t>
      </w:r>
      <w:bookmarkEnd w:id="5615"/>
      <w:bookmarkEnd w:id="5616"/>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5617" w:name="_Toc60777588"/>
      <w:bookmarkStart w:id="5618" w:name="_Toc171468365"/>
      <w:r w:rsidRPr="002D3917">
        <w:rPr>
          <w:rFonts w:eastAsia="MS Mincho"/>
        </w:rPr>
        <w:t>–</w:t>
      </w:r>
      <w:r w:rsidRPr="002D3917">
        <w:rPr>
          <w:rFonts w:eastAsia="MS Mincho"/>
        </w:rPr>
        <w:tab/>
      </w:r>
      <w:r w:rsidRPr="002D3917">
        <w:rPr>
          <w:rFonts w:eastAsia="MS Mincho"/>
          <w:i/>
          <w:iCs/>
        </w:rPr>
        <w:t>VarMeasConfigSL</w:t>
      </w:r>
      <w:bookmarkEnd w:id="5617"/>
      <w:bookmarkEnd w:id="5618"/>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5619" w:name="_Toc60777589"/>
      <w:bookmarkStart w:id="5620" w:name="_Toc171468366"/>
      <w:r w:rsidRPr="002D3917">
        <w:t>–</w:t>
      </w:r>
      <w:r w:rsidRPr="002D3917">
        <w:tab/>
      </w:r>
      <w:r w:rsidRPr="002D3917">
        <w:rPr>
          <w:i/>
          <w:iCs/>
          <w:lang w:eastAsia="x-none"/>
        </w:rPr>
        <w:t>VarMeasIdleConfig</w:t>
      </w:r>
      <w:bookmarkEnd w:id="5619"/>
      <w:bookmarkEnd w:id="5620"/>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5621" w:name="_Hlk160607560"/>
      <w:r w:rsidRPr="00E450AC">
        <w:t>VarEnhMeasIdleConfig</w:t>
      </w:r>
      <w:bookmarkEnd w:id="5621"/>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5622" w:name="_Hlk160607102"/>
      <w:r w:rsidRPr="00E450AC">
        <w:t>measIdleValidityDuration</w:t>
      </w:r>
      <w:bookmarkEnd w:id="5622"/>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5623" w:name="_Toc60777590"/>
      <w:bookmarkStart w:id="5624" w:name="_Toc171468367"/>
      <w:r w:rsidRPr="002D3917">
        <w:t>–</w:t>
      </w:r>
      <w:r w:rsidRPr="002D3917">
        <w:tab/>
      </w:r>
      <w:r w:rsidRPr="002D3917">
        <w:rPr>
          <w:i/>
          <w:iCs/>
          <w:lang w:eastAsia="x-none"/>
        </w:rPr>
        <w:t>Var</w:t>
      </w:r>
      <w:r w:rsidRPr="002D3917">
        <w:rPr>
          <w:i/>
          <w:iCs/>
          <w:noProof/>
          <w:lang w:eastAsia="x-none"/>
        </w:rPr>
        <w:t>MeasIdleReport</w:t>
      </w:r>
      <w:bookmarkEnd w:id="5623"/>
      <w:bookmarkEnd w:id="5624"/>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5625" w:name="_Toc60777591"/>
      <w:bookmarkStart w:id="5626" w:name="_Toc171468368"/>
      <w:r w:rsidRPr="002D3917">
        <w:rPr>
          <w:rFonts w:eastAsia="MS Mincho"/>
        </w:rPr>
        <w:t>–</w:t>
      </w:r>
      <w:r w:rsidRPr="002D3917">
        <w:rPr>
          <w:rFonts w:eastAsia="MS Mincho"/>
        </w:rPr>
        <w:tab/>
      </w:r>
      <w:r w:rsidRPr="002D3917">
        <w:rPr>
          <w:rFonts w:eastAsia="MS Mincho"/>
          <w:i/>
        </w:rPr>
        <w:t>VarMeasReportList</w:t>
      </w:r>
      <w:bookmarkEnd w:id="5625"/>
      <w:bookmarkEnd w:id="5626"/>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5627" w:name="_Toc60777592"/>
      <w:bookmarkStart w:id="5628" w:name="_Toc171468369"/>
      <w:r w:rsidRPr="002D3917">
        <w:rPr>
          <w:rFonts w:eastAsia="MS Mincho"/>
        </w:rPr>
        <w:t>–</w:t>
      </w:r>
      <w:r w:rsidRPr="002D3917">
        <w:rPr>
          <w:rFonts w:eastAsia="MS Mincho"/>
        </w:rPr>
        <w:tab/>
      </w:r>
      <w:r w:rsidRPr="002D3917">
        <w:rPr>
          <w:rFonts w:eastAsia="MS Mincho"/>
          <w:i/>
          <w:iCs/>
        </w:rPr>
        <w:t>VarMeasReportListSL</w:t>
      </w:r>
      <w:bookmarkEnd w:id="5627"/>
      <w:bookmarkEnd w:id="5628"/>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5629" w:name="_Toc171468370"/>
      <w:r w:rsidRPr="002D3917">
        <w:t>–</w:t>
      </w:r>
      <w:r w:rsidRPr="002D3917">
        <w:tab/>
      </w:r>
      <w:r w:rsidRPr="002D3917">
        <w:rPr>
          <w:i/>
          <w:iCs/>
          <w:lang w:eastAsia="x-none"/>
        </w:rPr>
        <w:t>VarMeasReselectionConfig</w:t>
      </w:r>
      <w:bookmarkEnd w:id="5629"/>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5630" w:name="_Toc60777593"/>
      <w:bookmarkStart w:id="5631" w:name="_Toc171468371"/>
      <w:r w:rsidRPr="002D3917">
        <w:t>–</w:t>
      </w:r>
      <w:r w:rsidRPr="002D3917">
        <w:tab/>
      </w:r>
      <w:r w:rsidRPr="002D3917">
        <w:rPr>
          <w:i/>
        </w:rPr>
        <w:t>VarMobilityHistoryReport</w:t>
      </w:r>
      <w:bookmarkEnd w:id="5630"/>
      <w:bookmarkEnd w:id="5631"/>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43FA1F37" w:rsidR="003F2067" w:rsidRPr="00E450AC" w:rsidRDefault="003F2067" w:rsidP="00E450AC">
      <w:pPr>
        <w:pStyle w:val="PL"/>
      </w:pPr>
      <w:r w:rsidRPr="00E450AC">
        <w:t xml:space="preserve">    visitedPSCellInfoList</w:t>
      </w:r>
      <w:del w:id="5632" w:author="CR#4908r1" w:date="2024-09-11T21:16:00Z" w16du:dateUtc="2024-09-11T19:16:00Z">
        <w:r w:rsidR="00C341EB" w:rsidRPr="00E450AC" w:rsidDel="00644A59">
          <w:delText>Report</w:delText>
        </w:r>
      </w:del>
      <w:r w:rsidRPr="00E450AC">
        <w:t xml:space="preserve">-r17  </w:t>
      </w:r>
      <w:ins w:id="5633" w:author="CR#4908r1" w:date="2024-09-11T21:16:00Z" w16du:dateUtc="2024-09-11T19:16:00Z">
        <w:r w:rsidR="00644A59">
          <w:t xml:space="preserve">      </w:t>
        </w:r>
      </w:ins>
      <w:r w:rsidRPr="00E450AC">
        <w:t xml:space="preserve">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5634" w:name="_Toc60777594"/>
      <w:bookmarkStart w:id="5635" w:name="_Toc171468372"/>
      <w:r w:rsidRPr="002D3917">
        <w:rPr>
          <w:rFonts w:eastAsia="MS Mincho"/>
        </w:rPr>
        <w:t>–</w:t>
      </w:r>
      <w:r w:rsidRPr="002D3917">
        <w:rPr>
          <w:rFonts w:eastAsia="MS Mincho"/>
        </w:rPr>
        <w:tab/>
      </w:r>
      <w:r w:rsidRPr="002D3917">
        <w:rPr>
          <w:rFonts w:eastAsia="MS Mincho"/>
          <w:i/>
        </w:rPr>
        <w:t>VarPendingRNA-Update</w:t>
      </w:r>
      <w:bookmarkEnd w:id="5634"/>
      <w:bookmarkEnd w:id="5635"/>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5636" w:name="_Toc60777595"/>
      <w:bookmarkStart w:id="5637" w:name="_Toc171468373"/>
      <w:r w:rsidRPr="002D3917">
        <w:t>–</w:t>
      </w:r>
      <w:r w:rsidRPr="002D3917">
        <w:tab/>
      </w:r>
      <w:r w:rsidRPr="002D3917">
        <w:rPr>
          <w:i/>
        </w:rPr>
        <w:t>VarRA-Report</w:t>
      </w:r>
      <w:bookmarkEnd w:id="5636"/>
      <w:bookmarkEnd w:id="5637"/>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5638" w:name="_Toc60777596"/>
      <w:bookmarkStart w:id="5639" w:name="_Toc171468374"/>
      <w:r w:rsidRPr="002D3917">
        <w:t>–</w:t>
      </w:r>
      <w:r w:rsidRPr="002D3917">
        <w:tab/>
      </w:r>
      <w:r w:rsidRPr="002D3917">
        <w:rPr>
          <w:i/>
        </w:rPr>
        <w:t>VarResumeMAC-Input</w:t>
      </w:r>
      <w:bookmarkEnd w:id="5638"/>
      <w:bookmarkEnd w:id="5639"/>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5640" w:name="_Toc60777597"/>
      <w:bookmarkStart w:id="5641" w:name="_Toc171468375"/>
      <w:r w:rsidRPr="002D3917">
        <w:t>–</w:t>
      </w:r>
      <w:r w:rsidRPr="002D3917">
        <w:tab/>
      </w:r>
      <w:r w:rsidRPr="002D3917">
        <w:rPr>
          <w:i/>
        </w:rPr>
        <w:t>VarRLF-Report</w:t>
      </w:r>
      <w:bookmarkEnd w:id="5640"/>
      <w:bookmarkEnd w:id="5641"/>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5642" w:name="_Toc171468376"/>
      <w:r w:rsidRPr="002D3917">
        <w:rPr>
          <w:rFonts w:eastAsia="MS Mincho"/>
        </w:rPr>
        <w:t>–</w:t>
      </w:r>
      <w:r w:rsidRPr="002D3917">
        <w:rPr>
          <w:rFonts w:eastAsia="MS Mincho"/>
        </w:rPr>
        <w:tab/>
      </w:r>
      <w:r w:rsidRPr="002D3917">
        <w:rPr>
          <w:rFonts w:eastAsia="MS Mincho"/>
          <w:i/>
        </w:rPr>
        <w:t>VarServingSecurityCellSetID</w:t>
      </w:r>
      <w:bookmarkEnd w:id="5642"/>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5643" w:name="_Toc60777598"/>
      <w:bookmarkStart w:id="5644" w:name="_Toc171468377"/>
      <w:r w:rsidRPr="002D3917">
        <w:t>–</w:t>
      </w:r>
      <w:r w:rsidRPr="002D3917">
        <w:tab/>
      </w:r>
      <w:r w:rsidRPr="002D3917">
        <w:rPr>
          <w:i/>
        </w:rPr>
        <w:t>VarShortMAC-Input</w:t>
      </w:r>
      <w:bookmarkEnd w:id="5643"/>
      <w:bookmarkEnd w:id="5644"/>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5645" w:name="_Toc171468378"/>
      <w:r w:rsidRPr="002D3917">
        <w:t>–</w:t>
      </w:r>
      <w:r w:rsidRPr="002D3917">
        <w:tab/>
      </w:r>
      <w:r w:rsidRPr="002D3917">
        <w:rPr>
          <w:i/>
        </w:rPr>
        <w:t>VarSuccessHO-Report</w:t>
      </w:r>
      <w:bookmarkEnd w:id="5645"/>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30E6C965" w:rsidR="00E84B6D" w:rsidRPr="00E450AC" w:rsidRDefault="00E84B6D" w:rsidP="00E450AC">
      <w:pPr>
        <w:pStyle w:val="PL"/>
      </w:pPr>
      <w:r w:rsidRPr="00E450AC">
        <w:t>VarSuccessHO-Report-r17</w:t>
      </w:r>
      <w:del w:id="5646" w:author="CR#4917r1" w:date="2024-09-11T23:09:00Z" w16du:dateUtc="2024-09-11T21:09:00Z">
        <w:r w:rsidRPr="00E450AC" w:rsidDel="00E05432">
          <w:delText>-IEs</w:delText>
        </w:r>
      </w:del>
      <w:r w:rsidRPr="00E450AC">
        <w:t xml:space="preserve"> ::= </w:t>
      </w:r>
      <w:ins w:id="5647" w:author="CR#4917r1" w:date="2024-09-11T23:09:00Z" w16du:dateUtc="2024-09-11T21:09:00Z">
        <w:r w:rsidR="00E05432">
          <w:t xml:space="preserve">    </w:t>
        </w:r>
      </w:ins>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5648" w:name="_Toc131065424"/>
      <w:bookmarkStart w:id="5649" w:name="_Toc171468379"/>
      <w:r w:rsidRPr="002D3917">
        <w:t>–</w:t>
      </w:r>
      <w:r w:rsidRPr="002D3917">
        <w:tab/>
      </w:r>
      <w:r w:rsidRPr="002D3917">
        <w:rPr>
          <w:i/>
        </w:rPr>
        <w:t>VarSuccess</w:t>
      </w:r>
      <w:bookmarkEnd w:id="5648"/>
      <w:r w:rsidRPr="002D3917">
        <w:rPr>
          <w:i/>
        </w:rPr>
        <w:t>PSCell-Report</w:t>
      </w:r>
      <w:bookmarkEnd w:id="5649"/>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58894D34" w:rsidR="00096B16" w:rsidRPr="00E450AC" w:rsidRDefault="00096B16" w:rsidP="00E450AC">
      <w:pPr>
        <w:pStyle w:val="PL"/>
      </w:pPr>
      <w:r w:rsidRPr="00E450AC">
        <w:t>VarSuccessPSCell-Report-r18</w:t>
      </w:r>
      <w:del w:id="5650" w:author="CR#4917r1" w:date="2024-09-11T23:09:00Z" w16du:dateUtc="2024-09-11T21:09:00Z">
        <w:r w:rsidRPr="00E450AC" w:rsidDel="00E05432">
          <w:delText>-IEs</w:delText>
        </w:r>
      </w:del>
      <w:r w:rsidRPr="00E450AC">
        <w:t xml:space="preserve"> ::= </w:t>
      </w:r>
      <w:ins w:id="5651" w:author="CR#4917r1" w:date="2024-09-11T23:09:00Z" w16du:dateUtc="2024-09-11T21:09:00Z">
        <w:r w:rsidR="00E05432">
          <w:t xml:space="preserve">    </w:t>
        </w:r>
      </w:ins>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5652" w:name="_Toc171468380"/>
      <w:r w:rsidRPr="002D3917">
        <w:t>–</w:t>
      </w:r>
      <w:r w:rsidRPr="002D3917">
        <w:rPr>
          <w:rFonts w:eastAsiaTheme="minorEastAsia"/>
        </w:rPr>
        <w:tab/>
      </w:r>
      <w:r w:rsidRPr="002D3917">
        <w:rPr>
          <w:rFonts w:eastAsiaTheme="minorEastAsia"/>
          <w:i/>
        </w:rPr>
        <w:t>VarTSS-Info</w:t>
      </w:r>
      <w:bookmarkEnd w:id="5652"/>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5653" w:name="_Toc60777599"/>
      <w:bookmarkStart w:id="5654" w:name="_Toc171468381"/>
      <w:r w:rsidRPr="002D3917">
        <w:rPr>
          <w:rFonts w:eastAsia="MS Mincho"/>
        </w:rPr>
        <w:t>–</w:t>
      </w:r>
      <w:r w:rsidRPr="002D3917">
        <w:rPr>
          <w:rFonts w:eastAsia="MS Mincho"/>
        </w:rPr>
        <w:tab/>
        <w:t xml:space="preserve">End of </w:t>
      </w:r>
      <w:r w:rsidRPr="002D3917">
        <w:rPr>
          <w:rFonts w:eastAsia="MS Mincho"/>
          <w:i/>
        </w:rPr>
        <w:t>NR-UE-Variables</w:t>
      </w:r>
      <w:bookmarkEnd w:id="5653"/>
      <w:bookmarkEnd w:id="5654"/>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5655" w:name="_Toc60777600"/>
      <w:bookmarkStart w:id="5656" w:name="_Toc171468382"/>
      <w:r w:rsidRPr="002D3917">
        <w:t>8</w:t>
      </w:r>
      <w:r w:rsidRPr="002D3917">
        <w:tab/>
        <w:t>Protocol data unit abstract syntax</w:t>
      </w:r>
      <w:bookmarkEnd w:id="5655"/>
      <w:bookmarkEnd w:id="5656"/>
    </w:p>
    <w:p w14:paraId="18ED76FA" w14:textId="2FD559E4" w:rsidR="00394471" w:rsidRPr="002D3917" w:rsidRDefault="00394471" w:rsidP="00394471">
      <w:pPr>
        <w:pStyle w:val="Heading2"/>
      </w:pPr>
      <w:bookmarkStart w:id="5657" w:name="_Toc60777601"/>
      <w:bookmarkStart w:id="5658" w:name="_Toc171468383"/>
      <w:r w:rsidRPr="002D3917">
        <w:t>8.1</w:t>
      </w:r>
      <w:r w:rsidRPr="002D3917">
        <w:tab/>
        <w:t>General</w:t>
      </w:r>
      <w:bookmarkEnd w:id="5657"/>
      <w:bookmarkEnd w:id="5658"/>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5659" w:name="_Toc60777602"/>
      <w:bookmarkStart w:id="5660" w:name="_Toc171468384"/>
      <w:r w:rsidRPr="002D3917">
        <w:t>8.2</w:t>
      </w:r>
      <w:r w:rsidRPr="002D3917">
        <w:tab/>
        <w:t>Structure of encoded RRC messages</w:t>
      </w:r>
      <w:bookmarkEnd w:id="5659"/>
      <w:bookmarkEnd w:id="5660"/>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5661" w:name="_Toc60777603"/>
      <w:bookmarkStart w:id="5662" w:name="_Toc171468385"/>
      <w:r w:rsidRPr="002D3917">
        <w:t>8.3</w:t>
      </w:r>
      <w:r w:rsidRPr="002D3917">
        <w:tab/>
        <w:t>Basic production</w:t>
      </w:r>
      <w:bookmarkEnd w:id="5661"/>
      <w:bookmarkEnd w:id="5662"/>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5663" w:name="_Toc60777604"/>
      <w:bookmarkStart w:id="5664" w:name="_Toc171468386"/>
      <w:r w:rsidRPr="002D3917">
        <w:t>8.4</w:t>
      </w:r>
      <w:r w:rsidRPr="002D3917">
        <w:tab/>
        <w:t>Extension</w:t>
      </w:r>
      <w:bookmarkEnd w:id="5663"/>
      <w:bookmarkEnd w:id="5664"/>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5665" w:name="_Toc60777605"/>
      <w:bookmarkStart w:id="5666" w:name="_Toc171468387"/>
      <w:r w:rsidRPr="002D3917">
        <w:t>8.5</w:t>
      </w:r>
      <w:r w:rsidRPr="002D3917">
        <w:tab/>
        <w:t>Padding</w:t>
      </w:r>
      <w:bookmarkEnd w:id="5665"/>
      <w:bookmarkEnd w:id="5666"/>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94" type="#_x0000_t75" style="width:419.25pt;height:251.25pt" o:ole="">
            <v:imagedata r:id="rId151" o:title=""/>
          </v:shape>
          <o:OLEObject Type="Embed" ProgID="Word.Picture.8" ShapeID="_x0000_i1094" DrawAspect="Content" ObjectID="_1787767046" r:id="rId152"/>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5667" w:name="_Toc60777606"/>
      <w:bookmarkStart w:id="5668" w:name="_Toc171468388"/>
      <w:r w:rsidRPr="002D3917">
        <w:t>9</w:t>
      </w:r>
      <w:r w:rsidRPr="002D3917">
        <w:tab/>
        <w:t>Specified and default radio configurations</w:t>
      </w:r>
      <w:bookmarkEnd w:id="5667"/>
      <w:bookmarkEnd w:id="5668"/>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5669" w:name="_Toc60777607"/>
      <w:bookmarkStart w:id="5670" w:name="_Toc171468389"/>
      <w:r w:rsidRPr="002D3917">
        <w:t>9.1</w:t>
      </w:r>
      <w:r w:rsidRPr="002D3917">
        <w:tab/>
        <w:t>Specified configurations</w:t>
      </w:r>
      <w:bookmarkEnd w:id="5669"/>
      <w:bookmarkEnd w:id="5670"/>
    </w:p>
    <w:p w14:paraId="3EC0722B" w14:textId="18086AC7" w:rsidR="00394471" w:rsidRPr="002D3917" w:rsidRDefault="00394471" w:rsidP="00394471">
      <w:pPr>
        <w:pStyle w:val="Heading3"/>
      </w:pPr>
      <w:bookmarkStart w:id="5671" w:name="_Toc60777608"/>
      <w:bookmarkStart w:id="5672" w:name="_Toc171468390"/>
      <w:r w:rsidRPr="002D3917">
        <w:t>9.1.1</w:t>
      </w:r>
      <w:r w:rsidRPr="002D3917">
        <w:tab/>
        <w:t>Logical channel configurations</w:t>
      </w:r>
      <w:bookmarkEnd w:id="5671"/>
      <w:bookmarkEnd w:id="5672"/>
    </w:p>
    <w:p w14:paraId="77E8A067" w14:textId="078A3B94" w:rsidR="00394471" w:rsidRPr="002D3917" w:rsidRDefault="00394471" w:rsidP="00394471">
      <w:pPr>
        <w:pStyle w:val="Heading4"/>
      </w:pPr>
      <w:bookmarkStart w:id="5673" w:name="_Toc60777609"/>
      <w:bookmarkStart w:id="5674" w:name="_Toc171468391"/>
      <w:r w:rsidRPr="002D3917">
        <w:t>9.1.1.1</w:t>
      </w:r>
      <w:r w:rsidRPr="002D3917">
        <w:tab/>
        <w:t>BCCH configuration</w:t>
      </w:r>
      <w:bookmarkEnd w:id="5673"/>
      <w:bookmarkEnd w:id="5674"/>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5675" w:name="_Toc60777610"/>
      <w:bookmarkStart w:id="5676" w:name="_Toc171468392"/>
      <w:r w:rsidRPr="002D3917">
        <w:t>9.1.1.2</w:t>
      </w:r>
      <w:r w:rsidRPr="002D3917">
        <w:tab/>
        <w:t>CCCH configuration</w:t>
      </w:r>
      <w:bookmarkEnd w:id="5675"/>
      <w:bookmarkEnd w:id="5676"/>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5677" w:name="_Toc60777611"/>
      <w:bookmarkStart w:id="5678" w:name="_Toc171468393"/>
      <w:r w:rsidRPr="002D3917">
        <w:t>9.1.1.3</w:t>
      </w:r>
      <w:r w:rsidRPr="002D3917">
        <w:tab/>
        <w:t>PCCH configuration</w:t>
      </w:r>
      <w:bookmarkEnd w:id="5677"/>
      <w:bookmarkEnd w:id="5678"/>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5679" w:name="_Toc60777612"/>
      <w:bookmarkStart w:id="5680" w:name="_Toc171468394"/>
      <w:r w:rsidRPr="002D3917">
        <w:t>9.1.1.4</w:t>
      </w:r>
      <w:r w:rsidRPr="002D3917">
        <w:tab/>
        <w:t>SCCH configuration</w:t>
      </w:r>
      <w:bookmarkEnd w:id="5679"/>
      <w:bookmarkEnd w:id="5680"/>
    </w:p>
    <w:p w14:paraId="532578B6" w14:textId="77777777" w:rsidR="00394471" w:rsidRPr="002D3917" w:rsidRDefault="00394471" w:rsidP="00394471">
      <w:pPr>
        <w:rPr>
          <w:rFonts w:eastAsia="DengXian"/>
        </w:rPr>
      </w:pPr>
      <w:r w:rsidRPr="002D3917">
        <w:rPr>
          <w:rFonts w:eastAsia="DengXian"/>
        </w:rPr>
        <w:t>Parameters that are specified for unicast of NR sidelink communication, which is used for the sidelink signalling radio bearer of PC5-RRC message. The SL-SRB using this</w:t>
      </w:r>
      <w:r w:rsidRPr="002D3917">
        <w:t xml:space="preserve"> </w:t>
      </w:r>
      <w:r w:rsidRPr="002D3917">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pPr>
            <w:r w:rsidRPr="002D3917">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rPr>
            </w:pPr>
            <w:r w:rsidRPr="002D3917">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rPr>
      </w:pPr>
    </w:p>
    <w:p w14:paraId="1434BF34" w14:textId="49742029" w:rsidR="00394471" w:rsidRPr="002D3917" w:rsidRDefault="00394471" w:rsidP="00394471">
      <w:pPr>
        <w:rPr>
          <w:rFonts w:eastAsia="DengXian"/>
        </w:rPr>
      </w:pPr>
      <w:r w:rsidRPr="002D3917">
        <w:rPr>
          <w:rFonts w:eastAsia="DengXia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rPr>
        <w:t>). The SL-SRB using this</w:t>
      </w:r>
      <w:r w:rsidRPr="002D3917">
        <w:t xml:space="preserve"> </w:t>
      </w:r>
      <w:r w:rsidRPr="002D3917">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pPr>
            <w:r w:rsidRPr="002D3917">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rPr>
      </w:pPr>
    </w:p>
    <w:p w14:paraId="701AF6DB" w14:textId="696053AB" w:rsidR="00394471" w:rsidRPr="002D3917" w:rsidRDefault="00394471" w:rsidP="00394471">
      <w:pPr>
        <w:rPr>
          <w:rFonts w:eastAsia="DengXian"/>
        </w:rPr>
      </w:pPr>
      <w:r w:rsidRPr="002D3917">
        <w:rPr>
          <w:rFonts w:eastAsia="DengXian"/>
        </w:rPr>
        <w:t>Parameters that are specified for unicast of NR sidelink communication, which is used for the sidelink signalling radio bearer of PC5-S message</w:t>
      </w:r>
      <w:r w:rsidRPr="002D3917">
        <w:t xml:space="preserve"> </w:t>
      </w:r>
      <w:r w:rsidRPr="002D3917">
        <w:rPr>
          <w:rFonts w:eastAsia="DengXia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rPr>
        <w:t>). The SL-SRB using this</w:t>
      </w:r>
      <w:r w:rsidRPr="002D3917">
        <w:t xml:space="preserve"> </w:t>
      </w:r>
      <w:r w:rsidRPr="002D3917">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pPr>
            <w:r w:rsidRPr="002D3917">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2D3917" w:rsidRDefault="006E1899" w:rsidP="00467478">
            <w:pPr>
              <w:pStyle w:val="TAL"/>
              <w:rPr>
                <w:lang w:eastAsia="en-GB"/>
              </w:rPr>
            </w:pPr>
            <w:ins w:id="5681" w:author="CR#4863" w:date="2024-09-10T15:50:00Z" w16du:dateUtc="2024-09-10T13:50:00Z">
              <w:r w:rsidRPr="00382BE0">
                <w:rPr>
                  <w:lang w:eastAsia="en-GB"/>
                </w:rPr>
                <w:t xml:space="preserve">Additional </w:t>
              </w:r>
            </w:ins>
            <w:r w:rsidR="00C90466"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rPr>
            </w:pPr>
            <w:r w:rsidRPr="002D3917">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rPr>
      </w:pPr>
    </w:p>
    <w:p w14:paraId="06BCDA6A" w14:textId="2D790EDE" w:rsidR="00394471" w:rsidRPr="002D3917" w:rsidRDefault="00394471" w:rsidP="00394471">
      <w:pPr>
        <w:rPr>
          <w:rFonts w:eastAsia="DengXian"/>
        </w:rPr>
      </w:pPr>
      <w:r w:rsidRPr="002D3917">
        <w:rPr>
          <w:rFonts w:eastAsia="DengXian"/>
        </w:rPr>
        <w:t>Parameters that are specified for unicast of NR sidelink communication, which is used for the sidelink signalling radio bearer of</w:t>
      </w:r>
      <w:r w:rsidRPr="002D3917">
        <w:t xml:space="preserve"> </w:t>
      </w:r>
      <w:r w:rsidRPr="002D3917">
        <w:rPr>
          <w:rFonts w:eastAsia="DengXian"/>
        </w:rPr>
        <w:t>protected PC5-S message</w:t>
      </w:r>
      <w:r w:rsidR="008D2002" w:rsidRPr="002D3917">
        <w:rPr>
          <w:rFonts w:eastAsia="DengXia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rPr>
        <w:t>. The SL-SRB using this</w:t>
      </w:r>
      <w:r w:rsidRPr="002D3917">
        <w:t xml:space="preserve"> </w:t>
      </w:r>
      <w:r w:rsidRPr="002D3917">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pPr>
            <w:r w:rsidRPr="002D3917">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2D3917" w:rsidRDefault="006E1899" w:rsidP="00467478">
            <w:pPr>
              <w:pStyle w:val="TAL"/>
              <w:rPr>
                <w:lang w:eastAsia="en-GB"/>
              </w:rPr>
            </w:pPr>
            <w:ins w:id="5682" w:author="CR#4863" w:date="2024-09-10T15:50:00Z" w16du:dateUtc="2024-09-10T13:50:00Z">
              <w:r w:rsidRPr="00382BE0">
                <w:rPr>
                  <w:lang w:eastAsia="en-GB"/>
                </w:rPr>
                <w:t xml:space="preserve">Additional </w:t>
              </w:r>
            </w:ins>
            <w:r w:rsidR="00C90466"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rPr>
            </w:pPr>
            <w:r w:rsidRPr="002D3917">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rPr>
      </w:pPr>
      <w:r w:rsidRPr="002D3917">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rPr>
        <w:t>[65]</w:t>
      </w:r>
      <w:r w:rsidRPr="002D3917">
        <w:rPr>
          <w:rFonts w:eastAsia="DengXian"/>
        </w:rPr>
        <w:t>). The SL-SRB using this</w:t>
      </w:r>
      <w:r w:rsidRPr="002D3917">
        <w:t xml:space="preserve"> </w:t>
      </w:r>
      <w:r w:rsidRPr="002D3917">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rPr>
            </w:pPr>
            <w:r w:rsidRPr="002D3917">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rPr>
        <w:t>that are specified for NR sidelink L2 U2N Relay operations, which is used for the PC5 Relay RLC channel for Remote UE</w:t>
      </w:r>
      <w:r w:rsidR="00D537E2" w:rsidRPr="002D3917">
        <w:rPr>
          <w:rFonts w:eastAsia="DengXian"/>
        </w:rPr>
        <w:t>'</w:t>
      </w:r>
      <w:r w:rsidRPr="002D3917">
        <w:rPr>
          <w:rFonts w:eastAsia="DengXian"/>
        </w:rPr>
        <w:t>s SRB0 message transmission</w:t>
      </w:r>
      <w:r w:rsidR="00984519" w:rsidRPr="002D3917">
        <w:rPr>
          <w:rFonts w:eastAsia="DengXian"/>
        </w:rPr>
        <w:t>/reception</w:t>
      </w:r>
      <w:r w:rsidRPr="002D3917">
        <w:rPr>
          <w:rFonts w:eastAsia="DengXian"/>
        </w:rPr>
        <w:t xml:space="preserve">. The </w:t>
      </w:r>
      <w:r w:rsidR="0084114E" w:rsidRPr="002D3917">
        <w:rPr>
          <w:rFonts w:eastAsia="DengXian"/>
        </w:rPr>
        <w:t>PC5 Relay RLC channel</w:t>
      </w:r>
      <w:r w:rsidRPr="002D3917">
        <w:rPr>
          <w:rFonts w:eastAsia="DengXian"/>
        </w:rPr>
        <w:t xml:space="preserve"> using this</w:t>
      </w:r>
      <w:r w:rsidRPr="002D3917">
        <w:t xml:space="preserve"> c</w:t>
      </w:r>
      <w:r w:rsidRPr="002D3917">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rPr>
            </w:pPr>
            <w:r w:rsidRPr="002D3917">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rPr>
        <w:t>that are specified for NR sidelink L2 U2U Relay operations, which is used for the PC5 Relay RLC channel for U2U Remote UE's SL-SRB0</w:t>
      </w:r>
      <w:r w:rsidRPr="002D3917">
        <w:t>/1/2/3</w:t>
      </w:r>
      <w:r w:rsidRPr="002D3917">
        <w:rPr>
          <w:rFonts w:eastAsia="DengXian"/>
        </w:rPr>
        <w:t xml:space="preserve"> message transmission/reception with the peer U2U Remote UE. The PC5 Relay RLC channel using this</w:t>
      </w:r>
      <w:r w:rsidRPr="002D3917">
        <w:t xml:space="preserve"> c</w:t>
      </w:r>
      <w:r w:rsidRPr="002D3917">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rPr>
            </w:pPr>
            <w:r w:rsidRPr="002D3917">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5683" w:name="_Toc60777613"/>
      <w:bookmarkStart w:id="5684" w:name="_Toc171468395"/>
      <w:r w:rsidRPr="002D3917">
        <w:t>9.1.1.5</w:t>
      </w:r>
      <w:r w:rsidRPr="002D3917">
        <w:tab/>
        <w:t>STCH configuration</w:t>
      </w:r>
      <w:bookmarkEnd w:id="5683"/>
      <w:bookmarkEnd w:id="5684"/>
    </w:p>
    <w:p w14:paraId="7C349C08" w14:textId="77777777" w:rsidR="00394471" w:rsidRPr="002D3917" w:rsidRDefault="00394471" w:rsidP="00394471">
      <w:pPr>
        <w:rPr>
          <w:rFonts w:eastAsia="DengXian"/>
        </w:rPr>
      </w:pPr>
      <w:r w:rsidRPr="002D3917">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pPr>
            <w:r w:rsidRPr="002D3917">
              <w:rPr>
                <w:lang w:eastAsia="sv-SE"/>
              </w:rPr>
              <w:t>1</w:t>
            </w:r>
            <w:r w:rsidRPr="002D3917">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t>For broadcast and groupcast of NR sidelink communication, u</w:t>
            </w:r>
            <w:r w:rsidRPr="002D3917">
              <w:rPr>
                <w:lang w:eastAsia="sv-SE"/>
              </w:rPr>
              <w:t>ni-directional UM RLC</w:t>
            </w:r>
          </w:p>
          <w:p w14:paraId="3EF28109" w14:textId="77777777" w:rsidR="00394471" w:rsidRPr="002D3917" w:rsidRDefault="00394471" w:rsidP="00964CC4">
            <w:pPr>
              <w:pStyle w:val="TAL"/>
            </w:pPr>
            <w:r w:rsidRPr="002D3917">
              <w:rPr>
                <w:lang w:eastAsia="sv-SE"/>
              </w:rPr>
              <w:t xml:space="preserve">UM window size is set to </w:t>
            </w:r>
            <w:r w:rsidRPr="002D3917">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pPr>
            <w:r w:rsidRPr="002D3917">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2D3917" w:rsidRDefault="006E1899" w:rsidP="00467478">
            <w:pPr>
              <w:pStyle w:val="TAL"/>
              <w:rPr>
                <w:iCs/>
                <w:lang w:eastAsia="en-GB"/>
              </w:rPr>
            </w:pPr>
            <w:ins w:id="5685" w:author="CR#4863" w:date="2024-09-10T15:50:00Z" w16du:dateUtc="2024-09-10T13:50:00Z">
              <w:r w:rsidRPr="002D3917">
                <w:rPr>
                  <w:lang w:eastAsia="en-GB"/>
                </w:rPr>
                <w:t xml:space="preserve">Additional </w:t>
              </w:r>
            </w:ins>
            <w:r w:rsidR="00241433"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2D3917" w:rsidRDefault="00241433" w:rsidP="00467478">
            <w:pPr>
              <w:pStyle w:val="TAL"/>
              <w:rPr>
                <w:iCs/>
                <w:lang w:eastAsia="en-GB"/>
              </w:rPr>
            </w:pPr>
            <w:r w:rsidRPr="002D3917">
              <w:rPr>
                <w:iCs/>
                <w:lang w:eastAsia="en-GB"/>
              </w:rPr>
              <w:t>MAC configuration</w:t>
            </w:r>
            <w:ins w:id="5686" w:author="CR#4863" w:date="2024-09-10T15:51:00Z" w16du:dateUtc="2024-09-10T13:51:00Z">
              <w:r w:rsidR="006E1899">
                <w:rPr>
                  <w:rFonts w:eastAsia="DengXian" w:hint="eastAsia"/>
                  <w:iCs/>
                </w:rPr>
                <w:t xml:space="preserve"> </w:t>
              </w:r>
              <w:r w:rsidR="006E1899" w:rsidRPr="00382BE0">
                <w:rPr>
                  <w:rFonts w:eastAsia="DengXian"/>
                  <w:iCs/>
                </w:rPr>
                <w:t>associated to additional RL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5687" w:name="_Toc171468396"/>
      <w:r w:rsidRPr="002D3917">
        <w:t>9.1.1.6</w:t>
      </w:r>
      <w:r w:rsidR="0079665D" w:rsidRPr="002D3917">
        <w:tab/>
        <w:t>MCCH configuration</w:t>
      </w:r>
      <w:bookmarkEnd w:id="5687"/>
    </w:p>
    <w:p w14:paraId="17E28806" w14:textId="77777777" w:rsidR="0079665D" w:rsidRPr="002D3917" w:rsidRDefault="0079665D" w:rsidP="0079665D">
      <w:pPr>
        <w:rPr>
          <w:rFonts w:eastAsia="DengXian"/>
        </w:rPr>
      </w:pPr>
      <w:r w:rsidRPr="002D3917">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5688" w:name="_Toc171468397"/>
      <w:r w:rsidRPr="002D3917">
        <w:t>9.1.1.7</w:t>
      </w:r>
      <w:r w:rsidR="0079665D" w:rsidRPr="002D3917">
        <w:tab/>
        <w:t>MTCH configuration for MBS broadcast</w:t>
      </w:r>
      <w:bookmarkEnd w:id="5688"/>
    </w:p>
    <w:p w14:paraId="16520A75" w14:textId="77777777" w:rsidR="0079665D" w:rsidRPr="002D3917" w:rsidRDefault="0079665D" w:rsidP="0079665D">
      <w:pPr>
        <w:rPr>
          <w:rFonts w:eastAsia="DengXian"/>
        </w:rPr>
      </w:pPr>
      <w:r w:rsidRPr="002D3917">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pPr>
            <w:r w:rsidRPr="002D3917">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rPr>
            </w:pPr>
            <w:r w:rsidRPr="002D3917">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5689" w:name="_Toc60777614"/>
      <w:bookmarkStart w:id="5690" w:name="_Toc171468398"/>
      <w:r w:rsidRPr="002D3917">
        <w:t>9.1.2</w:t>
      </w:r>
      <w:r w:rsidRPr="002D3917">
        <w:tab/>
        <w:t>Void</w:t>
      </w:r>
      <w:bookmarkEnd w:id="5689"/>
      <w:bookmarkEnd w:id="5690"/>
    </w:p>
    <w:p w14:paraId="70E7A155" w14:textId="7E275470" w:rsidR="00394471" w:rsidRPr="002D3917" w:rsidRDefault="00394471" w:rsidP="00394471">
      <w:pPr>
        <w:pStyle w:val="Heading2"/>
      </w:pPr>
      <w:bookmarkStart w:id="5691" w:name="_Toc60777615"/>
      <w:bookmarkStart w:id="5692" w:name="_Toc171468399"/>
      <w:r w:rsidRPr="002D3917">
        <w:t>9.2</w:t>
      </w:r>
      <w:r w:rsidRPr="002D3917">
        <w:tab/>
        <w:t>Default radio configurations</w:t>
      </w:r>
      <w:bookmarkEnd w:id="5691"/>
      <w:bookmarkEnd w:id="5692"/>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5693" w:name="_Toc60777616"/>
      <w:bookmarkStart w:id="5694" w:name="_Toc171468400"/>
      <w:r w:rsidRPr="002D3917">
        <w:t>9.2.1</w:t>
      </w:r>
      <w:r w:rsidRPr="002D3917">
        <w:tab/>
        <w:t>Default SRB configurations</w:t>
      </w:r>
      <w:bookmarkEnd w:id="5693"/>
      <w:bookmarkEnd w:id="5694"/>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5695" w:name="_Toc60777617"/>
      <w:bookmarkStart w:id="5696" w:name="_Toc171468401"/>
      <w:r w:rsidRPr="002D3917">
        <w:t>9.2.2</w:t>
      </w:r>
      <w:r w:rsidRPr="002D3917">
        <w:tab/>
        <w:t>Default MAC Cell Group configuration</w:t>
      </w:r>
      <w:bookmarkEnd w:id="5695"/>
      <w:bookmarkEnd w:id="5696"/>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5697" w:name="_Toc60777618"/>
      <w:bookmarkStart w:id="5698" w:name="_Toc171468402"/>
      <w:r w:rsidRPr="002D3917">
        <w:t>9.2.3</w:t>
      </w:r>
      <w:r w:rsidRPr="002D3917">
        <w:tab/>
        <w:t>Default values timers and constants</w:t>
      </w:r>
      <w:bookmarkEnd w:id="5697"/>
      <w:bookmarkEnd w:id="5698"/>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5699" w:name="_Toc171468403"/>
      <w:r w:rsidRPr="002D3917">
        <w:t>9.2.4</w:t>
      </w:r>
      <w:r w:rsidR="00E81DFA" w:rsidRPr="002D3917">
        <w:tab/>
        <w:t xml:space="preserve">Default </w:t>
      </w:r>
      <w:r w:rsidR="0084114E" w:rsidRPr="002D3917">
        <w:t>PC5 Relay RLC Channel</w:t>
      </w:r>
      <w:bookmarkEnd w:id="5699"/>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rPr>
        <w:t xml:space="preserve"> the </w:t>
      </w:r>
      <w:r w:rsidR="0084114E" w:rsidRPr="002D3917">
        <w:t>PC5 Relay RLC Channel used</w:t>
      </w:r>
      <w:r w:rsidRPr="002D3917">
        <w:rPr>
          <w:rFonts w:eastAsia="DengXian"/>
        </w:rPr>
        <w:t xml:space="preserve"> for Remote UE</w:t>
      </w:r>
      <w:r w:rsidR="00D537E2" w:rsidRPr="002D3917">
        <w:rPr>
          <w:rFonts w:eastAsia="DengXian"/>
        </w:rPr>
        <w:t>'</w:t>
      </w:r>
      <w:r w:rsidRPr="002D3917">
        <w:rPr>
          <w:rFonts w:eastAsia="DengXian"/>
        </w:rPr>
        <w:t xml:space="preserve">s SRB1 RRC message </w:t>
      </w:r>
      <w:r w:rsidR="0084114E" w:rsidRPr="002D3917">
        <w:rPr>
          <w:rFonts w:eastAsia="DengXian"/>
        </w:rPr>
        <w:t>transmission and reception</w:t>
      </w:r>
      <w:r w:rsidRPr="002D3917">
        <w:rPr>
          <w:rFonts w:eastAsia="DengXian"/>
        </w:rPr>
        <w:t xml:space="preserve">. The </w:t>
      </w:r>
      <w:r w:rsidR="0084114E" w:rsidRPr="002D3917">
        <w:rPr>
          <w:rFonts w:eastAsia="DengXian"/>
        </w:rPr>
        <w:t>PC5 Relay RLC Channel</w:t>
      </w:r>
      <w:r w:rsidRPr="002D3917">
        <w:rPr>
          <w:rFonts w:eastAsia="DengXian"/>
        </w:rPr>
        <w:t xml:space="preserve"> using this</w:t>
      </w:r>
      <w:r w:rsidRPr="002D3917">
        <w:t xml:space="preserve"> c</w:t>
      </w:r>
      <w:r w:rsidRPr="002D3917">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5700" w:name="_Toc171468404"/>
      <w:r w:rsidRPr="002D3917">
        <w:t>9.2.5</w:t>
      </w:r>
      <w:r w:rsidRPr="002D3917">
        <w:tab/>
        <w:t>Default SRAP configurations</w:t>
      </w:r>
      <w:bookmarkEnd w:id="5700"/>
    </w:p>
    <w:p w14:paraId="51BD3CF5" w14:textId="45443C06" w:rsidR="0084114E" w:rsidRPr="002D3917" w:rsidRDefault="0084114E" w:rsidP="0084114E">
      <w:pPr>
        <w:rPr>
          <w:rFonts w:eastAsia="DengXian"/>
        </w:rPr>
      </w:pPr>
      <w:r w:rsidRPr="002D3917">
        <w:rPr>
          <w:rFonts w:eastAsia="DengXian"/>
        </w:rPr>
        <w:t>Parameters that are used for reception of Remote UE</w:t>
      </w:r>
      <w:r w:rsidR="00743BF8" w:rsidRPr="002D3917">
        <w:rPr>
          <w:rFonts w:eastAsia="DengXian"/>
        </w:rPr>
        <w:t>'</w:t>
      </w:r>
      <w:r w:rsidRPr="002D3917">
        <w:rPr>
          <w:rFonts w:eastAsia="DengXian"/>
        </w:rPr>
        <w:t xml:space="preserve">s </w:t>
      </w:r>
      <w:r w:rsidRPr="002D3917">
        <w:rPr>
          <w:rFonts w:eastAsia="DengXian"/>
          <w:i/>
        </w:rPr>
        <w:t>RRCResume</w:t>
      </w:r>
      <w:r w:rsidR="00984519" w:rsidRPr="002D3917">
        <w:rPr>
          <w:rFonts w:eastAsia="DengXian"/>
        </w:rPr>
        <w:t xml:space="preserve">, </w:t>
      </w:r>
      <w:r w:rsidR="00984519" w:rsidRPr="002D3917">
        <w:rPr>
          <w:rFonts w:eastAsia="DengXian"/>
          <w:i/>
        </w:rPr>
        <w:t>RRCRelease</w:t>
      </w:r>
      <w:r w:rsidR="00984519" w:rsidRPr="002D3917">
        <w:rPr>
          <w:rFonts w:eastAsia="DengXia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rPr>
        <w:t xml:space="preserve"> and </w:t>
      </w:r>
      <w:r w:rsidRPr="002D3917">
        <w:rPr>
          <w:rFonts w:eastAsia="DengXian"/>
          <w:i/>
        </w:rPr>
        <w:t>RRCReestablishmen</w:t>
      </w:r>
      <w:r w:rsidR="00EA6373" w:rsidRPr="002D3917">
        <w:rPr>
          <w:rFonts w:eastAsia="DengXian"/>
          <w:i/>
        </w:rPr>
        <w:t>t</w:t>
      </w:r>
      <w:r w:rsidRPr="002D3917">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rPr>
            </w:pPr>
            <w:r w:rsidRPr="002D3917">
              <w:rPr>
                <w:rFonts w:eastAsia="DengXian"/>
              </w:rPr>
              <w:t xml:space="preserve">SRAP PDUs with any local </w:t>
            </w:r>
            <w:r w:rsidR="00B7096F" w:rsidRPr="002D3917">
              <w:rPr>
                <w:rFonts w:eastAsia="DengXian"/>
              </w:rPr>
              <w:t>i</w:t>
            </w:r>
            <w:r w:rsidRPr="002D3917">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rPr>
            </w:pPr>
            <w:r w:rsidRPr="002D3917">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rPr>
            </w:pPr>
            <w:r w:rsidRPr="002D3917">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5701" w:name="_Toc60777619"/>
      <w:bookmarkStart w:id="5702" w:name="_Toc171468405"/>
      <w:r w:rsidRPr="002D3917">
        <w:t>9.3</w:t>
      </w:r>
      <w:r w:rsidRPr="002D3917">
        <w:tab/>
        <w:t>Sidelink pre-configured parameters</w:t>
      </w:r>
      <w:bookmarkEnd w:id="5701"/>
      <w:bookmarkEnd w:id="5702"/>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5703" w:name="_Toc60777620"/>
      <w:bookmarkStart w:id="5704" w:name="_Toc171468406"/>
      <w:r w:rsidRPr="002D3917">
        <w:t>–</w:t>
      </w:r>
      <w:r w:rsidRPr="002D3917">
        <w:tab/>
      </w:r>
      <w:r w:rsidRPr="002D3917">
        <w:rPr>
          <w:i/>
          <w:iCs/>
        </w:rPr>
        <w:t>NR-Sidelink-Preconf</w:t>
      </w:r>
      <w:bookmarkEnd w:id="5703"/>
      <w:bookmarkEnd w:id="5704"/>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6E1899" w:rsidRDefault="00D47B04" w:rsidP="00E450AC">
      <w:pPr>
        <w:pStyle w:val="PL"/>
        <w:rPr>
          <w:lang w:val="fr-FR"/>
          <w:rPrChange w:id="5705" w:author="CR#4863" w:date="2024-09-10T15:51:00Z" w16du:dateUtc="2024-09-10T13:51:00Z">
            <w:rPr/>
          </w:rPrChange>
        </w:rPr>
      </w:pPr>
      <w:r w:rsidRPr="00E450AC">
        <w:t xml:space="preserve">    </w:t>
      </w:r>
      <w:r w:rsidR="00394471" w:rsidRPr="006E1899">
        <w:rPr>
          <w:lang w:val="fr-FR"/>
          <w:rPrChange w:id="5706" w:author="CR#4863" w:date="2024-09-10T15:51:00Z" w16du:dateUtc="2024-09-10T13:51:00Z">
            <w:rPr/>
          </w:rPrChange>
        </w:rPr>
        <w:t>SL-RadioBearerConfig-r16,</w:t>
      </w:r>
    </w:p>
    <w:p w14:paraId="33D3E242" w14:textId="4ABBABDA" w:rsidR="00394471" w:rsidRPr="006E1899" w:rsidRDefault="00D47B04" w:rsidP="00E450AC">
      <w:pPr>
        <w:pStyle w:val="PL"/>
        <w:rPr>
          <w:lang w:val="fr-FR"/>
          <w:rPrChange w:id="5707" w:author="CR#4863" w:date="2024-09-10T15:51:00Z" w16du:dateUtc="2024-09-10T13:51:00Z">
            <w:rPr/>
          </w:rPrChange>
        </w:rPr>
      </w:pPr>
      <w:r w:rsidRPr="006E1899">
        <w:rPr>
          <w:lang w:val="fr-FR"/>
          <w:rPrChange w:id="5708" w:author="CR#4863" w:date="2024-09-10T15:51:00Z" w16du:dateUtc="2024-09-10T13:51:00Z">
            <w:rPr/>
          </w:rPrChange>
        </w:rPr>
        <w:t xml:space="preserve">    </w:t>
      </w:r>
      <w:r w:rsidR="00394471" w:rsidRPr="006E1899">
        <w:rPr>
          <w:lang w:val="fr-FR"/>
          <w:rPrChange w:id="5709" w:author="CR#4863" w:date="2024-09-10T15:51:00Z" w16du:dateUtc="2024-09-10T13:51:00Z">
            <w:rPr/>
          </w:rPrChange>
        </w:rPr>
        <w:t>SL-RLC-BearerConfig-r16,</w:t>
      </w:r>
    </w:p>
    <w:p w14:paraId="629BCEE6" w14:textId="59A8DF71" w:rsidR="00394471" w:rsidRPr="00E450AC" w:rsidRDefault="00D47B04" w:rsidP="00E450AC">
      <w:pPr>
        <w:pStyle w:val="PL"/>
      </w:pPr>
      <w:r w:rsidRPr="006E1899">
        <w:rPr>
          <w:lang w:val="fr-FR"/>
          <w:rPrChange w:id="5710" w:author="CR#4863" w:date="2024-09-10T15:51:00Z" w16du:dateUtc="2024-09-10T13:51:00Z">
            <w:rPr/>
          </w:rPrChange>
        </w:rPr>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5711" w:name="_Toc60777621"/>
      <w:bookmarkStart w:id="5712" w:name="_Toc171468407"/>
      <w:r w:rsidRPr="002D3917">
        <w:t>–</w:t>
      </w:r>
      <w:r w:rsidRPr="002D3917">
        <w:tab/>
      </w:r>
      <w:r w:rsidRPr="002D3917">
        <w:rPr>
          <w:i/>
          <w:iCs/>
        </w:rPr>
        <w:t>SL-PreconfigurationNR</w:t>
      </w:r>
      <w:bookmarkEnd w:id="5711"/>
      <w:bookmarkEnd w:id="5712"/>
    </w:p>
    <w:p w14:paraId="2129A911" w14:textId="092C3EA5" w:rsidR="00394471" w:rsidRPr="002D3917" w:rsidRDefault="00394471" w:rsidP="00394471">
      <w:r w:rsidRPr="002D3917">
        <w:t xml:space="preserve">The IE </w:t>
      </w:r>
      <w:r w:rsidRPr="002D3917">
        <w:rPr>
          <w:i/>
        </w:rPr>
        <w:t>SL-PreconfigurationNR</w:t>
      </w:r>
      <w:r w:rsidRPr="002D3917">
        <w:rPr>
          <w:iCs/>
        </w:rPr>
        <w:t xml:space="preserve"> includes the sidelink pre-configured parameters used for NR sidelink communication</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66A517FC" w14:textId="61CFAD3C" w:rsidR="0030141D" w:rsidRDefault="00C90466" w:rsidP="0030141D">
      <w:pPr>
        <w:pStyle w:val="PL"/>
        <w:rPr>
          <w:ins w:id="5713" w:author="CR#4904r2" w:date="2024-09-11T21:05:00Z" w16du:dateUtc="2024-09-11T19:05:00Z"/>
        </w:rPr>
      </w:pPr>
      <w:r w:rsidRPr="00E450AC">
        <w:t xml:space="preserve">    ]]</w:t>
      </w:r>
      <w:ins w:id="5714" w:author="CR#4904r2" w:date="2024-09-11T21:05:00Z" w16du:dateUtc="2024-09-11T19:05:00Z">
        <w:r w:rsidR="0030141D">
          <w:t>,</w:t>
        </w:r>
      </w:ins>
    </w:p>
    <w:p w14:paraId="6695FB88" w14:textId="77777777" w:rsidR="0030141D" w:rsidRDefault="0030141D" w:rsidP="0030141D">
      <w:pPr>
        <w:pStyle w:val="PL"/>
        <w:rPr>
          <w:ins w:id="5715" w:author="CR#4904r2" w:date="2024-09-11T21:05:00Z" w16du:dateUtc="2024-09-11T19:05:00Z"/>
        </w:rPr>
      </w:pPr>
      <w:ins w:id="5716" w:author="CR#4904r2" w:date="2024-09-11T21:05:00Z" w16du:dateUtc="2024-09-11T19:05:00Z">
        <w:r>
          <w:t xml:space="preserve">    [[</w:t>
        </w:r>
      </w:ins>
    </w:p>
    <w:p w14:paraId="22DF7A35" w14:textId="1CDB84DD" w:rsidR="0030141D" w:rsidRDefault="0030141D" w:rsidP="0030141D">
      <w:pPr>
        <w:pStyle w:val="PL"/>
        <w:rPr>
          <w:ins w:id="5717" w:author="CR#4904r2" w:date="2024-09-11T21:05:00Z" w16du:dateUtc="2024-09-11T19:05:00Z"/>
          <w:color w:val="808080"/>
        </w:rPr>
      </w:pPr>
      <w:ins w:id="5718" w:author="CR#4904r2" w:date="2024-09-11T21:05:00Z" w16du:dateUtc="2024-09-11T19:05:00Z">
        <w:r>
          <w:t xml:space="preserve">    t400-U2U-r18                </w:t>
        </w:r>
      </w:ins>
      <w:ins w:id="5719" w:author="CR#4904r2" w:date="2024-09-11T21:06:00Z" w16du:dateUtc="2024-09-11T19:06:00Z">
        <w:r>
          <w:t xml:space="preserve">       </w:t>
        </w:r>
      </w:ins>
      <w:ins w:id="5720" w:author="CR#4904r2" w:date="2024-09-11T21:05:00Z" w16du:dateUtc="2024-09-11T19:05:00Z">
        <w:r>
          <w:t xml:space="preserve">         </w:t>
        </w:r>
        <w:r>
          <w:rPr>
            <w:color w:val="993366"/>
          </w:rPr>
          <w:t>ENUMERATED</w:t>
        </w:r>
        <w:r>
          <w:t xml:space="preserve"> {ms200, ms400, ms600, ms800, ms1200, ms2000, ms3000, ms4000} </w:t>
        </w:r>
        <w:r>
          <w:rPr>
            <w:color w:val="993366"/>
          </w:rPr>
          <w:t>OPTIONAL</w:t>
        </w:r>
      </w:ins>
    </w:p>
    <w:p w14:paraId="15CD2DF5" w14:textId="095E1973" w:rsidR="00394471" w:rsidRPr="00E450AC" w:rsidRDefault="0030141D" w:rsidP="00E450AC">
      <w:pPr>
        <w:pStyle w:val="PL"/>
      </w:pPr>
      <w:ins w:id="5721" w:author="CR#4904r2" w:date="2024-09-11T21:05:00Z" w16du:dateUtc="2024-09-11T19:05:00Z">
        <w:r>
          <w:t xml:space="preserve">    ]]</w:t>
        </w:r>
      </w:ins>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6E1899" w:rsidRDefault="0001460C" w:rsidP="00E450AC">
      <w:pPr>
        <w:pStyle w:val="PL"/>
        <w:rPr>
          <w:lang w:val="fr-FR"/>
          <w:rPrChange w:id="5722" w:author="CR#4863" w:date="2024-09-10T15:51:00Z" w16du:dateUtc="2024-09-10T13:51:00Z">
            <w:rPr/>
          </w:rPrChange>
        </w:rPr>
      </w:pPr>
      <w:r w:rsidRPr="00E450AC">
        <w:t xml:space="preserve">    </w:t>
      </w:r>
      <w:r w:rsidRPr="006E1899">
        <w:rPr>
          <w:lang w:val="fr-FR"/>
          <w:rPrChange w:id="5723" w:author="CR#4863" w:date="2024-09-10T15:51:00Z" w16du:dateUtc="2024-09-10T13:51:00Z">
            <w:rPr/>
          </w:rPrChange>
        </w:rPr>
        <w:t>sl-RelayUE-PreconfigU2U-r18           SL-RelayUE-ConfigU2U-r18,</w:t>
      </w:r>
    </w:p>
    <w:p w14:paraId="73A6A8C6" w14:textId="53C81E5A" w:rsidR="0001460C" w:rsidRPr="00E450AC" w:rsidRDefault="0001460C" w:rsidP="00E450AC">
      <w:pPr>
        <w:pStyle w:val="PL"/>
      </w:pPr>
      <w:r w:rsidRPr="006E1899">
        <w:rPr>
          <w:lang w:val="fr-FR"/>
          <w:rPrChange w:id="5724" w:author="CR#4863" w:date="2024-09-10T15:51:00Z" w16du:dateUtc="2024-09-10T13:51:00Z">
            <w:rPr/>
          </w:rPrChange>
        </w:rPr>
        <w:t xml:space="preserve">    </w:t>
      </w:r>
      <w:r w:rsidRPr="00E450AC">
        <w:t>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rPr>
            </w:pPr>
            <w:r w:rsidRPr="002D3917">
              <w:rPr>
                <w:b/>
                <w:bCs/>
                <w:i/>
                <w:iCs/>
              </w:rPr>
              <w:t>sl-OffsetDFN</w:t>
            </w:r>
          </w:p>
          <w:p w14:paraId="033B5904" w14:textId="77777777" w:rsidR="00394471" w:rsidRPr="002D3917" w:rsidRDefault="00394471" w:rsidP="00964CC4">
            <w:pPr>
              <w:pStyle w:val="TAL"/>
            </w:pPr>
            <w:r w:rsidRPr="002D3917">
              <w:t>Indicates the timing offset for the UE to determine DFN timing when GNSS is used for timing reference. Value 1 corresponds to 0.001 milliseconds, value 2 corresponds to 0.002 milliseconds, and so on.</w:t>
            </w:r>
            <w:r w:rsidRPr="002D3917">
              <w:rPr>
                <w:rFonts w:cs="Arial"/>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rPr>
            </w:pPr>
            <w:r w:rsidRPr="002D3917">
              <w:rPr>
                <w:b/>
                <w:bCs/>
                <w:i/>
                <w:iCs/>
              </w:rPr>
              <w:t>sl-PreconfigDiscConfig</w:t>
            </w:r>
          </w:p>
          <w:p w14:paraId="48F7F58F" w14:textId="1911945D" w:rsidR="00832A79" w:rsidRPr="002D3917" w:rsidRDefault="00832A79" w:rsidP="00832A79">
            <w:pPr>
              <w:pStyle w:val="TAL"/>
              <w:rPr>
                <w:b/>
                <w:bCs/>
                <w:i/>
                <w:iCs/>
              </w:rPr>
            </w:pPr>
            <w:r w:rsidRPr="002D3917">
              <w:rPr>
                <w:bCs/>
                <w:iCs/>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rPr>
            </w:pPr>
            <w:r w:rsidRPr="002D3917">
              <w:rPr>
                <w:b/>
                <w:bCs/>
                <w:i/>
                <w:iCs/>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rPr>
            </w:pPr>
            <w:r w:rsidRPr="002D3917">
              <w:rPr>
                <w:rFonts w:cs="Courier New"/>
                <w:b/>
                <w:bCs/>
                <w:i/>
                <w:iCs/>
              </w:rPr>
              <w:t>sl-</w:t>
            </w:r>
            <w:r w:rsidRPr="002D3917">
              <w:rPr>
                <w:b/>
                <w:bCs/>
                <w:i/>
                <w:iCs/>
                <w:lang w:eastAsia="sv-SE"/>
              </w:rPr>
              <w:t>PreconfigNR-</w:t>
            </w:r>
            <w:r w:rsidRPr="002D3917">
              <w:rPr>
                <w:b/>
                <w:bCs/>
                <w:i/>
                <w:iCs/>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rPr>
              <w:t>Pre</w:t>
            </w:r>
            <w:r w:rsidRPr="002D3917">
              <w:rPr>
                <w:b/>
                <w:bCs/>
                <w:i/>
                <w:iCs/>
                <w:lang w:eastAsia="sv-SE"/>
              </w:rPr>
              <w:t>ConfigList</w:t>
            </w:r>
          </w:p>
          <w:p w14:paraId="6C66394F" w14:textId="77777777" w:rsidR="00832A79" w:rsidRPr="002D3917" w:rsidRDefault="00832A79" w:rsidP="00832A79">
            <w:pPr>
              <w:pStyle w:val="TAL"/>
              <w:rPr>
                <w:rFonts w:cs="Courier New"/>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rPr>
              <w:t xml:space="preserve"> </w:t>
            </w:r>
            <w:r w:rsidR="001B08F8" w:rsidRPr="002D3917">
              <w:rPr>
                <w:szCs w:val="22"/>
              </w:rPr>
              <w:t>means SL DRX is supported,</w:t>
            </w:r>
            <w:r w:rsidR="001B08F8" w:rsidRPr="002D3917">
              <w:rPr>
                <w:rFonts w:eastAsia="SimSun"/>
                <w:szCs w:val="22"/>
              </w:rPr>
              <w:t xml:space="preserve"> </w:t>
            </w:r>
            <w:r w:rsidR="00FB374F" w:rsidRPr="002D3917">
              <w:rPr>
                <w:rFonts w:eastAsia="SimSun"/>
                <w:szCs w:val="22"/>
              </w:rPr>
              <w:t xml:space="preserve">and value </w:t>
            </w:r>
            <w:r w:rsidR="001B08F8" w:rsidRPr="002D3917">
              <w:rPr>
                <w:i/>
                <w:iCs/>
                <w:lang w:eastAsia="en-GB"/>
              </w:rPr>
              <w:t>drx-Incompatible</w:t>
            </w:r>
            <w:r w:rsidR="001B08F8" w:rsidRPr="002D3917">
              <w:rPr>
                <w:rFonts w:eastAsia="SimSun"/>
                <w:szCs w:val="22"/>
              </w:rPr>
              <w:t xml:space="preserve"> </w:t>
            </w:r>
            <w:r w:rsidR="001B08F8" w:rsidRPr="002D3917">
              <w:rPr>
                <w:szCs w:val="22"/>
              </w:rPr>
              <w:t>means SL DRX is not supported.</w:t>
            </w:r>
            <w:r w:rsidR="001B08F8" w:rsidRPr="002D3917">
              <w:rPr>
                <w:rFonts w:eastAsia="SimSun"/>
                <w:szCs w:val="22"/>
              </w:rPr>
              <w:t xml:space="preserve"> </w:t>
            </w:r>
            <w:r w:rsidRPr="002D3917">
              <w:t>It is up to the UE implementation whether/how to apply this field.</w:t>
            </w:r>
          </w:p>
        </w:tc>
      </w:tr>
      <w:tr w:rsidR="0030141D" w:rsidRPr="002D3917" w14:paraId="6BF57517" w14:textId="77777777" w:rsidTr="00447E2D">
        <w:trPr>
          <w:cantSplit/>
          <w:ins w:id="5725" w:author="CR#4904r2" w:date="2024-09-11T21:06:00Z"/>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Default="0030141D" w:rsidP="0030141D">
            <w:pPr>
              <w:pStyle w:val="TAL"/>
              <w:rPr>
                <w:ins w:id="5726" w:author="CR#4904r2" w:date="2024-09-11T21:07:00Z" w16du:dateUtc="2024-09-11T19:07:00Z"/>
                <w:b/>
                <w:bCs/>
                <w:i/>
                <w:iCs/>
                <w:szCs w:val="22"/>
                <w:lang w:eastAsia="sv-SE"/>
              </w:rPr>
            </w:pPr>
            <w:ins w:id="5727" w:author="CR#4904r2" w:date="2024-09-11T21:07:00Z" w16du:dateUtc="2024-09-11T19:07:00Z">
              <w:r>
                <w:rPr>
                  <w:b/>
                  <w:bCs/>
                  <w:i/>
                  <w:iCs/>
                  <w:szCs w:val="22"/>
                  <w:lang w:eastAsia="sv-SE"/>
                </w:rPr>
                <w:t>t400</w:t>
              </w:r>
            </w:ins>
          </w:p>
          <w:p w14:paraId="50551AE4" w14:textId="41C2DF4A" w:rsidR="0030141D" w:rsidRPr="002D3917" w:rsidRDefault="0030141D" w:rsidP="0030141D">
            <w:pPr>
              <w:pStyle w:val="TAL"/>
              <w:rPr>
                <w:ins w:id="5728" w:author="CR#4904r2" w:date="2024-09-11T21:06:00Z" w16du:dateUtc="2024-09-11T19:06:00Z"/>
                <w:b/>
                <w:bCs/>
                <w:i/>
                <w:iCs/>
                <w:szCs w:val="22"/>
                <w:lang w:eastAsia="sv-SE"/>
              </w:rPr>
            </w:pPr>
            <w:ins w:id="5729" w:author="CR#4904r2" w:date="2024-09-11T21:07:00Z" w16du:dateUtc="2024-09-11T19:07:00Z">
              <w:r w:rsidRPr="001F64D1">
                <w:rPr>
                  <w:bCs/>
                  <w:iCs/>
                  <w:szCs w:val="22"/>
                  <w:lang w:eastAsia="sv-SE"/>
                </w:rPr>
                <w:t xml:space="preserve">Indicates the value for timer T400 as described in clause 7.1. Value </w:t>
              </w:r>
              <w:r w:rsidRPr="001F64D1">
                <w:rPr>
                  <w:bCs/>
                  <w:i/>
                  <w:iCs/>
                  <w:szCs w:val="22"/>
                  <w:lang w:eastAsia="sv-SE"/>
                </w:rPr>
                <w:t>ms100</w:t>
              </w:r>
              <w:r w:rsidRPr="001F64D1">
                <w:rPr>
                  <w:bCs/>
                  <w:iCs/>
                  <w:szCs w:val="22"/>
                  <w:lang w:eastAsia="sv-SE"/>
                </w:rPr>
                <w:t xml:space="preserve"> corresponds to 100 ms, value </w:t>
              </w:r>
              <w:r w:rsidRPr="001F64D1">
                <w:rPr>
                  <w:bCs/>
                  <w:i/>
                  <w:iCs/>
                  <w:szCs w:val="22"/>
                  <w:lang w:eastAsia="sv-SE"/>
                </w:rPr>
                <w:t>ms200</w:t>
              </w:r>
              <w:r w:rsidRPr="001F64D1">
                <w:rPr>
                  <w:bCs/>
                  <w:iCs/>
                  <w:szCs w:val="22"/>
                  <w:lang w:eastAsia="sv-SE"/>
                </w:rPr>
                <w:t xml:space="preserve"> corresponds to 200 ms and so on.</w:t>
              </w:r>
            </w:ins>
          </w:p>
        </w:tc>
      </w:tr>
      <w:tr w:rsidR="0030141D" w:rsidRPr="002D3917" w14:paraId="0D52267C" w14:textId="77777777" w:rsidTr="00447E2D">
        <w:trPr>
          <w:cantSplit/>
          <w:ins w:id="5730" w:author="CR#4904r2" w:date="2024-09-11T21:06:00Z"/>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Default="0030141D" w:rsidP="0030141D">
            <w:pPr>
              <w:pStyle w:val="TAL"/>
              <w:rPr>
                <w:ins w:id="5731" w:author="CR#4904r2" w:date="2024-09-11T21:07:00Z" w16du:dateUtc="2024-09-11T19:07:00Z"/>
                <w:b/>
                <w:bCs/>
                <w:i/>
                <w:iCs/>
                <w:szCs w:val="22"/>
                <w:lang w:eastAsia="sv-SE"/>
              </w:rPr>
            </w:pPr>
            <w:ins w:id="5732" w:author="CR#4904r2" w:date="2024-09-11T21:07:00Z" w16du:dateUtc="2024-09-11T19:07:00Z">
              <w:r>
                <w:rPr>
                  <w:b/>
                  <w:bCs/>
                  <w:i/>
                  <w:iCs/>
                  <w:szCs w:val="22"/>
                  <w:lang w:eastAsia="sv-SE"/>
                </w:rPr>
                <w:t>t400-U2U</w:t>
              </w:r>
            </w:ins>
          </w:p>
          <w:p w14:paraId="7F377360" w14:textId="60F0FF75" w:rsidR="0030141D" w:rsidRPr="002D3917" w:rsidRDefault="0030141D" w:rsidP="0030141D">
            <w:pPr>
              <w:pStyle w:val="TAL"/>
              <w:rPr>
                <w:ins w:id="5733" w:author="CR#4904r2" w:date="2024-09-11T21:06:00Z" w16du:dateUtc="2024-09-11T19:06:00Z"/>
                <w:b/>
                <w:bCs/>
                <w:i/>
                <w:iCs/>
                <w:szCs w:val="22"/>
                <w:lang w:eastAsia="sv-SE"/>
              </w:rPr>
            </w:pPr>
            <w:ins w:id="5734" w:author="CR#4904r2" w:date="2024-09-11T21:07:00Z" w16du:dateUtc="2024-09-11T19:07:00Z">
              <w:r w:rsidRPr="001F64D1">
                <w:rPr>
                  <w:bCs/>
                  <w:iCs/>
                  <w:szCs w:val="22"/>
                  <w:lang w:eastAsia="sv-SE"/>
                </w:rPr>
                <w:t xml:space="preserve">Indicates the value for timer T400 to be applied for end-to-end PC5 connection in sidelink U2U relay operation as described in clause 7.1. Value </w:t>
              </w:r>
              <w:r w:rsidRPr="001F64D1">
                <w:rPr>
                  <w:bCs/>
                  <w:i/>
                  <w:iCs/>
                  <w:szCs w:val="22"/>
                  <w:lang w:eastAsia="sv-SE"/>
                </w:rPr>
                <w:t>ms200</w:t>
              </w:r>
              <w:r w:rsidRPr="001F64D1">
                <w:rPr>
                  <w:bCs/>
                  <w:iCs/>
                  <w:szCs w:val="22"/>
                  <w:lang w:eastAsia="sv-SE"/>
                </w:rPr>
                <w:t xml:space="preserve"> corresponds to 200 ms, value </w:t>
              </w:r>
              <w:r w:rsidRPr="001F64D1">
                <w:rPr>
                  <w:bCs/>
                  <w:i/>
                  <w:iCs/>
                  <w:szCs w:val="22"/>
                  <w:lang w:eastAsia="sv-SE"/>
                </w:rPr>
                <w:t>ms400</w:t>
              </w:r>
              <w:r w:rsidRPr="001F64D1">
                <w:rPr>
                  <w:bCs/>
                  <w:iCs/>
                  <w:szCs w:val="22"/>
                  <w:lang w:eastAsia="sv-SE"/>
                </w:rPr>
                <w:t xml:space="preserve"> corresponds to 400 ms and so on.</w:t>
              </w:r>
            </w:ins>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5735" w:name="_Toc171468408"/>
      <w:r w:rsidRPr="002D3917">
        <w:rPr>
          <w:rFonts w:eastAsia="MS Mincho"/>
        </w:rPr>
        <w:t>–</w:t>
      </w:r>
      <w:r w:rsidRPr="002D3917">
        <w:rPr>
          <w:rFonts w:eastAsia="MS Mincho"/>
        </w:rPr>
        <w:tab/>
      </w:r>
      <w:r w:rsidRPr="002D3917">
        <w:rPr>
          <w:rFonts w:eastAsia="MS Mincho"/>
          <w:i/>
          <w:iCs/>
        </w:rPr>
        <w:t>End of NR-Sidelink-Preconf</w:t>
      </w:r>
      <w:bookmarkEnd w:id="5735"/>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5736" w:name="_Toc171468409"/>
      <w:r w:rsidRPr="002D3917">
        <w:t>–</w:t>
      </w:r>
      <w:r w:rsidRPr="002D3917">
        <w:tab/>
      </w:r>
      <w:r w:rsidRPr="002D3917">
        <w:rPr>
          <w:i/>
          <w:iCs/>
        </w:rPr>
        <w:t>SL-AccessInfo-L2U2N</w:t>
      </w:r>
      <w:bookmarkEnd w:id="5736"/>
    </w:p>
    <w:p w14:paraId="23A88595" w14:textId="77777777" w:rsidR="002A2A1C" w:rsidRPr="002D3917" w:rsidRDefault="002A2A1C" w:rsidP="002A2A1C">
      <w:r w:rsidRPr="002D3917">
        <w:t xml:space="preserve">The IE </w:t>
      </w:r>
      <w:r w:rsidRPr="002D3917">
        <w:rPr>
          <w:i/>
        </w:rPr>
        <w:t>SL-AccessInfo-L2U2N</w:t>
      </w:r>
      <w:r w:rsidRPr="002D3917">
        <w:rPr>
          <w:iCs/>
        </w:rPr>
        <w:t xml:space="preserve"> includes the radio information included in Discovery Message used for L2 U2N relay operation</w:t>
      </w:r>
      <w:r w:rsidRPr="002D3917">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5737" w:name="_Toc171468410"/>
      <w:bookmarkStart w:id="5738" w:name="_Toc60777623"/>
      <w:r w:rsidRPr="002D3917">
        <w:t>9.5</w:t>
      </w:r>
      <w:r w:rsidRPr="002D3917">
        <w:tab/>
      </w:r>
      <w:r w:rsidR="00241433" w:rsidRPr="002D3917">
        <w:t>Void</w:t>
      </w:r>
      <w:bookmarkEnd w:id="5737"/>
    </w:p>
    <w:p w14:paraId="124B00A8" w14:textId="712523A2" w:rsidR="00394471" w:rsidRPr="002D3917" w:rsidRDefault="00394471" w:rsidP="00394471">
      <w:pPr>
        <w:pStyle w:val="Heading1"/>
      </w:pPr>
      <w:bookmarkStart w:id="5739" w:name="_Toc171468411"/>
      <w:r w:rsidRPr="002D3917">
        <w:t>10</w:t>
      </w:r>
      <w:r w:rsidRPr="002D3917">
        <w:tab/>
        <w:t>Generic error handling</w:t>
      </w:r>
      <w:bookmarkEnd w:id="5738"/>
      <w:bookmarkEnd w:id="5739"/>
    </w:p>
    <w:p w14:paraId="6264FA35" w14:textId="55142B52" w:rsidR="00394471" w:rsidRPr="002D3917" w:rsidRDefault="00394471" w:rsidP="00394471">
      <w:pPr>
        <w:pStyle w:val="Heading2"/>
      </w:pPr>
      <w:bookmarkStart w:id="5740" w:name="_Toc60777624"/>
      <w:bookmarkStart w:id="5741" w:name="_Toc171468412"/>
      <w:r w:rsidRPr="002D3917">
        <w:t>10.1</w:t>
      </w:r>
      <w:r w:rsidRPr="002D3917">
        <w:tab/>
        <w:t>General</w:t>
      </w:r>
      <w:bookmarkEnd w:id="5740"/>
      <w:bookmarkEnd w:id="5741"/>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5742" w:name="_Toc60777625"/>
      <w:bookmarkStart w:id="5743" w:name="_Toc171468413"/>
      <w:r w:rsidRPr="002D3917">
        <w:t>10.2</w:t>
      </w:r>
      <w:r w:rsidRPr="002D3917">
        <w:tab/>
        <w:t>ASN.1 violation or encoding error</w:t>
      </w:r>
      <w:bookmarkEnd w:id="5742"/>
      <w:bookmarkEnd w:id="5743"/>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5744" w:name="_Toc60777626"/>
      <w:bookmarkStart w:id="5745" w:name="_Toc171468414"/>
      <w:r w:rsidRPr="002D3917">
        <w:t>10.3</w:t>
      </w:r>
      <w:r w:rsidRPr="002D3917">
        <w:tab/>
        <w:t>Field set to a not comprehended value</w:t>
      </w:r>
      <w:bookmarkEnd w:id="5744"/>
      <w:bookmarkEnd w:id="5745"/>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5746" w:name="_Toc60777627"/>
      <w:bookmarkStart w:id="5747" w:name="_Toc171468415"/>
      <w:r w:rsidRPr="002D3917">
        <w:t>10.4</w:t>
      </w:r>
      <w:r w:rsidRPr="002D3917">
        <w:tab/>
        <w:t>Mandatory field missing</w:t>
      </w:r>
      <w:bookmarkEnd w:id="5746"/>
      <w:bookmarkEnd w:id="5747"/>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rPr>
        <w:t>2&gt;</w:t>
      </w:r>
      <w:r w:rsidRPr="002D3917">
        <w:rPr>
          <w:rFonts w:eastAsia="DengXia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5748" w:name="_Toc60777628"/>
      <w:bookmarkStart w:id="5749" w:name="_Toc171468416"/>
      <w:r w:rsidRPr="002D3917">
        <w:t>10.5</w:t>
      </w:r>
      <w:r w:rsidRPr="002D3917">
        <w:tab/>
        <w:t>Not comprehended field</w:t>
      </w:r>
      <w:bookmarkEnd w:id="5748"/>
      <w:bookmarkEnd w:id="5749"/>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5750" w:name="_Toc60777629"/>
      <w:bookmarkStart w:id="5751" w:name="_Toc171468417"/>
      <w:r w:rsidRPr="002D3917">
        <w:t>11</w:t>
      </w:r>
      <w:r w:rsidRPr="002D3917">
        <w:tab/>
        <w:t>Radio information related interactions between network nodes</w:t>
      </w:r>
      <w:bookmarkEnd w:id="5750"/>
      <w:bookmarkEnd w:id="5751"/>
    </w:p>
    <w:p w14:paraId="598835CD" w14:textId="43D67223" w:rsidR="00394471" w:rsidRPr="002D3917" w:rsidRDefault="00394471" w:rsidP="00394471">
      <w:pPr>
        <w:pStyle w:val="Heading2"/>
      </w:pPr>
      <w:bookmarkStart w:id="5752" w:name="_Toc60777630"/>
      <w:bookmarkStart w:id="5753" w:name="_Toc171468418"/>
      <w:r w:rsidRPr="002D3917">
        <w:t>11.1</w:t>
      </w:r>
      <w:r w:rsidRPr="002D3917">
        <w:tab/>
        <w:t>General</w:t>
      </w:r>
      <w:bookmarkEnd w:id="5752"/>
      <w:bookmarkEnd w:id="5753"/>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5754" w:name="_Toc60777631"/>
      <w:bookmarkStart w:id="5755" w:name="_Toc171468419"/>
      <w:r w:rsidRPr="002D3917">
        <w:t>11.2</w:t>
      </w:r>
      <w:r w:rsidRPr="002D3917">
        <w:tab/>
        <w:t>Inter-node RRC messages</w:t>
      </w:r>
      <w:bookmarkEnd w:id="5754"/>
      <w:bookmarkEnd w:id="5755"/>
    </w:p>
    <w:p w14:paraId="30406BDE" w14:textId="43D2EFAE" w:rsidR="00394471" w:rsidRPr="002D3917" w:rsidRDefault="00394471" w:rsidP="00394471">
      <w:pPr>
        <w:pStyle w:val="Heading3"/>
      </w:pPr>
      <w:bookmarkStart w:id="5756" w:name="_Toc60777632"/>
      <w:bookmarkStart w:id="5757" w:name="_Toc171468420"/>
      <w:r w:rsidRPr="002D3917">
        <w:t>11.2.1</w:t>
      </w:r>
      <w:r w:rsidRPr="002D3917">
        <w:tab/>
        <w:t>General</w:t>
      </w:r>
      <w:bookmarkEnd w:id="5756"/>
      <w:bookmarkEnd w:id="5757"/>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5758" w:name="_Toc60777633"/>
      <w:bookmarkStart w:id="5759" w:name="_Toc171468421"/>
      <w:r w:rsidRPr="002D3917">
        <w:t>11.2.2</w:t>
      </w:r>
      <w:r w:rsidRPr="002D3917">
        <w:tab/>
        <w:t>Message definitions</w:t>
      </w:r>
      <w:bookmarkEnd w:id="5758"/>
      <w:bookmarkEnd w:id="5759"/>
    </w:p>
    <w:p w14:paraId="0C200EA4" w14:textId="77777777" w:rsidR="00DB6B82" w:rsidRPr="002D3917" w:rsidRDefault="00DB6B82" w:rsidP="00DB6B82">
      <w:pPr>
        <w:pStyle w:val="Heading4"/>
      </w:pPr>
      <w:bookmarkStart w:id="5760" w:name="_Toc171468422"/>
      <w:bookmarkStart w:id="5761" w:name="_Toc60777634"/>
      <w:r w:rsidRPr="002D3917">
        <w:t>–</w:t>
      </w:r>
      <w:r w:rsidRPr="002D3917">
        <w:tab/>
      </w:r>
      <w:r w:rsidRPr="002D3917">
        <w:rPr>
          <w:i/>
        </w:rPr>
        <w:t>CG-CandidateList</w:t>
      </w:r>
      <w:bookmarkEnd w:id="5760"/>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5762" w:name="_Toc171468423"/>
      <w:r w:rsidRPr="002D3917">
        <w:t>–</w:t>
      </w:r>
      <w:r w:rsidRPr="002D3917">
        <w:tab/>
      </w:r>
      <w:r w:rsidRPr="002D3917">
        <w:rPr>
          <w:i/>
        </w:rPr>
        <w:t>HandoverCommand</w:t>
      </w:r>
      <w:bookmarkEnd w:id="5761"/>
      <w:bookmarkEnd w:id="5762"/>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5763" w:name="_Toc60777635"/>
      <w:bookmarkStart w:id="5764" w:name="_Toc171468424"/>
      <w:r w:rsidRPr="002D3917">
        <w:t>–</w:t>
      </w:r>
      <w:r w:rsidRPr="002D3917">
        <w:tab/>
      </w:r>
      <w:r w:rsidRPr="002D3917">
        <w:rPr>
          <w:i/>
        </w:rPr>
        <w:t>HandoverPreparationInformation</w:t>
      </w:r>
      <w:bookmarkEnd w:id="5763"/>
      <w:bookmarkEnd w:id="5764"/>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6E1899" w:rsidRDefault="00394471" w:rsidP="00E450AC">
      <w:pPr>
        <w:pStyle w:val="PL"/>
        <w:rPr>
          <w:lang w:val="fi-FI"/>
          <w:rPrChange w:id="5765" w:author="CR#4863" w:date="2024-09-10T15:52:00Z" w16du:dateUtc="2024-09-10T13:52:00Z">
            <w:rPr/>
          </w:rPrChange>
        </w:rPr>
      </w:pPr>
      <w:r w:rsidRPr="00E450AC">
        <w:t xml:space="preserve">                                    </w:t>
      </w:r>
      <w:r w:rsidRPr="006E1899">
        <w:rPr>
          <w:lang w:val="fi-FI"/>
          <w:rPrChange w:id="5766" w:author="CR#4863" w:date="2024-09-10T15:52:00Z" w16du:dateUtc="2024-09-10T13:52:00Z">
            <w:rPr/>
          </w:rPrChange>
        </w:rPr>
        <w:t>min2, min2s30, min3, min3s30, min4, min5, min6,</w:t>
      </w:r>
    </w:p>
    <w:p w14:paraId="41884016" w14:textId="77777777" w:rsidR="00394471" w:rsidRPr="006E1899" w:rsidRDefault="00394471" w:rsidP="00E450AC">
      <w:pPr>
        <w:pStyle w:val="PL"/>
        <w:rPr>
          <w:lang w:val="fi-FI"/>
          <w:rPrChange w:id="5767" w:author="CR#4863" w:date="2024-09-10T15:52:00Z" w16du:dateUtc="2024-09-10T13:52:00Z">
            <w:rPr/>
          </w:rPrChange>
        </w:rPr>
      </w:pPr>
      <w:r w:rsidRPr="006E1899">
        <w:rPr>
          <w:lang w:val="fi-FI"/>
          <w:rPrChange w:id="5768" w:author="CR#4863" w:date="2024-09-10T15:52:00Z" w16du:dateUtc="2024-09-10T13:52:00Z">
            <w:rPr/>
          </w:rPrChange>
        </w:rPr>
        <w:t xml:space="preserve">                                    min7, min8, min9, min10, min12, min14, min17, min20,</w:t>
      </w:r>
    </w:p>
    <w:p w14:paraId="230F6E86" w14:textId="77777777" w:rsidR="00394471" w:rsidRPr="006E1899" w:rsidRDefault="00394471" w:rsidP="00E450AC">
      <w:pPr>
        <w:pStyle w:val="PL"/>
        <w:rPr>
          <w:lang w:val="fi-FI"/>
          <w:rPrChange w:id="5769" w:author="CR#4863" w:date="2024-09-10T15:52:00Z" w16du:dateUtc="2024-09-10T13:52:00Z">
            <w:rPr/>
          </w:rPrChange>
        </w:rPr>
      </w:pPr>
      <w:r w:rsidRPr="006E1899">
        <w:rPr>
          <w:lang w:val="fi-FI"/>
          <w:rPrChange w:id="5770" w:author="CR#4863" w:date="2024-09-10T15:52:00Z" w16du:dateUtc="2024-09-10T13:52:00Z">
            <w:rPr/>
          </w:rPrChange>
        </w:rPr>
        <w:t xml:space="preserve">                                    min24, min28, min33, min38, min44, min50, hr1,</w:t>
      </w:r>
    </w:p>
    <w:p w14:paraId="220FDF0D" w14:textId="77777777" w:rsidR="00394471" w:rsidRPr="00E450AC" w:rsidRDefault="00394471" w:rsidP="00E450AC">
      <w:pPr>
        <w:pStyle w:val="PL"/>
      </w:pPr>
      <w:r w:rsidRPr="006E1899">
        <w:rPr>
          <w:lang w:val="fi-FI"/>
          <w:rPrChange w:id="5771" w:author="CR#4863" w:date="2024-09-10T15:52:00Z" w16du:dateUtc="2024-09-10T13:52:00Z">
            <w:rPr/>
          </w:rPrChange>
        </w:rPr>
        <w:t xml:space="preserve">                                    </w:t>
      </w:r>
      <w:r w:rsidRPr="00E450AC">
        <w:t>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rPr>
              <w:t xml:space="preserve"> The field includes </w:t>
            </w:r>
            <w:r w:rsidR="001537C6" w:rsidRPr="002D3917">
              <w:rPr>
                <w:rFonts w:eastAsia="DengXian"/>
                <w:i/>
                <w:iCs/>
                <w:szCs w:val="22"/>
              </w:rPr>
              <w:t>needForGapsInfoNR</w:t>
            </w:r>
            <w:r w:rsidR="001537C6" w:rsidRPr="002D3917">
              <w:rPr>
                <w:rFonts w:eastAsia="DengXian"/>
                <w:szCs w:val="22"/>
              </w:rPr>
              <w:t xml:space="preserve"> in </w:t>
            </w:r>
            <w:r w:rsidR="001537C6" w:rsidRPr="002D3917">
              <w:rPr>
                <w:rFonts w:eastAsia="DengXian"/>
                <w:i/>
                <w:iCs/>
                <w:szCs w:val="22"/>
              </w:rPr>
              <w:t>RRCReconfigurationComplete</w:t>
            </w:r>
            <w:r w:rsidR="001537C6" w:rsidRPr="002D3917">
              <w:rPr>
                <w:rFonts w:eastAsia="DengXian"/>
                <w:szCs w:val="22"/>
              </w:rPr>
              <w:t xml:space="preserve"> message,</w:t>
            </w:r>
            <w:r w:rsidR="001537C6" w:rsidRPr="002D3917">
              <w:rPr>
                <w:rFonts w:eastAsia="DengXian"/>
                <w:i/>
                <w:iCs/>
                <w:szCs w:val="22"/>
              </w:rPr>
              <w:t xml:space="preserve"> needForGapsInfoNR</w:t>
            </w:r>
            <w:r w:rsidR="001537C6" w:rsidRPr="002D3917">
              <w:rPr>
                <w:rFonts w:eastAsia="DengXian"/>
                <w:szCs w:val="22"/>
              </w:rPr>
              <w:t xml:space="preserve"> in </w:t>
            </w:r>
            <w:r w:rsidR="001537C6" w:rsidRPr="002D3917">
              <w:rPr>
                <w:rFonts w:eastAsia="DengXian"/>
                <w:i/>
                <w:iCs/>
                <w:szCs w:val="22"/>
              </w:rPr>
              <w:t>RRCResumeComplete</w:t>
            </w:r>
            <w:r w:rsidR="001537C6" w:rsidRPr="002D3917">
              <w:rPr>
                <w:rFonts w:eastAsia="DengXian"/>
                <w:szCs w:val="22"/>
              </w:rPr>
              <w:t xml:space="preserve"> message or </w:t>
            </w:r>
            <w:r w:rsidR="001537C6" w:rsidRPr="002D3917">
              <w:rPr>
                <w:rFonts w:eastAsia="DengXian"/>
                <w:i/>
                <w:iCs/>
                <w:szCs w:val="22"/>
              </w:rPr>
              <w:t>musim-needForGapsInfoNR</w:t>
            </w:r>
            <w:r w:rsidR="001537C6" w:rsidRPr="002D3917">
              <w:rPr>
                <w:rFonts w:eastAsia="DengXian"/>
                <w:szCs w:val="22"/>
              </w:rPr>
              <w:t xml:space="preserve"> in </w:t>
            </w:r>
            <w:r w:rsidR="001537C6" w:rsidRPr="002D3917">
              <w:rPr>
                <w:rFonts w:eastAsia="DengXian"/>
                <w:i/>
                <w:iCs/>
                <w:szCs w:val="22"/>
              </w:rPr>
              <w:t>UEAssistanceInformation</w:t>
            </w:r>
            <w:r w:rsidR="001537C6" w:rsidRPr="002D3917">
              <w:rPr>
                <w:rFonts w:eastAsia="DengXian"/>
                <w:szCs w:val="22"/>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rPr>
              <w:t xml:space="preserve"> </w:t>
            </w:r>
            <w:r w:rsidRPr="002D3917">
              <w:rPr>
                <w:rFonts w:eastAsia="SimSun"/>
                <w:lang w:eastAsia="ko-KR"/>
              </w:rPr>
              <w:t>as specified in 23.502</w:t>
            </w:r>
            <w:r w:rsidRPr="002D3917">
              <w:rPr>
                <w:rFonts w:eastAsia="SimSu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5772" w:name="_Toc60777636"/>
      <w:bookmarkStart w:id="5773" w:name="_Toc171468425"/>
      <w:r w:rsidRPr="002D3917">
        <w:t>–</w:t>
      </w:r>
      <w:r w:rsidRPr="002D3917">
        <w:tab/>
      </w:r>
      <w:r w:rsidRPr="002D3917">
        <w:rPr>
          <w:i/>
        </w:rPr>
        <w:t>CG-Config</w:t>
      </w:r>
      <w:bookmarkEnd w:id="5772"/>
      <w:bookmarkEnd w:id="5773"/>
    </w:p>
    <w:p w14:paraId="1231F859" w14:textId="77777777" w:rsidR="00394471" w:rsidRPr="002D3917" w:rsidRDefault="00394471" w:rsidP="00394471">
      <w:r w:rsidRPr="002D3917">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2D3917" w:rsidRDefault="00394471" w:rsidP="00394471">
      <w:pPr>
        <w:pStyle w:val="B1"/>
      </w:pPr>
      <w:r w:rsidRPr="002D3917">
        <w:t>Direction: Secondary gNB or eNB to master gNB or eNB, alternatively CU to DU.</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1C459A" w:rsidRDefault="00394471" w:rsidP="00E450AC">
      <w:pPr>
        <w:pStyle w:val="PL"/>
        <w:rPr>
          <w:lang w:val="fr-FR"/>
          <w:rPrChange w:id="5774" w:author="CR#4863" w:date="2024-09-10T15:52:00Z" w16du:dateUtc="2024-09-10T13:52:00Z">
            <w:rPr/>
          </w:rPrChange>
        </w:rPr>
      </w:pPr>
      <w:r w:rsidRPr="00E450AC">
        <w:t xml:space="preserve">    </w:t>
      </w:r>
      <w:r w:rsidRPr="001C459A">
        <w:rPr>
          <w:lang w:val="fr-FR"/>
          <w:rPrChange w:id="5775" w:author="CR#4863" w:date="2024-09-10T15:52:00Z" w16du:dateUtc="2024-09-10T13:52:00Z">
            <w:rPr/>
          </w:rPrChange>
        </w:rPr>
        <w:t xml:space="preserve">drx-ConfigSCG                       DRX-Config                                      </w:t>
      </w:r>
      <w:r w:rsidRPr="001C459A">
        <w:rPr>
          <w:color w:val="993366"/>
          <w:lang w:val="fr-FR"/>
          <w:rPrChange w:id="5776" w:author="CR#4863" w:date="2024-09-10T15:52:00Z" w16du:dateUtc="2024-09-10T13:52:00Z">
            <w:rPr>
              <w:color w:val="993366"/>
            </w:rPr>
          </w:rPrChange>
        </w:rPr>
        <w:t>OPTIONAL</w:t>
      </w:r>
      <w:r w:rsidRPr="001C459A">
        <w:rPr>
          <w:lang w:val="fr-FR"/>
          <w:rPrChange w:id="5777" w:author="CR#4863" w:date="2024-09-10T15:52:00Z" w16du:dateUtc="2024-09-10T13:52:00Z">
            <w:rPr/>
          </w:rPrChange>
        </w:rPr>
        <w:t>,</w:t>
      </w:r>
    </w:p>
    <w:p w14:paraId="21F4461E" w14:textId="77777777" w:rsidR="00394471" w:rsidRPr="00E450AC" w:rsidRDefault="00394471" w:rsidP="00E450AC">
      <w:pPr>
        <w:pStyle w:val="PL"/>
      </w:pPr>
      <w:r w:rsidRPr="001C459A">
        <w:rPr>
          <w:lang w:val="fr-FR"/>
          <w:rPrChange w:id="5778" w:author="CR#4863" w:date="2024-09-10T15:52:00Z" w16du:dateUtc="2024-09-10T13:52:00Z">
            <w:rPr/>
          </w:rPrChange>
        </w:rPr>
        <w:t xml:space="preserve">    </w:t>
      </w:r>
      <w:r w:rsidRPr="00E450AC">
        <w:t xml:space="preserve">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36705CCD" w14:textId="608A2271" w:rsidR="000D24DC" w:rsidRDefault="00613673" w:rsidP="000D24DC">
      <w:pPr>
        <w:pStyle w:val="PL"/>
        <w:rPr>
          <w:ins w:id="5779" w:author="CR#4930r1" w:date="2024-09-12T15:54:00Z" w16du:dateUtc="2024-09-12T13:54:00Z"/>
        </w:rPr>
      </w:pPr>
      <w:r w:rsidRPr="00E450AC">
        <w:t xml:space="preserve">    ]]</w:t>
      </w:r>
      <w:ins w:id="5780" w:author="CR#4930r1" w:date="2024-09-12T15:54:00Z" w16du:dateUtc="2024-09-12T13:54:00Z">
        <w:r w:rsidR="000D24DC">
          <w:t>,</w:t>
        </w:r>
      </w:ins>
    </w:p>
    <w:p w14:paraId="0FA4E810" w14:textId="77777777" w:rsidR="000D24DC" w:rsidRDefault="000D24DC" w:rsidP="000D24DC">
      <w:pPr>
        <w:pStyle w:val="PL"/>
        <w:rPr>
          <w:ins w:id="5781" w:author="CR#4930r1" w:date="2024-09-12T15:54:00Z" w16du:dateUtc="2024-09-12T13:54:00Z"/>
        </w:rPr>
      </w:pPr>
      <w:ins w:id="5782" w:author="CR#4930r1" w:date="2024-09-12T15:54:00Z" w16du:dateUtc="2024-09-12T13:54:00Z">
        <w:r>
          <w:t xml:space="preserve">    [[</w:t>
        </w:r>
      </w:ins>
    </w:p>
    <w:p w14:paraId="44675B25" w14:textId="77777777" w:rsidR="000D24DC" w:rsidRDefault="000D24DC" w:rsidP="000D24DC">
      <w:pPr>
        <w:pStyle w:val="PL"/>
        <w:rPr>
          <w:ins w:id="5783" w:author="CR#4930r1" w:date="2024-09-12T15:54:00Z" w16du:dateUtc="2024-09-12T13:54:00Z"/>
          <w:color w:val="993366"/>
        </w:rPr>
      </w:pPr>
      <w:ins w:id="5784" w:author="CR#4930r1" w:date="2024-09-12T15:54:00Z" w16du:dateUtc="2024-09-12T13:54:00Z">
        <w:r>
          <w:t xml:space="preserve">    requestedL1-MeasConfigNRDC-r18      L1-MeasConfigNRDC-r18                               </w:t>
        </w:r>
        <w:r w:rsidRPr="00E450AC">
          <w:rPr>
            <w:color w:val="993366"/>
          </w:rPr>
          <w:t>OPTIONAL</w:t>
        </w:r>
      </w:ins>
    </w:p>
    <w:p w14:paraId="2794C2CB" w14:textId="4C207029" w:rsidR="00394471" w:rsidRPr="00E450AC" w:rsidRDefault="000D24DC" w:rsidP="000D24DC">
      <w:pPr>
        <w:pStyle w:val="PL"/>
      </w:pPr>
      <w:ins w:id="5785" w:author="CR#4930r1" w:date="2024-09-12T15:54:00Z" w16du:dateUtc="2024-09-12T13:54:00Z">
        <w:r>
          <w:t xml:space="preserve">    ]]</w:t>
        </w:r>
      </w:ins>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82578E7"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ins w:id="5786" w:author="CR#4953r1" w:date="2024-09-13T15:26:00Z" w16du:dateUtc="2024-09-13T13:26:00Z">
              <w:r w:rsidR="009223AA" w:rsidRPr="00DE77E9">
                <w:rPr>
                  <w:i/>
                  <w:iCs/>
                </w:rPr>
                <w:t>selectedBandCombination</w:t>
              </w:r>
              <w:r w:rsidR="009223AA">
                <w:t xml:space="preserve"> or </w:t>
              </w:r>
            </w:ins>
            <w:r w:rsidRPr="002D3917">
              <w:rPr>
                <w:i/>
              </w:rPr>
              <w:t>requestedBC-MRDC</w:t>
            </w:r>
            <w:ins w:id="5787" w:author="CR#4953r1" w:date="2024-09-13T15:27:00Z" w16du:dateUtc="2024-09-13T13:27:00Z">
              <w:r w:rsidR="009223AA" w:rsidRPr="00DE77E9">
                <w:rPr>
                  <w:iCs/>
                </w:rPr>
                <w:t>, respectively</w:t>
              </w:r>
            </w:ins>
            <w:r w:rsidRPr="002D3917">
              <w:rPr>
                <w:i/>
              </w:rPr>
              <w:t xml:space="preserve">. </w:t>
            </w:r>
            <w:r w:rsidRPr="002D3917">
              <w:rPr>
                <w:lang w:eastAsia="sv-SE"/>
              </w:rPr>
              <w:t>This field is only used in NR-DC.</w:t>
            </w:r>
          </w:p>
          <w:p w14:paraId="7DF7E658" w14:textId="77777777" w:rsidR="002B4FC3" w:rsidRPr="002D3917" w:rsidRDefault="002B4FC3" w:rsidP="002B4FC3">
            <w:pPr>
              <w:pStyle w:val="TAL"/>
            </w:pPr>
            <w:r w:rsidRPr="002D3917">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600F4A53"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w:t>
            </w:r>
            <w:ins w:id="5788" w:author="CR#4953r1" w:date="2024-09-13T15:27:00Z" w16du:dateUtc="2024-09-13T13:27:00Z">
              <w:r w:rsidR="009223AA">
                <w:t xml:space="preserve"> </w:t>
              </w:r>
              <w:r w:rsidR="009223AA">
                <w:rPr>
                  <w:lang w:eastAsia="sv-SE"/>
                </w:rPr>
                <w:t>and</w:t>
              </w:r>
              <w:r w:rsidR="009223AA" w:rsidRPr="00C26DC1">
                <w:rPr>
                  <w:lang w:eastAsia="sv-SE"/>
                </w:rPr>
                <w:t xml:space="preserve"> to indicate the configured/reserved SCG resources</w:t>
              </w:r>
            </w:ins>
            <w:r w:rsidRPr="002D3917">
              <w:rPr>
                <w:lang w:eastAsia="sv-SE"/>
              </w:rPr>
              <w:t>. E.g. can be used to request configuring an NR band combination whose use MN has previously forbidden. SN only includes this field in SN-initiated procedures</w:t>
            </w:r>
            <w:ins w:id="5789" w:author="CR#4953r1" w:date="2024-09-13T15:27:00Z" w16du:dateUtc="2024-09-13T13:27:00Z">
              <w:r w:rsidR="009223AA" w:rsidRPr="0033519E">
                <w:rPr>
                  <w:lang w:eastAsia="sv-SE"/>
                </w:rPr>
                <w:t xml:space="preserve"> unless th</w:t>
              </w:r>
              <w:r w:rsidR="009223AA">
                <w:rPr>
                  <w:lang w:eastAsia="sv-SE"/>
                </w:rPr>
                <w:t>is</w:t>
              </w:r>
              <w:r w:rsidR="009223AA" w:rsidRPr="0033519E">
                <w:rPr>
                  <w:lang w:eastAsia="sv-SE"/>
                </w:rPr>
                <w:t xml:space="preserve"> field is used to indicate configured/reserved SCG resources (corresponding to </w:t>
              </w:r>
              <w:r w:rsidR="009223AA" w:rsidRPr="00A728C4">
                <w:rPr>
                  <w:i/>
                  <w:iCs/>
                  <w:lang w:eastAsia="sv-SE"/>
                </w:rPr>
                <w:t>reservedResourceConfigNRDC</w:t>
              </w:r>
              <w:r w:rsidR="009223AA" w:rsidRPr="0033519E">
                <w:rPr>
                  <w:lang w:eastAsia="sv-SE"/>
                </w:rPr>
                <w:t xml:space="preserve"> and/or </w:t>
              </w:r>
              <w:r w:rsidR="009223AA" w:rsidRPr="00A728C4">
                <w:rPr>
                  <w:i/>
                  <w:iCs/>
                  <w:lang w:eastAsia="sv-SE"/>
                </w:rPr>
                <w:t>aggregatedBandwidthSN</w:t>
              </w:r>
              <w:r w:rsidR="009223AA" w:rsidRPr="0033519E">
                <w:rPr>
                  <w:lang w:eastAsia="sv-SE"/>
                </w:rPr>
                <w:t>) only</w:t>
              </w:r>
            </w:ins>
            <w:r w:rsidRPr="002D3917">
              <w:rPr>
                <w:lang w:eastAsia="sv-SE"/>
              </w:rPr>
              <w:t>.</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rPr>
            </w:pPr>
            <w:r w:rsidRPr="002D3917">
              <w:rPr>
                <w:rFonts w:eastAsia="SimSun"/>
                <w:b/>
                <w:bCs/>
                <w:i/>
                <w:iCs/>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rPr>
            </w:pPr>
            <w:r w:rsidRPr="002D3917">
              <w:rPr>
                <w:rFonts w:eastAsia="SimSun"/>
                <w:b/>
                <w:bCs/>
                <w:i/>
                <w:iCs/>
              </w:rPr>
              <w:t>idc-TDM-AssistanceConfig</w:t>
            </w:r>
          </w:p>
          <w:p w14:paraId="0D49D165" w14:textId="7F96DCE8" w:rsidR="00EE18FA" w:rsidRPr="002D3917" w:rsidRDefault="00EE18FA" w:rsidP="00EE18FA">
            <w:pPr>
              <w:pStyle w:val="TAL"/>
              <w:rPr>
                <w:rFonts w:eastAsia="SimSun"/>
              </w:rPr>
            </w:pPr>
            <w:r w:rsidRPr="002D3917">
              <w:rPr>
                <w:rFonts w:eastAsia="SimSu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0D24DC" w:rsidRPr="002D3917" w14:paraId="06B99B2A" w14:textId="77777777" w:rsidTr="00964CC4">
        <w:trPr>
          <w:ins w:id="5790" w:author="CR#4930r1" w:date="2024-09-12T15:54:00Z"/>
        </w:trPr>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Default="000D24DC" w:rsidP="000D24DC">
            <w:pPr>
              <w:pStyle w:val="TAL"/>
              <w:rPr>
                <w:ins w:id="5791" w:author="CR#4930r1" w:date="2024-09-12T15:55:00Z" w16du:dateUtc="2024-09-12T13:55:00Z"/>
                <w:b/>
                <w:i/>
                <w:lang w:eastAsia="sv-SE"/>
              </w:rPr>
            </w:pPr>
            <w:ins w:id="5792" w:author="CR#4930r1" w:date="2024-09-12T15:55:00Z" w16du:dateUtc="2024-09-12T13:55:00Z">
              <w:r w:rsidRPr="00D21054">
                <w:rPr>
                  <w:b/>
                  <w:i/>
                  <w:lang w:eastAsia="sv-SE"/>
                </w:rPr>
                <w:t>requestedL1-MeasConfigNRDC</w:t>
              </w:r>
            </w:ins>
          </w:p>
          <w:p w14:paraId="0B383799" w14:textId="0A536F5F" w:rsidR="000D24DC" w:rsidRPr="002D3917" w:rsidRDefault="000D24DC" w:rsidP="000D24DC">
            <w:pPr>
              <w:pStyle w:val="TAL"/>
              <w:rPr>
                <w:ins w:id="5793" w:author="CR#4930r1" w:date="2024-09-12T15:54:00Z" w16du:dateUtc="2024-09-12T13:54:00Z"/>
                <w:b/>
                <w:bCs/>
                <w:i/>
                <w:iCs/>
                <w:lang w:eastAsia="sv-SE"/>
              </w:rPr>
            </w:pPr>
            <w:ins w:id="5794" w:author="CR#4930r1" w:date="2024-09-12T15:55:00Z" w16du:dateUtc="2024-09-12T13:55:00Z">
              <w:r w:rsidRPr="002D3917">
                <w:rPr>
                  <w:lang w:eastAsia="sv-SE"/>
                </w:rPr>
                <w:t xml:space="preserve">Used to request the maximum number of </w:t>
              </w:r>
              <w:r>
                <w:rPr>
                  <w:lang w:eastAsia="sv-SE"/>
                </w:rPr>
                <w:t>allowed resources for L1 measurements to be configured for LTM at the SCG</w:t>
              </w:r>
              <w:r w:rsidRPr="002D3917">
                <w:rPr>
                  <w:lang w:eastAsia="sv-SE"/>
                </w:rPr>
                <w:t>. This field is only used in NR-DC.</w:t>
              </w:r>
            </w:ins>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rPr>
              <w:t>423</w:t>
            </w:r>
            <w:r w:rsidRPr="002D3917">
              <w:rPr>
                <w:rFonts w:ascii="Arial" w:hAnsi="Arial"/>
                <w:sz w:val="18"/>
                <w:lang w:eastAsia="sv-SE"/>
              </w:rPr>
              <w:t xml:space="preserve"> [</w:t>
            </w:r>
            <w:r w:rsidRPr="002D3917">
              <w:rPr>
                <w:rFonts w:ascii="Arial" w:eastAsiaTheme="minorEastAsia" w:hAnsi="Arial"/>
                <w:sz w:val="18"/>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rPr>
              <w:t>423</w:t>
            </w:r>
            <w:r w:rsidRPr="002D3917">
              <w:rPr>
                <w:lang w:eastAsia="sv-SE"/>
              </w:rPr>
              <w:t xml:space="preserve"> [</w:t>
            </w:r>
            <w:r w:rsidRPr="002D3917">
              <w:rPr>
                <w:rFonts w:eastAsiaTheme="minorEastAsia"/>
              </w:rPr>
              <w:t>35</w:t>
            </w:r>
            <w:r w:rsidRPr="002D3917">
              <w:rPr>
                <w:lang w:eastAsia="sv-SE"/>
              </w:rPr>
              <w:t>])</w:t>
            </w:r>
            <w:r w:rsidRPr="002D3917">
              <w:rPr>
                <w:rFonts w:eastAsiaTheme="minorEastAsia"/>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can only include the field </w:t>
            </w:r>
            <w:r w:rsidRPr="002D3917">
              <w:rPr>
                <w:i/>
              </w:rPr>
              <w:t>scg-Configuration</w:t>
            </w:r>
            <w:r w:rsidRPr="002D3917">
              <w:rPr>
                <w:iCs/>
              </w:rPr>
              <w:t>:</w:t>
            </w:r>
          </w:p>
          <w:p w14:paraId="744A72E3" w14:textId="7E428C98" w:rsidR="00613673" w:rsidRPr="002D3917" w:rsidRDefault="00613673" w:rsidP="00613673">
            <w:pPr>
              <w:ind w:left="568" w:hanging="284"/>
              <w:rPr>
                <w:rFonts w:ascii="Arial" w:hAnsi="Arial"/>
                <w:bCs/>
                <w:noProof/>
                <w:kern w:val="2"/>
                <w:sz w:val="18"/>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rPr>
              <w:t xml:space="preserve">In this case, the SN sets the </w:t>
            </w:r>
            <w:r w:rsidRPr="002D3917">
              <w:rPr>
                <w:rFonts w:ascii="Arial" w:hAnsi="Arial"/>
                <w:bCs/>
                <w:i/>
                <w:noProof/>
                <w:kern w:val="2"/>
                <w:sz w:val="18"/>
              </w:rPr>
              <w:t>scg-Configuration</w:t>
            </w:r>
            <w:r w:rsidRPr="002D3917">
              <w:rPr>
                <w:rFonts w:ascii="Arial" w:hAnsi="Arial"/>
                <w:bCs/>
                <w:noProof/>
                <w:kern w:val="2"/>
                <w:sz w:val="18"/>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rPr>
              <w:t>Includes the reference configuration associated with the SCG for</w:t>
            </w:r>
            <w:r w:rsidRPr="002D3917">
              <w:rPr>
                <w:lang w:eastAsia="sv-SE"/>
              </w:rPr>
              <w:t xml:space="preserve"> the candidate supporting</w:t>
            </w:r>
            <w:r w:rsidRPr="002D3917">
              <w:rPr>
                <w:rFonts w:eastAsia="DengXia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5795" w:name="_Toc60777637"/>
      <w:bookmarkStart w:id="5796" w:name="_Toc171468426"/>
      <w:r w:rsidRPr="002D3917">
        <w:rPr>
          <w:i/>
        </w:rPr>
        <w:t>–</w:t>
      </w:r>
      <w:r w:rsidRPr="002D3917">
        <w:rPr>
          <w:i/>
        </w:rPr>
        <w:tab/>
        <w:t>CG-ConfigInfo</w:t>
      </w:r>
      <w:bookmarkEnd w:id="5795"/>
      <w:bookmarkEnd w:id="5796"/>
    </w:p>
    <w:p w14:paraId="28013FBD" w14:textId="77777777" w:rsidR="00394471" w:rsidRPr="002D3917" w:rsidRDefault="00394471" w:rsidP="00394471">
      <w:r w:rsidRPr="002D3917">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1C459A" w:rsidRDefault="00394471" w:rsidP="00E450AC">
      <w:pPr>
        <w:pStyle w:val="PL"/>
        <w:rPr>
          <w:lang w:val="fr-FR"/>
          <w:rPrChange w:id="5797" w:author="CR#4865" w:date="2024-09-10T15:54:00Z" w16du:dateUtc="2024-09-10T13:54:00Z">
            <w:rPr/>
          </w:rPrChange>
        </w:rPr>
      </w:pPr>
      <w:r w:rsidRPr="00E450AC">
        <w:t xml:space="preserve">    </w:t>
      </w:r>
      <w:r w:rsidRPr="001C459A">
        <w:rPr>
          <w:lang w:val="fr-FR"/>
          <w:rPrChange w:id="5798" w:author="CR#4865" w:date="2024-09-10T15:54:00Z" w16du:dateUtc="2024-09-10T13:54:00Z">
            <w:rPr/>
          </w:rPrChange>
        </w:rPr>
        <w:t xml:space="preserve">drx-ConfigMCG                       DRX-Config                                                    </w:t>
      </w:r>
      <w:r w:rsidRPr="001C459A">
        <w:rPr>
          <w:color w:val="993366"/>
          <w:lang w:val="fr-FR"/>
          <w:rPrChange w:id="5799" w:author="CR#4865" w:date="2024-09-10T15:54:00Z" w16du:dateUtc="2024-09-10T13:54:00Z">
            <w:rPr>
              <w:color w:val="993366"/>
            </w:rPr>
          </w:rPrChange>
        </w:rPr>
        <w:t>OPTIONAL</w:t>
      </w:r>
      <w:r w:rsidRPr="001C459A">
        <w:rPr>
          <w:lang w:val="fr-FR"/>
          <w:rPrChange w:id="5800" w:author="CR#4865" w:date="2024-09-10T15:54:00Z" w16du:dateUtc="2024-09-10T13:54:00Z">
            <w:rPr/>
          </w:rPrChange>
        </w:rPr>
        <w:t>,</w:t>
      </w:r>
    </w:p>
    <w:p w14:paraId="2A057BF9" w14:textId="77777777" w:rsidR="00394471" w:rsidRPr="00E450AC" w:rsidRDefault="00394471" w:rsidP="00E450AC">
      <w:pPr>
        <w:pStyle w:val="PL"/>
      </w:pPr>
      <w:r w:rsidRPr="001C459A">
        <w:rPr>
          <w:lang w:val="fr-FR"/>
          <w:rPrChange w:id="5801" w:author="CR#4865" w:date="2024-09-10T15:54:00Z" w16du:dateUtc="2024-09-10T13:54:00Z">
            <w:rPr/>
          </w:rPrChange>
        </w:rPr>
        <w:t xml:space="preserve">    </w:t>
      </w:r>
      <w:r w:rsidRPr="00E450AC">
        <w:t xml:space="preserve">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1C459A" w:rsidRDefault="00394471" w:rsidP="00E450AC">
      <w:pPr>
        <w:pStyle w:val="PL"/>
        <w:rPr>
          <w:lang w:val="fr-FR"/>
          <w:rPrChange w:id="5802" w:author="CR#4865" w:date="2024-09-10T15:54:00Z" w16du:dateUtc="2024-09-10T13:54:00Z">
            <w:rPr/>
          </w:rPrChange>
        </w:rPr>
      </w:pPr>
      <w:r w:rsidRPr="00E450AC">
        <w:t xml:space="preserve">    </w:t>
      </w:r>
      <w:r w:rsidRPr="001C459A">
        <w:rPr>
          <w:lang w:val="fr-FR"/>
          <w:rPrChange w:id="5803" w:author="CR#4865" w:date="2024-09-10T15:54:00Z" w16du:dateUtc="2024-09-10T13:54:00Z">
            <w:rPr/>
          </w:rPrChange>
        </w:rPr>
        <w:t xml:space="preserve">nrdc-PC-mode-FR2-r16    </w:t>
      </w:r>
      <w:r w:rsidRPr="001C459A">
        <w:rPr>
          <w:color w:val="993366"/>
          <w:lang w:val="fr-FR"/>
          <w:rPrChange w:id="5804" w:author="CR#4865" w:date="2024-09-10T15:54:00Z" w16du:dateUtc="2024-09-10T13:54:00Z">
            <w:rPr>
              <w:color w:val="993366"/>
            </w:rPr>
          </w:rPrChange>
        </w:rPr>
        <w:t>ENUMERATED</w:t>
      </w:r>
      <w:r w:rsidRPr="001C459A">
        <w:rPr>
          <w:lang w:val="fr-FR"/>
          <w:rPrChange w:id="5805" w:author="CR#4865" w:date="2024-09-10T15:54:00Z" w16du:dateUtc="2024-09-10T13:54:00Z">
            <w:rPr/>
          </w:rPrChange>
        </w:rPr>
        <w:t xml:space="preserve"> {semi-static-mode1, semi-static-mode2, dynamic}                </w:t>
      </w:r>
      <w:r w:rsidRPr="001C459A">
        <w:rPr>
          <w:color w:val="993366"/>
          <w:lang w:val="fr-FR"/>
          <w:rPrChange w:id="5806" w:author="CR#4865" w:date="2024-09-10T15:54:00Z" w16du:dateUtc="2024-09-10T13:54:00Z">
            <w:rPr>
              <w:color w:val="993366"/>
            </w:rPr>
          </w:rPrChange>
        </w:rPr>
        <w:t>OPTIONAL</w:t>
      </w:r>
      <w:r w:rsidRPr="001C459A">
        <w:rPr>
          <w:lang w:val="fr-FR"/>
          <w:rPrChange w:id="5807" w:author="CR#4865" w:date="2024-09-10T15:54:00Z" w16du:dateUtc="2024-09-10T13:54:00Z">
            <w:rPr/>
          </w:rPrChange>
        </w:rPr>
        <w:t>,</w:t>
      </w:r>
    </w:p>
    <w:p w14:paraId="5B76C0B8" w14:textId="77777777" w:rsidR="00394471" w:rsidRPr="001C459A" w:rsidRDefault="00394471" w:rsidP="00E450AC">
      <w:pPr>
        <w:pStyle w:val="PL"/>
        <w:rPr>
          <w:lang w:val="fr-FR"/>
          <w:rPrChange w:id="5808" w:author="CR#4865" w:date="2024-09-10T15:54:00Z" w16du:dateUtc="2024-09-10T13:54:00Z">
            <w:rPr/>
          </w:rPrChange>
        </w:rPr>
      </w:pPr>
      <w:r w:rsidRPr="001C459A">
        <w:rPr>
          <w:lang w:val="fr-FR"/>
          <w:rPrChange w:id="5809" w:author="CR#4865" w:date="2024-09-10T15:54:00Z" w16du:dateUtc="2024-09-10T13:54:00Z">
            <w:rPr/>
          </w:rPrChange>
        </w:rPr>
        <w:t xml:space="preserve">    </w:t>
      </w:r>
      <w:r w:rsidRPr="001C459A">
        <w:rPr>
          <w:rFonts w:eastAsia="Malgun Gothic"/>
          <w:lang w:val="fr-FR"/>
          <w:rPrChange w:id="5810" w:author="CR#4865" w:date="2024-09-10T15:54:00Z" w16du:dateUtc="2024-09-10T13:54:00Z">
            <w:rPr>
              <w:rFonts w:eastAsia="Malgun Gothic"/>
            </w:rPr>
          </w:rPrChange>
        </w:rPr>
        <w:t>maxMeasSRS-ResourceSCG-r16</w:t>
      </w:r>
      <w:r w:rsidRPr="001C459A">
        <w:rPr>
          <w:lang w:val="fr-FR"/>
          <w:rPrChange w:id="5811" w:author="CR#4865" w:date="2024-09-10T15:54:00Z" w16du:dateUtc="2024-09-10T13:54:00Z">
            <w:rPr/>
          </w:rPrChange>
        </w:rPr>
        <w:t xml:space="preserve">       </w:t>
      </w:r>
      <w:r w:rsidRPr="001C459A">
        <w:rPr>
          <w:color w:val="993366"/>
          <w:lang w:val="fr-FR"/>
          <w:rPrChange w:id="5812" w:author="CR#4865" w:date="2024-09-10T15:54:00Z" w16du:dateUtc="2024-09-10T13:54:00Z">
            <w:rPr>
              <w:color w:val="993366"/>
            </w:rPr>
          </w:rPrChange>
        </w:rPr>
        <w:t>INTEGER</w:t>
      </w:r>
      <w:r w:rsidRPr="001C459A">
        <w:rPr>
          <w:lang w:val="fr-FR"/>
          <w:rPrChange w:id="5813" w:author="CR#4865" w:date="2024-09-10T15:54:00Z" w16du:dateUtc="2024-09-10T13:54:00Z">
            <w:rPr/>
          </w:rPrChange>
        </w:rPr>
        <w:t xml:space="preserve">(0..maxNrofCLI-SRS-Resources-r16)                         </w:t>
      </w:r>
      <w:r w:rsidRPr="001C459A">
        <w:rPr>
          <w:color w:val="993366"/>
          <w:lang w:val="fr-FR"/>
          <w:rPrChange w:id="5814" w:author="CR#4865" w:date="2024-09-10T15:54:00Z" w16du:dateUtc="2024-09-10T13:54:00Z">
            <w:rPr>
              <w:color w:val="993366"/>
            </w:rPr>
          </w:rPrChange>
        </w:rPr>
        <w:t>OPTIONAL</w:t>
      </w:r>
      <w:r w:rsidRPr="001C459A">
        <w:rPr>
          <w:lang w:val="fr-FR"/>
          <w:rPrChange w:id="5815" w:author="CR#4865" w:date="2024-09-10T15:54:00Z" w16du:dateUtc="2024-09-10T13:54:00Z">
            <w:rPr/>
          </w:rPrChange>
        </w:rPr>
        <w:t>,</w:t>
      </w:r>
    </w:p>
    <w:p w14:paraId="75CC3915" w14:textId="77777777" w:rsidR="00394471" w:rsidRPr="001C459A" w:rsidRDefault="00394471" w:rsidP="00E450AC">
      <w:pPr>
        <w:pStyle w:val="PL"/>
        <w:rPr>
          <w:lang w:val="fr-FR"/>
          <w:rPrChange w:id="5816" w:author="CR#4865" w:date="2024-09-10T15:54:00Z" w16du:dateUtc="2024-09-10T13:54:00Z">
            <w:rPr/>
          </w:rPrChange>
        </w:rPr>
      </w:pPr>
      <w:r w:rsidRPr="001C459A">
        <w:rPr>
          <w:lang w:val="fr-FR"/>
          <w:rPrChange w:id="5817" w:author="CR#4865" w:date="2024-09-10T15:54:00Z" w16du:dateUtc="2024-09-10T13:54:00Z">
            <w:rPr/>
          </w:rPrChange>
        </w:rPr>
        <w:t xml:space="preserve">    maxMeasCLI-ResourceSCG-r16       </w:t>
      </w:r>
      <w:r w:rsidRPr="001C459A">
        <w:rPr>
          <w:color w:val="993366"/>
          <w:lang w:val="fr-FR"/>
          <w:rPrChange w:id="5818" w:author="CR#4865" w:date="2024-09-10T15:54:00Z" w16du:dateUtc="2024-09-10T13:54:00Z">
            <w:rPr>
              <w:color w:val="993366"/>
            </w:rPr>
          </w:rPrChange>
        </w:rPr>
        <w:t>INTEGER</w:t>
      </w:r>
      <w:r w:rsidRPr="001C459A">
        <w:rPr>
          <w:lang w:val="fr-FR"/>
          <w:rPrChange w:id="5819" w:author="CR#4865" w:date="2024-09-10T15:54:00Z" w16du:dateUtc="2024-09-10T13:54:00Z">
            <w:rPr/>
          </w:rPrChange>
        </w:rPr>
        <w:t xml:space="preserve">(0..maxNrofCLI-RSSI-Resources-r16)                        </w:t>
      </w:r>
      <w:r w:rsidRPr="001C459A">
        <w:rPr>
          <w:color w:val="993366"/>
          <w:lang w:val="fr-FR"/>
          <w:rPrChange w:id="5820" w:author="CR#4865" w:date="2024-09-10T15:54:00Z" w16du:dateUtc="2024-09-10T13:54:00Z">
            <w:rPr>
              <w:color w:val="993366"/>
            </w:rPr>
          </w:rPrChange>
        </w:rPr>
        <w:t>OPTIONAL</w:t>
      </w:r>
      <w:r w:rsidRPr="001C459A">
        <w:rPr>
          <w:lang w:val="fr-FR"/>
          <w:rPrChange w:id="5821" w:author="CR#4865" w:date="2024-09-10T15:54:00Z" w16du:dateUtc="2024-09-10T13:54:00Z">
            <w:rPr/>
          </w:rPrChange>
        </w:rPr>
        <w:t>,</w:t>
      </w:r>
    </w:p>
    <w:p w14:paraId="36B6C1E2" w14:textId="77777777" w:rsidR="00394471" w:rsidRPr="001C459A" w:rsidRDefault="00394471" w:rsidP="00E450AC">
      <w:pPr>
        <w:pStyle w:val="PL"/>
        <w:rPr>
          <w:lang w:val="fr-FR"/>
          <w:rPrChange w:id="5822" w:author="CR#4865" w:date="2024-09-10T15:54:00Z" w16du:dateUtc="2024-09-10T13:54:00Z">
            <w:rPr/>
          </w:rPrChange>
        </w:rPr>
      </w:pPr>
      <w:r w:rsidRPr="001C459A">
        <w:rPr>
          <w:lang w:val="fr-FR"/>
          <w:rPrChange w:id="5823" w:author="CR#4865" w:date="2024-09-10T15:54:00Z" w16du:dateUtc="2024-09-10T13:54:00Z">
            <w:rPr/>
          </w:rPrChange>
        </w:rPr>
        <w:t xml:space="preserve">    maxNumberEHC-ContextsSN-r16      </w:t>
      </w:r>
      <w:r w:rsidRPr="001C459A">
        <w:rPr>
          <w:color w:val="993366"/>
          <w:lang w:val="fr-FR"/>
          <w:rPrChange w:id="5824" w:author="CR#4865" w:date="2024-09-10T15:54:00Z" w16du:dateUtc="2024-09-10T13:54:00Z">
            <w:rPr>
              <w:color w:val="993366"/>
            </w:rPr>
          </w:rPrChange>
        </w:rPr>
        <w:t>INTEGER</w:t>
      </w:r>
      <w:r w:rsidRPr="001C459A">
        <w:rPr>
          <w:lang w:val="fr-FR"/>
          <w:rPrChange w:id="5825" w:author="CR#4865" w:date="2024-09-10T15:54:00Z" w16du:dateUtc="2024-09-10T13:54:00Z">
            <w:rPr/>
          </w:rPrChange>
        </w:rPr>
        <w:t xml:space="preserve">(0..65536)                                                </w:t>
      </w:r>
      <w:r w:rsidRPr="001C459A">
        <w:rPr>
          <w:color w:val="993366"/>
          <w:lang w:val="fr-FR"/>
          <w:rPrChange w:id="5826" w:author="CR#4865" w:date="2024-09-10T15:54:00Z" w16du:dateUtc="2024-09-10T13:54:00Z">
            <w:rPr>
              <w:color w:val="993366"/>
            </w:rPr>
          </w:rPrChange>
        </w:rPr>
        <w:t>OPTIONAL</w:t>
      </w:r>
      <w:r w:rsidRPr="001C459A">
        <w:rPr>
          <w:lang w:val="fr-FR"/>
          <w:rPrChange w:id="5827" w:author="CR#4865" w:date="2024-09-10T15:54:00Z" w16du:dateUtc="2024-09-10T13:54:00Z">
            <w:rPr/>
          </w:rPrChange>
        </w:rPr>
        <w:t>,</w:t>
      </w:r>
    </w:p>
    <w:p w14:paraId="1C38BA45" w14:textId="77777777" w:rsidR="00394471" w:rsidRPr="00E450AC" w:rsidRDefault="00394471" w:rsidP="00E450AC">
      <w:pPr>
        <w:pStyle w:val="PL"/>
      </w:pPr>
      <w:r w:rsidRPr="001C459A">
        <w:rPr>
          <w:lang w:val="fr-FR"/>
          <w:rPrChange w:id="5828" w:author="CR#4865" w:date="2024-09-10T15:54:00Z" w16du:dateUtc="2024-09-10T13:54:00Z">
            <w:rPr/>
          </w:rPrChange>
        </w:rPr>
        <w:t xml:space="preserve">    </w:t>
      </w:r>
      <w:r w:rsidRPr="00E450AC">
        <w:t xml:space="preserve">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5164E1C2" w14:textId="3DBB3D34" w:rsidR="000D24DC" w:rsidRDefault="00613673" w:rsidP="000D24DC">
      <w:pPr>
        <w:pStyle w:val="PL"/>
        <w:rPr>
          <w:ins w:id="5829" w:author="CR#4930r1" w:date="2024-09-12T15:55:00Z" w16du:dateUtc="2024-09-12T13:55:00Z"/>
        </w:rPr>
      </w:pPr>
      <w:r w:rsidRPr="00E450AC">
        <w:t xml:space="preserve">    ]]</w:t>
      </w:r>
      <w:ins w:id="5830" w:author="CR#4930r1" w:date="2024-09-12T15:55:00Z" w16du:dateUtc="2024-09-12T13:55:00Z">
        <w:r w:rsidR="000D24DC">
          <w:t>,</w:t>
        </w:r>
      </w:ins>
    </w:p>
    <w:p w14:paraId="2635A2A6" w14:textId="77777777" w:rsidR="000D24DC" w:rsidRDefault="000D24DC" w:rsidP="000D24DC">
      <w:pPr>
        <w:pStyle w:val="PL"/>
        <w:rPr>
          <w:ins w:id="5831" w:author="CR#4930r1" w:date="2024-09-12T15:55:00Z" w16du:dateUtc="2024-09-12T13:55:00Z"/>
        </w:rPr>
      </w:pPr>
      <w:ins w:id="5832" w:author="CR#4930r1" w:date="2024-09-12T15:55:00Z" w16du:dateUtc="2024-09-12T13:55:00Z">
        <w:r>
          <w:t xml:space="preserve">    [[</w:t>
        </w:r>
      </w:ins>
    </w:p>
    <w:p w14:paraId="72AD859B" w14:textId="77777777" w:rsidR="000D24DC" w:rsidRDefault="000D24DC" w:rsidP="000D24DC">
      <w:pPr>
        <w:pStyle w:val="PL"/>
        <w:rPr>
          <w:ins w:id="5833" w:author="CR#4930r1" w:date="2024-09-12T15:55:00Z" w16du:dateUtc="2024-09-12T13:55:00Z"/>
          <w:color w:val="993366"/>
        </w:rPr>
      </w:pPr>
      <w:ins w:id="5834" w:author="CR#4930r1" w:date="2024-09-12T15:55:00Z" w16du:dateUtc="2024-09-12T13:55:00Z">
        <w:r>
          <w:t xml:space="preserve">    allowedL1-MeasConfigNRDC-r18     L1-MeasConfigNRDC-r18                                            </w:t>
        </w:r>
        <w:r w:rsidRPr="00E450AC">
          <w:rPr>
            <w:color w:val="993366"/>
          </w:rPr>
          <w:t>OPTIONAL</w:t>
        </w:r>
      </w:ins>
    </w:p>
    <w:p w14:paraId="2E8D6A06" w14:textId="05EB7A35" w:rsidR="00394471" w:rsidRPr="00E450AC" w:rsidRDefault="000D24DC" w:rsidP="000D24DC">
      <w:pPr>
        <w:pStyle w:val="PL"/>
      </w:pPr>
      <w:ins w:id="5835" w:author="CR#4930r1" w:date="2024-09-12T15:55:00Z" w16du:dateUtc="2024-09-12T13:55:00Z">
        <w:r>
          <w:rPr>
            <w:color w:val="993366"/>
          </w:rPr>
          <w:t xml:space="preserve">    ]]</w:t>
        </w:r>
      </w:ins>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0D24DC" w:rsidRPr="002D3917" w14:paraId="038DB83A" w14:textId="77777777" w:rsidTr="00964CC4">
        <w:trPr>
          <w:ins w:id="5836" w:author="CR#4930r1" w:date="2024-09-12T15:56:00Z"/>
        </w:trPr>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Default="000D24DC" w:rsidP="000D24DC">
            <w:pPr>
              <w:pStyle w:val="TAL"/>
              <w:rPr>
                <w:ins w:id="5837" w:author="CR#4930r1" w:date="2024-09-12T15:56:00Z" w16du:dateUtc="2024-09-12T13:56:00Z"/>
                <w:b/>
                <w:bCs/>
                <w:i/>
                <w:iCs/>
              </w:rPr>
            </w:pPr>
            <w:ins w:id="5838" w:author="CR#4930r1" w:date="2024-09-12T15:56:00Z" w16du:dateUtc="2024-09-12T13:56:00Z">
              <w:r w:rsidRPr="00D21054">
                <w:rPr>
                  <w:b/>
                  <w:bCs/>
                  <w:i/>
                  <w:iCs/>
                </w:rPr>
                <w:t>allowedL1-MeasConfigNRDC</w:t>
              </w:r>
            </w:ins>
          </w:p>
          <w:p w14:paraId="4EE35DAE" w14:textId="597848FE" w:rsidR="000D24DC" w:rsidRPr="002D3917" w:rsidRDefault="000D24DC" w:rsidP="000D24DC">
            <w:pPr>
              <w:pStyle w:val="TAL"/>
              <w:rPr>
                <w:ins w:id="5839" w:author="CR#4930r1" w:date="2024-09-12T15:56:00Z" w16du:dateUtc="2024-09-12T13:56:00Z"/>
                <w:b/>
                <w:i/>
                <w:lang w:eastAsia="sv-SE"/>
              </w:rPr>
            </w:pPr>
            <w:ins w:id="5840" w:author="CR#4930r1" w:date="2024-09-12T15:56:00Z" w16du:dateUtc="2024-09-12T13:56:00Z">
              <w:r>
                <w:t xml:space="preserve">Used to indicate the maximum number of allowed resources </w:t>
              </w:r>
              <w:r>
                <w:rPr>
                  <w:lang w:eastAsia="sv-SE"/>
                </w:rPr>
                <w:t xml:space="preserve">for L1 measurements to be configured for LTM at the SCG. </w:t>
              </w:r>
              <w:r w:rsidRPr="00D21054">
                <w:rPr>
                  <w:lang w:eastAsia="sv-SE"/>
                </w:rPr>
                <w:t>This field is only used in NR-DC.</w:t>
              </w:r>
            </w:ins>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t>PSCell/SCells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rPr>
            </w:pPr>
            <w:r w:rsidRPr="002D3917">
              <w:rPr>
                <w:rFonts w:eastAsia="SimSun"/>
                <w:b/>
                <w:bCs/>
                <w:i/>
                <w:iCs/>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rPr>
            </w:pPr>
            <w:r w:rsidRPr="002D3917">
              <w:rPr>
                <w:rFonts w:eastAsia="SimSun"/>
                <w:b/>
                <w:bCs/>
                <w:i/>
                <w:iCs/>
              </w:rPr>
              <w:t>idc-TDM-Assistance</w:t>
            </w:r>
          </w:p>
          <w:p w14:paraId="2D6D1702" w14:textId="622EA45A" w:rsidR="00EE18FA" w:rsidRPr="002D3917" w:rsidRDefault="00EE18FA" w:rsidP="00EE18FA">
            <w:pPr>
              <w:pStyle w:val="TAL"/>
              <w:rPr>
                <w:rFonts w:eastAsia="SimSun"/>
              </w:rPr>
            </w:pPr>
            <w:r w:rsidRPr="002D3917">
              <w:rPr>
                <w:rFonts w:eastAsia="SimSu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rPr>
              <w:t xml:space="preserve">Indicates if </w:t>
            </w:r>
            <w:r w:rsidRPr="002D3917">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rPr>
            </w:pPr>
            <w:r w:rsidRPr="002D3917">
              <w:rPr>
                <w:b/>
                <w:i/>
                <w:lang w:eastAsia="sv-SE"/>
              </w:rPr>
              <w:t>maxNumber</w:t>
            </w:r>
            <w:r w:rsidRPr="002D3917">
              <w:rPr>
                <w:b/>
                <w:i/>
              </w:rPr>
              <w:t>UDC</w:t>
            </w:r>
            <w:r w:rsidRPr="002D3917">
              <w:rPr>
                <w:b/>
                <w:i/>
                <w:lang w:eastAsia="sv-SE"/>
              </w:rPr>
              <w:t>-</w:t>
            </w:r>
            <w:r w:rsidRPr="002D3917">
              <w:rPr>
                <w:b/>
                <w:i/>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t>UDC DRBs</w:t>
            </w:r>
            <w:r w:rsidRPr="002D3917">
              <w:rPr>
                <w:lang w:eastAsia="sv-SE"/>
              </w:rPr>
              <w:t xml:space="preserve"> allowed to SN terminated bearer.</w:t>
            </w:r>
            <w:r w:rsidRPr="002D3917">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t>Indicates the UE's preference on SCell(s)</w:t>
            </w:r>
            <w:r w:rsidR="001537C6" w:rsidRPr="002D3917">
              <w:rPr>
                <w:rFonts w:eastAsia="DengXian"/>
              </w:rPr>
              <w:t xml:space="preserve"> or PSCell</w:t>
            </w:r>
            <w:r w:rsidRPr="002D3917">
              <w:t xml:space="preserve"> to be released</w:t>
            </w:r>
            <w:r w:rsidR="00F452DB" w:rsidRPr="002D3917">
              <w:t>, serving cell(s) with restricted capability</w:t>
            </w:r>
            <w:r w:rsidRPr="002D3917">
              <w:t>, band(s) or combination(s) of bands with restricted capability, or band(s) or band combination(s) to be avoided</w:t>
            </w:r>
            <w:r w:rsidRPr="002D3917" w:rsidDel="00427E1C">
              <w:t xml:space="preserve"> </w:t>
            </w:r>
            <w:r w:rsidRPr="002D3917">
              <w:t xml:space="preserve">for UE temporary capabilities restriction </w:t>
            </w:r>
            <w:r w:rsidRPr="002D3917">
              <w:rPr>
                <w:rFonts w:cs="Arial"/>
              </w:rPr>
              <w:t xml:space="preserve">purpose with the </w:t>
            </w:r>
            <w:r w:rsidRPr="002D3917">
              <w:rPr>
                <w:rFonts w:cs="Arial"/>
                <w:i/>
                <w:iCs/>
              </w:rPr>
              <w:t>musim-candidateBandList-r18</w:t>
            </w:r>
            <w:r w:rsidRPr="002D3917">
              <w:rPr>
                <w:rFonts w:cs="Arial"/>
              </w:rPr>
              <w:t xml:space="preserve"> only for </w:t>
            </w:r>
            <w:r w:rsidRPr="002D3917">
              <w:rPr>
                <w:rFonts w:cs="Arial"/>
                <w:i/>
                <w:iCs/>
              </w:rPr>
              <w:t>musim-</w:t>
            </w:r>
            <w:r w:rsidRPr="002D3917">
              <w:rPr>
                <w:rFonts w:eastAsia="DengXian" w:cs="Arial"/>
                <w:i/>
                <w:iCs/>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rPr>
              <w:t>(</w:t>
            </w:r>
            <w:r w:rsidRPr="002D3917">
              <w:rPr>
                <w:szCs w:val="18"/>
                <w:lang w:eastAsia="sv-SE"/>
              </w:rPr>
              <w:t>FR2</w:t>
            </w:r>
            <w:r w:rsidRPr="002D3917">
              <w:rPr>
                <w:rFonts w:asciiTheme="minorEastAsia" w:eastAsiaTheme="minorEastAsia" w:hAnsiTheme="minorEastAsia"/>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rPr>
              <w:t>Includes the reference configuration a</w:t>
            </w:r>
            <w:r w:rsidR="00613673" w:rsidRPr="002D3917">
              <w:rPr>
                <w:rFonts w:eastAsia="DengXian"/>
              </w:rPr>
              <w:t>ss</w:t>
            </w:r>
            <w:r w:rsidRPr="002D3917">
              <w:rPr>
                <w:rFonts w:eastAsia="DengXian"/>
              </w:rPr>
              <w:t>ociated with the SCG for</w:t>
            </w:r>
            <w:r w:rsidRPr="002D3917">
              <w:rPr>
                <w:lang w:eastAsia="sv-SE"/>
              </w:rPr>
              <w:t xml:space="preserve"> the candidate supporting</w:t>
            </w:r>
            <w:r w:rsidRPr="002D3917">
              <w:rPr>
                <w:rFonts w:eastAsia="DengXia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5841" w:name="_Toc60777638"/>
      <w:bookmarkStart w:id="5842" w:name="_Toc171468427"/>
      <w:r w:rsidRPr="002D3917">
        <w:t>–</w:t>
      </w:r>
      <w:r w:rsidRPr="002D3917">
        <w:tab/>
      </w:r>
      <w:r w:rsidRPr="002D3917">
        <w:rPr>
          <w:i/>
        </w:rPr>
        <w:t>MeasurementTimingConfiguration</w:t>
      </w:r>
      <w:bookmarkEnd w:id="5841"/>
      <w:bookmarkEnd w:id="5842"/>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ng-eNB to gNB, gNB to ng-eNB, ng-eNB to ng-eNB, gNB DU to gNB CU, </w:t>
      </w:r>
      <w:r w:rsidRPr="002D3917">
        <w:rPr>
          <w:rFonts w:eastAsia="SimSu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5843" w:name="_Toc60777639"/>
      <w:bookmarkStart w:id="5844" w:name="_Toc171468428"/>
      <w:r w:rsidRPr="002D3917">
        <w:t>–</w:t>
      </w:r>
      <w:r w:rsidRPr="002D3917">
        <w:tab/>
      </w:r>
      <w:r w:rsidRPr="002D3917">
        <w:rPr>
          <w:i/>
        </w:rPr>
        <w:t>UERadioPagingInformation</w:t>
      </w:r>
      <w:bookmarkEnd w:id="5843"/>
      <w:bookmarkEnd w:id="5844"/>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rPr>
        <w:t>5GC, and between gNBs</w:t>
      </w:r>
      <w:r w:rsidRPr="002D3917">
        <w:t>.</w:t>
      </w:r>
    </w:p>
    <w:p w14:paraId="0ED27441" w14:textId="77777777" w:rsidR="00394471" w:rsidRPr="002D3917" w:rsidRDefault="00394471" w:rsidP="00394471">
      <w:pPr>
        <w:pStyle w:val="B1"/>
        <w:rPr>
          <w:rFonts w:eastAsia="SimSun"/>
        </w:rPr>
      </w:pPr>
      <w:r w:rsidRPr="002D3917">
        <w:t xml:space="preserve">Direction: </w:t>
      </w:r>
      <w:r w:rsidRPr="002D3917">
        <w:rPr>
          <w:rFonts w:eastAsia="SimSun"/>
        </w:rPr>
        <w:t>g</w:t>
      </w:r>
      <w:r w:rsidRPr="002D3917">
        <w:t xml:space="preserve">NB to/ from </w:t>
      </w:r>
      <w:r w:rsidRPr="002D3917">
        <w:rPr>
          <w:rFonts w:eastAsia="SimSu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1C459A" w:rsidRDefault="00394471" w:rsidP="00E450AC">
      <w:pPr>
        <w:pStyle w:val="PL"/>
        <w:rPr>
          <w:lang w:val="fr-FR"/>
          <w:rPrChange w:id="5845" w:author="CR#4865" w:date="2024-09-10T15:56:00Z" w16du:dateUtc="2024-09-10T13:56:00Z">
            <w:rPr/>
          </w:rPrChange>
        </w:rPr>
      </w:pPr>
      <w:r w:rsidRPr="00E450AC">
        <w:t xml:space="preserve">    </w:t>
      </w:r>
      <w:r w:rsidRPr="001C459A">
        <w:rPr>
          <w:lang w:val="fr-FR"/>
          <w:rPrChange w:id="5846" w:author="CR#4865" w:date="2024-09-10T15:56:00Z" w16du:dateUtc="2024-09-10T13:56:00Z">
            <w:rPr/>
          </w:rPrChange>
        </w:rPr>
        <w:t xml:space="preserve">nonCriticalExtension                </w:t>
      </w:r>
      <w:r w:rsidR="005049D1" w:rsidRPr="001C459A">
        <w:rPr>
          <w:lang w:val="fr-FR"/>
          <w:rPrChange w:id="5847" w:author="CR#4865" w:date="2024-09-10T15:56:00Z" w16du:dateUtc="2024-09-10T13:56:00Z">
            <w:rPr/>
          </w:rPrChange>
        </w:rPr>
        <w:t>UERadioPagingInformation-v</w:t>
      </w:r>
      <w:r w:rsidR="000658FB" w:rsidRPr="001C459A">
        <w:rPr>
          <w:lang w:val="fr-FR"/>
          <w:rPrChange w:id="5848" w:author="CR#4865" w:date="2024-09-10T15:56:00Z" w16du:dateUtc="2024-09-10T13:56:00Z">
            <w:rPr/>
          </w:rPrChange>
        </w:rPr>
        <w:t>15e0</w:t>
      </w:r>
      <w:r w:rsidR="005049D1" w:rsidRPr="001C459A">
        <w:rPr>
          <w:lang w:val="fr-FR"/>
          <w:rPrChange w:id="5849" w:author="CR#4865" w:date="2024-09-10T15:56:00Z" w16du:dateUtc="2024-09-10T13:56:00Z">
            <w:rPr/>
          </w:rPrChange>
        </w:rPr>
        <w:t>-IEs</w:t>
      </w:r>
      <w:r w:rsidRPr="001C459A">
        <w:rPr>
          <w:lang w:val="fr-FR"/>
          <w:rPrChange w:id="5850" w:author="CR#4865" w:date="2024-09-10T15:56:00Z" w16du:dateUtc="2024-09-10T13:56:00Z">
            <w:rPr/>
          </w:rPrChange>
        </w:rPr>
        <w:t xml:space="preserve">                      </w:t>
      </w:r>
      <w:r w:rsidRPr="001C459A">
        <w:rPr>
          <w:color w:val="993366"/>
          <w:lang w:val="fr-FR"/>
          <w:rPrChange w:id="5851" w:author="CR#4865" w:date="2024-09-10T15:56:00Z" w16du:dateUtc="2024-09-10T13:56:00Z">
            <w:rPr>
              <w:color w:val="993366"/>
            </w:rPr>
          </w:rPrChange>
        </w:rPr>
        <w:t>OPTIONAL</w:t>
      </w:r>
    </w:p>
    <w:p w14:paraId="39B95A13" w14:textId="77777777" w:rsidR="00394471" w:rsidRPr="001C459A" w:rsidRDefault="00394471" w:rsidP="00E450AC">
      <w:pPr>
        <w:pStyle w:val="PL"/>
        <w:rPr>
          <w:lang w:val="fr-FR"/>
          <w:rPrChange w:id="5852" w:author="CR#4865" w:date="2024-09-10T15:56:00Z" w16du:dateUtc="2024-09-10T13:56:00Z">
            <w:rPr/>
          </w:rPrChange>
        </w:rPr>
      </w:pPr>
      <w:r w:rsidRPr="001C459A">
        <w:rPr>
          <w:lang w:val="fr-FR"/>
          <w:rPrChange w:id="5853" w:author="CR#4865" w:date="2024-09-10T15:56:00Z" w16du:dateUtc="2024-09-10T13:56:00Z">
            <w:rPr/>
          </w:rPrChange>
        </w:rPr>
        <w:t>}</w:t>
      </w:r>
    </w:p>
    <w:p w14:paraId="16C163D8" w14:textId="77777777" w:rsidR="00394471" w:rsidRPr="001C459A" w:rsidRDefault="00394471" w:rsidP="00E450AC">
      <w:pPr>
        <w:pStyle w:val="PL"/>
        <w:rPr>
          <w:lang w:val="fr-FR"/>
          <w:rPrChange w:id="5854" w:author="CR#4865" w:date="2024-09-10T15:56:00Z" w16du:dateUtc="2024-09-10T13:56:00Z">
            <w:rPr/>
          </w:rPrChange>
        </w:rPr>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1C459A" w:rsidRDefault="005049D1" w:rsidP="00E450AC">
      <w:pPr>
        <w:pStyle w:val="PL"/>
        <w:rPr>
          <w:lang w:val="fr-FR"/>
          <w:rPrChange w:id="5855" w:author="CR#4865" w:date="2024-09-10T15:56:00Z" w16du:dateUtc="2024-09-10T13:56:00Z">
            <w:rPr/>
          </w:rPrChange>
        </w:rPr>
      </w:pPr>
      <w:r w:rsidRPr="00E450AC">
        <w:t xml:space="preserve">    </w:t>
      </w:r>
      <w:r w:rsidRPr="001C459A">
        <w:rPr>
          <w:lang w:val="fr-FR"/>
          <w:rPrChange w:id="5856" w:author="CR#4865" w:date="2024-09-10T15:56:00Z" w16du:dateUtc="2024-09-10T13:56:00Z">
            <w:rPr/>
          </w:rPrChange>
        </w:rPr>
        <w:t xml:space="preserve">nonCriticalExtension                </w:t>
      </w:r>
      <w:r w:rsidR="0091616E" w:rsidRPr="001C459A">
        <w:rPr>
          <w:lang w:val="fr-FR"/>
          <w:rPrChange w:id="5857" w:author="CR#4865" w:date="2024-09-10T15:56:00Z" w16du:dateUtc="2024-09-10T13:56:00Z">
            <w:rPr/>
          </w:rPrChange>
        </w:rPr>
        <w:t>UERadioPagingInformation-v17</w:t>
      </w:r>
      <w:r w:rsidR="00F51935" w:rsidRPr="001C459A">
        <w:rPr>
          <w:lang w:val="fr-FR"/>
          <w:rPrChange w:id="5858" w:author="CR#4865" w:date="2024-09-10T15:56:00Z" w16du:dateUtc="2024-09-10T13:56:00Z">
            <w:rPr/>
          </w:rPrChange>
        </w:rPr>
        <w:t>00</w:t>
      </w:r>
      <w:r w:rsidR="0091616E" w:rsidRPr="001C459A">
        <w:rPr>
          <w:lang w:val="fr-FR"/>
          <w:rPrChange w:id="5859" w:author="CR#4865" w:date="2024-09-10T15:56:00Z" w16du:dateUtc="2024-09-10T13:56:00Z">
            <w:rPr/>
          </w:rPrChange>
        </w:rPr>
        <w:t>-IEs</w:t>
      </w:r>
      <w:r w:rsidRPr="001C459A">
        <w:rPr>
          <w:lang w:val="fr-FR"/>
          <w:rPrChange w:id="5860" w:author="CR#4865" w:date="2024-09-10T15:56:00Z" w16du:dateUtc="2024-09-10T13:56:00Z">
            <w:rPr/>
          </w:rPrChange>
        </w:rPr>
        <w:t xml:space="preserve">          </w:t>
      </w:r>
      <w:r w:rsidRPr="001C459A">
        <w:rPr>
          <w:color w:val="993366"/>
          <w:lang w:val="fr-FR"/>
          <w:rPrChange w:id="5861" w:author="CR#4865" w:date="2024-09-10T15:56:00Z" w16du:dateUtc="2024-09-10T13:56:00Z">
            <w:rPr>
              <w:color w:val="993366"/>
            </w:rPr>
          </w:rPrChange>
        </w:rPr>
        <w:t>OPTIONAL</w:t>
      </w:r>
    </w:p>
    <w:p w14:paraId="14202040" w14:textId="3F29C67D" w:rsidR="00394471" w:rsidRPr="001C459A" w:rsidRDefault="005049D1" w:rsidP="00E450AC">
      <w:pPr>
        <w:pStyle w:val="PL"/>
        <w:rPr>
          <w:lang w:val="fr-FR"/>
          <w:rPrChange w:id="5862" w:author="CR#4865" w:date="2024-09-10T15:56:00Z" w16du:dateUtc="2024-09-10T13:56:00Z">
            <w:rPr/>
          </w:rPrChange>
        </w:rPr>
      </w:pPr>
      <w:r w:rsidRPr="001C459A">
        <w:rPr>
          <w:lang w:val="fr-FR"/>
          <w:rPrChange w:id="5863" w:author="CR#4865" w:date="2024-09-10T15:56:00Z" w16du:dateUtc="2024-09-10T13:56:00Z">
            <w:rPr/>
          </w:rPrChange>
        </w:rPr>
        <w:t>}</w:t>
      </w:r>
    </w:p>
    <w:p w14:paraId="40B06F65" w14:textId="7A2F7821" w:rsidR="005049D1" w:rsidRPr="001C459A" w:rsidRDefault="005049D1" w:rsidP="00E450AC">
      <w:pPr>
        <w:pStyle w:val="PL"/>
        <w:rPr>
          <w:lang w:val="fr-FR"/>
          <w:rPrChange w:id="5864" w:author="CR#4865" w:date="2024-09-10T15:56:00Z" w16du:dateUtc="2024-09-10T13:56:00Z">
            <w:rPr/>
          </w:rPrChange>
        </w:rPr>
      </w:pPr>
    </w:p>
    <w:p w14:paraId="51535B41" w14:textId="6164B75E" w:rsidR="0091616E" w:rsidRPr="001C459A" w:rsidRDefault="0091616E" w:rsidP="00E450AC">
      <w:pPr>
        <w:pStyle w:val="PL"/>
        <w:rPr>
          <w:lang w:val="fr-FR"/>
          <w:rPrChange w:id="5865" w:author="CR#4865" w:date="2024-09-10T15:56:00Z" w16du:dateUtc="2024-09-10T13:56:00Z">
            <w:rPr/>
          </w:rPrChange>
        </w:rPr>
      </w:pPr>
      <w:r w:rsidRPr="001C459A">
        <w:rPr>
          <w:lang w:val="fr-FR"/>
          <w:rPrChange w:id="5866" w:author="CR#4865" w:date="2024-09-10T15:56:00Z" w16du:dateUtc="2024-09-10T13:56:00Z">
            <w:rPr/>
          </w:rPrChange>
        </w:rPr>
        <w:t xml:space="preserve">UERadioPagingInformation-v1700-IEs ::= </w:t>
      </w:r>
      <w:r w:rsidRPr="001C459A">
        <w:rPr>
          <w:color w:val="993366"/>
          <w:lang w:val="fr-FR"/>
          <w:rPrChange w:id="5867" w:author="CR#4865" w:date="2024-09-10T15:56:00Z" w16du:dateUtc="2024-09-10T13:56:00Z">
            <w:rPr>
              <w:color w:val="993366"/>
            </w:rPr>
          </w:rPrChange>
        </w:rPr>
        <w:t>SEQUENCE</w:t>
      </w:r>
      <w:r w:rsidRPr="001C459A">
        <w:rPr>
          <w:lang w:val="fr-FR"/>
          <w:rPrChange w:id="5868" w:author="CR#4865" w:date="2024-09-10T15:56:00Z" w16du:dateUtc="2024-09-10T13:56:00Z">
            <w:rPr/>
          </w:rPrChange>
        </w:rPr>
        <w:t xml:space="preserve"> {</w:t>
      </w:r>
    </w:p>
    <w:p w14:paraId="3745898E" w14:textId="77777777" w:rsidR="00C256D3" w:rsidRPr="001C459A" w:rsidRDefault="00C256D3" w:rsidP="00E450AC">
      <w:pPr>
        <w:pStyle w:val="PL"/>
        <w:rPr>
          <w:lang w:val="fr-FR"/>
          <w:rPrChange w:id="5869" w:author="CR#4865" w:date="2024-09-10T15:56:00Z" w16du:dateUtc="2024-09-10T13:56:00Z">
            <w:rPr/>
          </w:rPrChange>
        </w:rPr>
      </w:pPr>
      <w:r w:rsidRPr="001C459A">
        <w:rPr>
          <w:lang w:val="fr-FR"/>
          <w:rPrChange w:id="5870" w:author="CR#4865" w:date="2024-09-10T15:56:00Z" w16du:dateUtc="2024-09-10T13:56:00Z">
            <w:rPr/>
          </w:rPrChange>
        </w:rPr>
        <w:t xml:space="preserve">    ue-RadioPagingInfo-r17                 </w:t>
      </w:r>
      <w:r w:rsidRPr="001C459A">
        <w:rPr>
          <w:color w:val="993366"/>
          <w:lang w:val="fr-FR"/>
          <w:rPrChange w:id="5871" w:author="CR#4865" w:date="2024-09-10T15:56:00Z" w16du:dateUtc="2024-09-10T13:56:00Z">
            <w:rPr>
              <w:color w:val="993366"/>
            </w:rPr>
          </w:rPrChange>
        </w:rPr>
        <w:t>OCTET</w:t>
      </w:r>
      <w:r w:rsidRPr="001C459A">
        <w:rPr>
          <w:lang w:val="fr-FR"/>
          <w:rPrChange w:id="5872" w:author="CR#4865" w:date="2024-09-10T15:56:00Z" w16du:dateUtc="2024-09-10T13:56:00Z">
            <w:rPr/>
          </w:rPrChange>
        </w:rPr>
        <w:t xml:space="preserve"> </w:t>
      </w:r>
      <w:r w:rsidRPr="001C459A">
        <w:rPr>
          <w:color w:val="993366"/>
          <w:lang w:val="fr-FR"/>
          <w:rPrChange w:id="5873" w:author="CR#4865" w:date="2024-09-10T15:56:00Z" w16du:dateUtc="2024-09-10T13:56:00Z">
            <w:rPr>
              <w:color w:val="993366"/>
            </w:rPr>
          </w:rPrChange>
        </w:rPr>
        <w:t>STRING</w:t>
      </w:r>
      <w:r w:rsidRPr="001C459A">
        <w:rPr>
          <w:lang w:val="fr-FR"/>
          <w:rPrChange w:id="5874" w:author="CR#4865" w:date="2024-09-10T15:56:00Z" w16du:dateUtc="2024-09-10T13:56:00Z">
            <w:rPr/>
          </w:rPrChange>
        </w:rPr>
        <w:t xml:space="preserve"> (CONTAINING UE-RadioPagingInfo-r17)     </w:t>
      </w:r>
      <w:r w:rsidRPr="001C459A">
        <w:rPr>
          <w:color w:val="993366"/>
          <w:lang w:val="fr-FR"/>
          <w:rPrChange w:id="5875" w:author="CR#4865" w:date="2024-09-10T15:56:00Z" w16du:dateUtc="2024-09-10T13:56:00Z">
            <w:rPr>
              <w:color w:val="993366"/>
            </w:rPr>
          </w:rPrChange>
        </w:rPr>
        <w:t>OPTIONAL</w:t>
      </w:r>
      <w:r w:rsidRPr="001C459A">
        <w:rPr>
          <w:lang w:val="fr-FR"/>
          <w:rPrChange w:id="5876" w:author="CR#4865" w:date="2024-09-10T15:56:00Z" w16du:dateUtc="2024-09-10T13:56:00Z">
            <w:rPr/>
          </w:rPrChange>
        </w:rPr>
        <w:t>,</w:t>
      </w:r>
    </w:p>
    <w:p w14:paraId="05E0B6CA" w14:textId="1FDD4090" w:rsidR="0091616E" w:rsidRPr="001C459A" w:rsidRDefault="0091616E" w:rsidP="00E450AC">
      <w:pPr>
        <w:pStyle w:val="PL"/>
        <w:rPr>
          <w:lang w:val="fr-FR"/>
          <w:rPrChange w:id="5877" w:author="CR#4865" w:date="2024-09-10T15:56:00Z" w16du:dateUtc="2024-09-10T13:56:00Z">
            <w:rPr/>
          </w:rPrChange>
        </w:rPr>
      </w:pPr>
      <w:r w:rsidRPr="001C459A">
        <w:rPr>
          <w:lang w:val="fr-FR"/>
          <w:rPrChange w:id="5878" w:author="CR#4865" w:date="2024-09-10T15:56:00Z" w16du:dateUtc="2024-09-10T13:56:00Z">
            <w:rPr/>
          </w:rPrChange>
        </w:rPr>
        <w:t xml:space="preserve">    inactiveStatePO-Determination-r17      </w:t>
      </w:r>
      <w:r w:rsidRPr="001C459A">
        <w:rPr>
          <w:color w:val="993366"/>
          <w:lang w:val="fr-FR"/>
          <w:rPrChange w:id="5879" w:author="CR#4865" w:date="2024-09-10T15:56:00Z" w16du:dateUtc="2024-09-10T13:56:00Z">
            <w:rPr>
              <w:color w:val="993366"/>
            </w:rPr>
          </w:rPrChange>
        </w:rPr>
        <w:t>ENUMERATED</w:t>
      </w:r>
      <w:r w:rsidRPr="001C459A">
        <w:rPr>
          <w:lang w:val="fr-FR"/>
          <w:rPrChange w:id="5880" w:author="CR#4865" w:date="2024-09-10T15:56:00Z" w16du:dateUtc="2024-09-10T13:56:00Z">
            <w:rPr/>
          </w:rPrChange>
        </w:rPr>
        <w:t xml:space="preserve"> {supported}               </w:t>
      </w:r>
      <w:r w:rsidR="00F84A8C" w:rsidRPr="001C459A">
        <w:rPr>
          <w:lang w:val="fr-FR"/>
          <w:rPrChange w:id="5881" w:author="CR#4865" w:date="2024-09-10T15:56:00Z" w16du:dateUtc="2024-09-10T13:56:00Z">
            <w:rPr/>
          </w:rPrChange>
        </w:rPr>
        <w:t xml:space="preserve">                </w:t>
      </w:r>
      <w:r w:rsidRPr="001C459A">
        <w:rPr>
          <w:color w:val="993366"/>
          <w:lang w:val="fr-FR"/>
          <w:rPrChange w:id="5882" w:author="CR#4865" w:date="2024-09-10T15:56:00Z" w16du:dateUtc="2024-09-10T13:56:00Z">
            <w:rPr>
              <w:color w:val="993366"/>
            </w:rPr>
          </w:rPrChange>
        </w:rPr>
        <w:t>OPTIONAL</w:t>
      </w:r>
      <w:r w:rsidRPr="001C459A">
        <w:rPr>
          <w:lang w:val="fr-FR"/>
          <w:rPrChange w:id="5883" w:author="CR#4865" w:date="2024-09-10T15:56:00Z" w16du:dateUtc="2024-09-10T13:56:00Z">
            <w:rPr/>
          </w:rPrChange>
        </w:rPr>
        <w:t>,</w:t>
      </w:r>
    </w:p>
    <w:p w14:paraId="3F22E189" w14:textId="5ED4270F" w:rsidR="00740D03" w:rsidRPr="00E450AC" w:rsidRDefault="00740D03" w:rsidP="00E450AC">
      <w:pPr>
        <w:pStyle w:val="PL"/>
      </w:pPr>
      <w:r w:rsidRPr="001C459A">
        <w:rPr>
          <w:lang w:val="fr-FR"/>
          <w:rPrChange w:id="5884" w:author="CR#4865" w:date="2024-09-10T15:56:00Z" w16du:dateUtc="2024-09-10T13:56:00Z">
            <w:rPr/>
          </w:rPrChange>
        </w:rPr>
        <w:t xml:space="preserve">    </w:t>
      </w:r>
      <w:r w:rsidRPr="00E450AC">
        <w:t xml:space="preserve">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1C459A" w:rsidRDefault="0091616E" w:rsidP="00E450AC">
      <w:pPr>
        <w:pStyle w:val="PL"/>
        <w:rPr>
          <w:lang w:val="fr-FR"/>
          <w:rPrChange w:id="5885" w:author="CR#4865" w:date="2024-09-10T15:56:00Z" w16du:dateUtc="2024-09-10T13:56:00Z">
            <w:rPr/>
          </w:rPrChange>
        </w:rPr>
      </w:pPr>
      <w:r w:rsidRPr="00E450AC">
        <w:t xml:space="preserve">    </w:t>
      </w:r>
      <w:r w:rsidRPr="001C459A">
        <w:rPr>
          <w:lang w:val="fr-FR"/>
          <w:rPrChange w:id="5886" w:author="CR#4865" w:date="2024-09-10T15:56:00Z" w16du:dateUtc="2024-09-10T13:56:00Z">
            <w:rPr/>
          </w:rPrChange>
        </w:rPr>
        <w:t xml:space="preserve">nonCriticalExtension                   </w:t>
      </w:r>
      <w:r w:rsidR="00FE7DA5" w:rsidRPr="001C459A">
        <w:rPr>
          <w:lang w:val="fr-FR"/>
          <w:rPrChange w:id="5887" w:author="CR#4865" w:date="2024-09-10T15:56:00Z" w16du:dateUtc="2024-09-10T13:56:00Z">
            <w:rPr/>
          </w:rPrChange>
        </w:rPr>
        <w:t>UERadioPagingInformation-v1800-IEs</w:t>
      </w:r>
      <w:r w:rsidRPr="001C459A">
        <w:rPr>
          <w:lang w:val="fr-FR"/>
          <w:rPrChange w:id="5888" w:author="CR#4865" w:date="2024-09-10T15:56:00Z" w16du:dateUtc="2024-09-10T13:56:00Z">
            <w:rPr/>
          </w:rPrChange>
        </w:rPr>
        <w:t xml:space="preserve">   </w:t>
      </w:r>
      <w:r w:rsidR="00F84A8C" w:rsidRPr="001C459A">
        <w:rPr>
          <w:lang w:val="fr-FR"/>
          <w:rPrChange w:id="5889" w:author="CR#4865" w:date="2024-09-10T15:56:00Z" w16du:dateUtc="2024-09-10T13:56:00Z">
            <w:rPr/>
          </w:rPrChange>
        </w:rPr>
        <w:t xml:space="preserve">                </w:t>
      </w:r>
      <w:r w:rsidRPr="001C459A">
        <w:rPr>
          <w:color w:val="993366"/>
          <w:lang w:val="fr-FR"/>
          <w:rPrChange w:id="5890" w:author="CR#4865" w:date="2024-09-10T15:56:00Z" w16du:dateUtc="2024-09-10T13:56:00Z">
            <w:rPr>
              <w:color w:val="993366"/>
            </w:rPr>
          </w:rPrChange>
        </w:rPr>
        <w:t>OPTIONAL</w:t>
      </w:r>
    </w:p>
    <w:p w14:paraId="09638F38" w14:textId="77777777" w:rsidR="00FE7DA5" w:rsidRPr="001C459A" w:rsidRDefault="0091616E" w:rsidP="00E450AC">
      <w:pPr>
        <w:pStyle w:val="PL"/>
        <w:rPr>
          <w:lang w:val="fr-FR"/>
          <w:rPrChange w:id="5891" w:author="CR#4865" w:date="2024-09-10T15:56:00Z" w16du:dateUtc="2024-09-10T13:56:00Z">
            <w:rPr/>
          </w:rPrChange>
        </w:rPr>
      </w:pPr>
      <w:r w:rsidRPr="001C459A">
        <w:rPr>
          <w:lang w:val="fr-FR"/>
          <w:rPrChange w:id="5892" w:author="CR#4865" w:date="2024-09-10T15:56:00Z" w16du:dateUtc="2024-09-10T13:56:00Z">
            <w:rPr/>
          </w:rPrChange>
        </w:rPr>
        <w:t>}</w:t>
      </w:r>
    </w:p>
    <w:p w14:paraId="4B7A0460" w14:textId="77777777" w:rsidR="00FE7DA5" w:rsidRPr="001C459A" w:rsidRDefault="00FE7DA5" w:rsidP="00E450AC">
      <w:pPr>
        <w:pStyle w:val="PL"/>
        <w:rPr>
          <w:lang w:val="fr-FR"/>
          <w:rPrChange w:id="5893" w:author="CR#4865" w:date="2024-09-10T15:56:00Z" w16du:dateUtc="2024-09-10T13:56:00Z">
            <w:rPr/>
          </w:rPrChange>
        </w:rPr>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5894" w:name="_Toc60777640"/>
      <w:bookmarkStart w:id="5895" w:name="_Toc171468429"/>
      <w:r w:rsidRPr="002D3917">
        <w:t>–</w:t>
      </w:r>
      <w:r w:rsidRPr="002D3917">
        <w:tab/>
      </w:r>
      <w:r w:rsidRPr="002D3917">
        <w:rPr>
          <w:i/>
        </w:rPr>
        <w:t>UERadioAccessCapabilityInformation</w:t>
      </w:r>
      <w:bookmarkEnd w:id="5894"/>
      <w:bookmarkEnd w:id="5895"/>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5896" w:name="_Toc60777641"/>
      <w:bookmarkStart w:id="5897" w:name="_Toc171468430"/>
      <w:r w:rsidRPr="002D3917">
        <w:rPr>
          <w:rFonts w:eastAsia="Yu Mincho"/>
        </w:rPr>
        <w:t>11.2.3</w:t>
      </w:r>
      <w:r w:rsidRPr="002D3917">
        <w:rPr>
          <w:rFonts w:eastAsia="Yu Mincho"/>
        </w:rPr>
        <w:tab/>
        <w:t>Mandatory information in inter-node RRC messages</w:t>
      </w:r>
      <w:bookmarkEnd w:id="5896"/>
      <w:bookmarkEnd w:id="5897"/>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5898"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5899" w:name="_Toc171468431"/>
      <w:r w:rsidRPr="00E05EBB">
        <w:rPr>
          <w:noProof/>
          <w:lang w:val="fr-FR"/>
        </w:rPr>
        <w:t>11.3</w:t>
      </w:r>
      <w:r w:rsidRPr="00E05EBB">
        <w:rPr>
          <w:noProof/>
          <w:lang w:val="fr-FR"/>
        </w:rPr>
        <w:tab/>
        <w:t>Inter-node RRC information element definitions</w:t>
      </w:r>
      <w:bookmarkEnd w:id="5898"/>
      <w:bookmarkEnd w:id="5899"/>
    </w:p>
    <w:p w14:paraId="0F1DE849" w14:textId="77777777" w:rsidR="000D24DC" w:rsidRDefault="000D24DC" w:rsidP="000D24DC">
      <w:pPr>
        <w:pStyle w:val="Heading4"/>
        <w:rPr>
          <w:ins w:id="5900" w:author="CR#4930r1" w:date="2024-09-12T15:57:00Z" w16du:dateUtc="2024-09-12T13:57:00Z"/>
        </w:rPr>
      </w:pPr>
      <w:bookmarkStart w:id="5901" w:name="_Toc171468432"/>
      <w:ins w:id="5902" w:author="CR#4930r1" w:date="2024-09-12T15:57:00Z" w16du:dateUtc="2024-09-12T13:57:00Z">
        <w:r w:rsidRPr="002D3917">
          <w:rPr>
            <w:i/>
          </w:rPr>
          <w:t>–</w:t>
        </w:r>
        <w:r>
          <w:tab/>
        </w:r>
        <w:r>
          <w:rPr>
            <w:i/>
          </w:rPr>
          <w:t>L1-MeasConfigNRDC</w:t>
        </w:r>
      </w:ins>
    </w:p>
    <w:p w14:paraId="0964EE8C" w14:textId="77777777" w:rsidR="000D24DC" w:rsidRPr="00EC6910" w:rsidRDefault="000D24DC" w:rsidP="000D24DC">
      <w:pPr>
        <w:rPr>
          <w:ins w:id="5903" w:author="CR#4930r1" w:date="2024-09-12T15:57:00Z" w16du:dateUtc="2024-09-12T13:57:00Z"/>
        </w:rPr>
      </w:pPr>
      <w:ins w:id="5904" w:author="CR#4930r1" w:date="2024-09-12T15:57:00Z" w16du:dateUtc="2024-09-12T13:57:00Z">
        <w:r>
          <w:t xml:space="preserve">The IE </w:t>
        </w:r>
        <w:r>
          <w:rPr>
            <w:i/>
          </w:rPr>
          <w:t>L1-MeasConfigNRDC</w:t>
        </w:r>
        <w:r>
          <w:t xml:space="preserve"> is used </w:t>
        </w:r>
        <w:r w:rsidRPr="00EC6910">
          <w:t xml:space="preserve">to indicate or request </w:t>
        </w:r>
        <w:r>
          <w:t>a</w:t>
        </w:r>
        <w:r w:rsidRPr="00EC6910">
          <w:t xml:space="preserve"> maximum value that can be used by the </w:t>
        </w:r>
        <w:r>
          <w:t>SN</w:t>
        </w:r>
        <w:r w:rsidRPr="00EC6910">
          <w:t xml:space="preserve"> in NR-DC</w:t>
        </w:r>
        <w:r>
          <w:t xml:space="preserve"> to configure L1 measurement related to LTM at the SCG. E</w:t>
        </w:r>
        <w:r w:rsidRPr="00EC6910">
          <w:t xml:space="preserve">ach value </w:t>
        </w:r>
        <w:r>
          <w:t xml:space="preserve">is </w:t>
        </w:r>
        <w:r w:rsidRPr="00EC6910">
          <w:t>equal to or lower than the value of the corresponding field in the UE capability, as reported by the UE, unless specified otherwise</w:t>
        </w:r>
        <w:r>
          <w:t xml:space="preserve">. The value indicated by each field </w:t>
        </w:r>
        <w:r w:rsidRPr="00EC6910">
          <w:t>is applicable to all BCs within the fi</w:t>
        </w:r>
        <w:r>
          <w:t>e</w:t>
        </w:r>
        <w:r w:rsidRPr="00EC6910">
          <w:t xml:space="preserve">ld </w:t>
        </w:r>
        <w:r w:rsidRPr="00EC6910">
          <w:rPr>
            <w:i/>
            <w:iCs/>
          </w:rPr>
          <w:t>allowedBC-ListMRDC</w:t>
        </w:r>
        <w:r>
          <w:t>.</w:t>
        </w:r>
      </w:ins>
    </w:p>
    <w:p w14:paraId="002022EA" w14:textId="77777777" w:rsidR="000D24DC" w:rsidRDefault="000D24DC" w:rsidP="000D24DC">
      <w:pPr>
        <w:pStyle w:val="TH"/>
        <w:rPr>
          <w:ins w:id="5905" w:author="CR#4930r1" w:date="2024-09-12T15:57:00Z" w16du:dateUtc="2024-09-12T13:57:00Z"/>
        </w:rPr>
      </w:pPr>
      <w:ins w:id="5906" w:author="CR#4930r1" w:date="2024-09-12T15:57:00Z" w16du:dateUtc="2024-09-12T13:57:00Z">
        <w:r>
          <w:rPr>
            <w:i/>
          </w:rPr>
          <w:t>L1-MeasConfigNRDC</w:t>
        </w:r>
        <w:r>
          <w:t xml:space="preserve"> information element</w:t>
        </w:r>
      </w:ins>
    </w:p>
    <w:p w14:paraId="6BE82B5E" w14:textId="77777777" w:rsidR="000D24DC" w:rsidRPr="00D21054" w:rsidRDefault="000D24DC" w:rsidP="000D24DC">
      <w:pPr>
        <w:pStyle w:val="PL"/>
        <w:rPr>
          <w:ins w:id="5907" w:author="CR#4930r1" w:date="2024-09-12T15:57:00Z" w16du:dateUtc="2024-09-12T13:57:00Z"/>
          <w:color w:val="808080"/>
        </w:rPr>
      </w:pPr>
      <w:ins w:id="5908" w:author="CR#4930r1" w:date="2024-09-12T15:57:00Z" w16du:dateUtc="2024-09-12T13:57:00Z">
        <w:r w:rsidRPr="00D21054">
          <w:rPr>
            <w:color w:val="808080"/>
          </w:rPr>
          <w:t>-- ASN1START</w:t>
        </w:r>
      </w:ins>
    </w:p>
    <w:p w14:paraId="44D4B67A" w14:textId="77777777" w:rsidR="000D24DC" w:rsidRPr="00D21054" w:rsidRDefault="000D24DC" w:rsidP="000D24DC">
      <w:pPr>
        <w:pStyle w:val="PL"/>
        <w:rPr>
          <w:ins w:id="5909" w:author="CR#4930r1" w:date="2024-09-12T15:57:00Z" w16du:dateUtc="2024-09-12T13:57:00Z"/>
          <w:color w:val="808080"/>
        </w:rPr>
      </w:pPr>
      <w:ins w:id="5910" w:author="CR#4930r1" w:date="2024-09-12T15:57:00Z" w16du:dateUtc="2024-09-12T13:57:00Z">
        <w:r w:rsidRPr="00D21054">
          <w:rPr>
            <w:color w:val="808080"/>
          </w:rPr>
          <w:t>-- TAG-L1-MEASCONFIGNRDC-START</w:t>
        </w:r>
      </w:ins>
    </w:p>
    <w:p w14:paraId="2F693BD1" w14:textId="77777777" w:rsidR="000D24DC" w:rsidRDefault="000D24DC" w:rsidP="000D24DC">
      <w:pPr>
        <w:pStyle w:val="PL"/>
        <w:rPr>
          <w:ins w:id="5911" w:author="CR#4930r1" w:date="2024-09-12T15:57:00Z" w16du:dateUtc="2024-09-12T13:57:00Z"/>
        </w:rPr>
      </w:pPr>
    </w:p>
    <w:p w14:paraId="73287E11" w14:textId="77777777" w:rsidR="000D24DC" w:rsidRDefault="000D24DC" w:rsidP="000D24DC">
      <w:pPr>
        <w:pStyle w:val="PL"/>
        <w:rPr>
          <w:ins w:id="5912" w:author="CR#4930r1" w:date="2024-09-12T15:57:00Z" w16du:dateUtc="2024-09-12T13:57:00Z"/>
        </w:rPr>
      </w:pPr>
      <w:ins w:id="5913" w:author="CR#4930r1" w:date="2024-09-12T15:57:00Z" w16du:dateUtc="2024-09-12T13:57:00Z">
        <w:r>
          <w:t>L1-MeasConfigNRDC-r18 ::= SEQUENCE {</w:t>
        </w:r>
      </w:ins>
    </w:p>
    <w:p w14:paraId="73793467" w14:textId="77777777" w:rsidR="000D24DC" w:rsidRDefault="000D24DC" w:rsidP="000D24DC">
      <w:pPr>
        <w:pStyle w:val="PL"/>
        <w:rPr>
          <w:ins w:id="5914" w:author="CR#4930r1" w:date="2024-09-12T15:57:00Z" w16du:dateUtc="2024-09-12T13:57:00Z"/>
        </w:rPr>
      </w:pPr>
      <w:ins w:id="5915" w:author="CR#4930r1" w:date="2024-09-12T15:57:00Z" w16du:dateUtc="2024-09-12T13:57:00Z">
        <w:r>
          <w:t xml:space="preserve">    maxL1-MeasNoGapSCG-r18                 </w:t>
        </w:r>
        <w:r w:rsidRPr="00D21054">
          <w:rPr>
            <w:color w:val="993366"/>
          </w:rPr>
          <w:t>INTEGER</w:t>
        </w:r>
        <w:r>
          <w:t xml:space="preserve">(0..maxNrofL1-MeasNoGap-r18)                               </w:t>
        </w:r>
        <w:r w:rsidRPr="00D21054">
          <w:rPr>
            <w:color w:val="993366"/>
          </w:rPr>
          <w:t>OPTIONAL</w:t>
        </w:r>
        <w:r>
          <w:t>,</w:t>
        </w:r>
      </w:ins>
    </w:p>
    <w:p w14:paraId="0BDC58B8" w14:textId="77777777" w:rsidR="000D24DC" w:rsidRDefault="000D24DC" w:rsidP="000D24DC">
      <w:pPr>
        <w:pStyle w:val="PL"/>
        <w:rPr>
          <w:ins w:id="5916" w:author="CR#4930r1" w:date="2024-09-12T15:57:00Z" w16du:dateUtc="2024-09-12T13:57:00Z"/>
        </w:rPr>
      </w:pPr>
      <w:ins w:id="5917" w:author="CR#4930r1" w:date="2024-09-12T15:57:00Z" w16du:dateUtc="2024-09-12T13:57:00Z">
        <w:r>
          <w:t xml:space="preserve">    maxL1-MeasWithGapSCG-r18               </w:t>
        </w:r>
        <w:r w:rsidRPr="00D21054">
          <w:rPr>
            <w:color w:val="993366"/>
          </w:rPr>
          <w:t>INTEGER</w:t>
        </w:r>
        <w:r>
          <w:t xml:space="preserve">(0..maxNrofL1-MeasWithGap-r18)                             </w:t>
        </w:r>
        <w:r w:rsidRPr="00D21054">
          <w:rPr>
            <w:color w:val="993366"/>
          </w:rPr>
          <w:t>OPTIONAL</w:t>
        </w:r>
        <w:r>
          <w:t>,</w:t>
        </w:r>
      </w:ins>
    </w:p>
    <w:p w14:paraId="1F4443B7" w14:textId="77777777" w:rsidR="000D24DC" w:rsidRDefault="000D24DC" w:rsidP="000D24DC">
      <w:pPr>
        <w:pStyle w:val="PL"/>
        <w:rPr>
          <w:ins w:id="5918" w:author="CR#4930r1" w:date="2024-09-12T15:57:00Z" w16du:dateUtc="2024-09-12T13:57:00Z"/>
        </w:rPr>
      </w:pPr>
      <w:ins w:id="5919" w:author="CR#4930r1" w:date="2024-09-12T15:57:00Z" w16du:dateUtc="2024-09-12T13:57:00Z">
        <w:r>
          <w:t xml:space="preserve">    maxCellsL1-MeasNoGapSCG-r18            </w:t>
        </w:r>
        <w:r w:rsidRPr="00D21054">
          <w:rPr>
            <w:color w:val="993366"/>
          </w:rPr>
          <w:t>INTEGER</w:t>
        </w:r>
        <w:r>
          <w:t xml:space="preserve">(0..maxNrofCellsL1-MeasNoGap-r18)                          </w:t>
        </w:r>
        <w:r w:rsidRPr="00D21054">
          <w:rPr>
            <w:color w:val="993366"/>
          </w:rPr>
          <w:t>OPTIONAL</w:t>
        </w:r>
        <w:r>
          <w:t>,</w:t>
        </w:r>
      </w:ins>
    </w:p>
    <w:p w14:paraId="18E69827" w14:textId="77777777" w:rsidR="000D24DC" w:rsidRDefault="000D24DC" w:rsidP="000D24DC">
      <w:pPr>
        <w:pStyle w:val="PL"/>
        <w:rPr>
          <w:ins w:id="5920" w:author="CR#4930r1" w:date="2024-09-12T15:57:00Z" w16du:dateUtc="2024-09-12T13:57:00Z"/>
        </w:rPr>
      </w:pPr>
      <w:ins w:id="5921" w:author="CR#4930r1" w:date="2024-09-12T15:57:00Z" w16du:dateUtc="2024-09-12T13:57:00Z">
        <w:r>
          <w:t xml:space="preserve">    maxCellsL1-MeasWithGapSCG-r18          </w:t>
        </w:r>
        <w:r w:rsidRPr="00D21054">
          <w:rPr>
            <w:color w:val="993366"/>
          </w:rPr>
          <w:t>INTEGER</w:t>
        </w:r>
        <w:r>
          <w:t xml:space="preserve">(0..maxNrofCellsL1-MeasWithGap-r18)                        </w:t>
        </w:r>
        <w:r w:rsidRPr="00D21054">
          <w:rPr>
            <w:color w:val="993366"/>
          </w:rPr>
          <w:t>OPTIONAL</w:t>
        </w:r>
        <w:r>
          <w:t>,</w:t>
        </w:r>
      </w:ins>
    </w:p>
    <w:p w14:paraId="6167CD62" w14:textId="77777777" w:rsidR="000D24DC" w:rsidRDefault="000D24DC" w:rsidP="000D24DC">
      <w:pPr>
        <w:pStyle w:val="PL"/>
        <w:rPr>
          <w:ins w:id="5922" w:author="CR#4930r1" w:date="2024-09-12T15:57:00Z" w16du:dateUtc="2024-09-12T13:57:00Z"/>
        </w:rPr>
      </w:pPr>
      <w:ins w:id="5923" w:author="CR#4930r1" w:date="2024-09-12T15:57:00Z" w16du:dateUtc="2024-09-12T13:57:00Z">
        <w:r>
          <w:t xml:space="preserve">    maxTotalCellsL1-MeasNoGapSCG-r18       </w:t>
        </w:r>
        <w:r w:rsidRPr="00D21054">
          <w:rPr>
            <w:color w:val="993366"/>
          </w:rPr>
          <w:t>INTEGER</w:t>
        </w:r>
        <w:r>
          <w:t xml:space="preserve">(0..maxNrofTotalCellsL1-MeasNoGap-r18)                     </w:t>
        </w:r>
        <w:r w:rsidRPr="00D21054">
          <w:rPr>
            <w:color w:val="993366"/>
          </w:rPr>
          <w:t>OPTIONAL</w:t>
        </w:r>
        <w:r>
          <w:t>,</w:t>
        </w:r>
      </w:ins>
    </w:p>
    <w:p w14:paraId="663F11CD" w14:textId="77777777" w:rsidR="000D24DC" w:rsidRDefault="000D24DC" w:rsidP="000D24DC">
      <w:pPr>
        <w:pStyle w:val="PL"/>
        <w:rPr>
          <w:ins w:id="5924" w:author="CR#4930r1" w:date="2024-09-12T15:57:00Z" w16du:dateUtc="2024-09-12T13:57:00Z"/>
        </w:rPr>
      </w:pPr>
      <w:ins w:id="5925" w:author="CR#4930r1" w:date="2024-09-12T15:57:00Z" w16du:dateUtc="2024-09-12T13:57:00Z">
        <w:r>
          <w:t xml:space="preserve">    maxSSBsL1-MeasNoGapSCG-r18             </w:t>
        </w:r>
        <w:r w:rsidRPr="00D21054">
          <w:rPr>
            <w:color w:val="993366"/>
          </w:rPr>
          <w:t>INTEGER</w:t>
        </w:r>
        <w:r>
          <w:t xml:space="preserve">(0..maxNrofSSBsL1-MeasNoGap-r18)                           </w:t>
        </w:r>
        <w:r w:rsidRPr="00D21054">
          <w:rPr>
            <w:color w:val="993366"/>
          </w:rPr>
          <w:t>OPTIONAL</w:t>
        </w:r>
        <w:r>
          <w:t>,</w:t>
        </w:r>
      </w:ins>
    </w:p>
    <w:p w14:paraId="1C9AC037" w14:textId="77777777" w:rsidR="000D24DC" w:rsidRDefault="000D24DC" w:rsidP="000D24DC">
      <w:pPr>
        <w:pStyle w:val="PL"/>
        <w:rPr>
          <w:ins w:id="5926" w:author="CR#4930r1" w:date="2024-09-12T15:57:00Z" w16du:dateUtc="2024-09-12T13:57:00Z"/>
        </w:rPr>
      </w:pPr>
      <w:ins w:id="5927" w:author="CR#4930r1" w:date="2024-09-12T15:57:00Z" w16du:dateUtc="2024-09-12T13:57:00Z">
        <w:r>
          <w:t xml:space="preserve">    maxSSBsL1-MeasWithGapSCG-r18           </w:t>
        </w:r>
        <w:r w:rsidRPr="00D21054">
          <w:rPr>
            <w:color w:val="993366"/>
          </w:rPr>
          <w:t>INTEGER</w:t>
        </w:r>
        <w:r>
          <w:t xml:space="preserve">(0..maxNrofSSBsL1-MeasGap-r18)                             </w:t>
        </w:r>
        <w:r w:rsidRPr="00D21054">
          <w:rPr>
            <w:color w:val="993366"/>
          </w:rPr>
          <w:t>OPTIONAL</w:t>
        </w:r>
        <w:r>
          <w:t>,</w:t>
        </w:r>
      </w:ins>
    </w:p>
    <w:p w14:paraId="77CCB02E" w14:textId="77777777" w:rsidR="000D24DC" w:rsidRDefault="000D24DC" w:rsidP="000D24DC">
      <w:pPr>
        <w:pStyle w:val="PL"/>
        <w:rPr>
          <w:ins w:id="5928" w:author="CR#4930r1" w:date="2024-09-12T15:57:00Z" w16du:dateUtc="2024-09-12T13:57:00Z"/>
        </w:rPr>
      </w:pPr>
      <w:ins w:id="5929" w:author="CR#4930r1" w:date="2024-09-12T15:57:00Z" w16du:dateUtc="2024-09-12T13:57:00Z">
        <w:r>
          <w:t xml:space="preserve">    maxTotalSSBsL1-MeasNoGapSCG-r18        </w:t>
        </w:r>
        <w:r w:rsidRPr="00D21054">
          <w:rPr>
            <w:color w:val="993366"/>
          </w:rPr>
          <w:t>INTEGER</w:t>
        </w:r>
        <w:r>
          <w:t xml:space="preserve">(0..maxNrofTotalSSBsL1-MeasNoGap-r18)                      </w:t>
        </w:r>
        <w:r w:rsidRPr="00D21054">
          <w:rPr>
            <w:color w:val="993366"/>
          </w:rPr>
          <w:t>OPTIONAL</w:t>
        </w:r>
        <w:r>
          <w:rPr>
            <w:color w:val="993366"/>
          </w:rPr>
          <w:t>,</w:t>
        </w:r>
      </w:ins>
    </w:p>
    <w:p w14:paraId="028FC961" w14:textId="77777777" w:rsidR="000D24DC" w:rsidRDefault="000D24DC" w:rsidP="000D24DC">
      <w:pPr>
        <w:pStyle w:val="PL"/>
        <w:rPr>
          <w:ins w:id="5930" w:author="CR#4930r1" w:date="2024-09-12T15:57:00Z" w16du:dateUtc="2024-09-12T13:57:00Z"/>
        </w:rPr>
      </w:pPr>
      <w:ins w:id="5931" w:author="CR#4930r1" w:date="2024-09-12T15:57:00Z" w16du:dateUtc="2024-09-12T13:57:00Z">
        <w:r>
          <w:t xml:space="preserve">    maxCellsL1-MeasIntraFreqSCG-r18        </w:t>
        </w:r>
        <w:r w:rsidRPr="00D21054">
          <w:rPr>
            <w:color w:val="993366"/>
          </w:rPr>
          <w:t>INTEGER</w:t>
        </w:r>
        <w:r>
          <w:t xml:space="preserve">(0..maxNrofSSBsL1-MeasIntraFreq-r18)                       </w:t>
        </w:r>
        <w:r w:rsidRPr="00D21054">
          <w:rPr>
            <w:color w:val="993366"/>
          </w:rPr>
          <w:t>OPTIONAL</w:t>
        </w:r>
        <w:r>
          <w:t>,</w:t>
        </w:r>
      </w:ins>
    </w:p>
    <w:p w14:paraId="612D3AAB" w14:textId="77777777" w:rsidR="000D24DC" w:rsidRDefault="000D24DC" w:rsidP="000D24DC">
      <w:pPr>
        <w:pStyle w:val="PL"/>
        <w:rPr>
          <w:ins w:id="5932" w:author="CR#4930r1" w:date="2024-09-12T15:57:00Z" w16du:dateUtc="2024-09-12T13:57:00Z"/>
        </w:rPr>
      </w:pPr>
      <w:ins w:id="5933" w:author="CR#4930r1" w:date="2024-09-12T15:57:00Z" w16du:dateUtc="2024-09-12T13:57:00Z">
        <w:r>
          <w:t xml:space="preserve">    maxCellsL1-MeasInterFreqSCG-r18        </w:t>
        </w:r>
        <w:r w:rsidRPr="00D21054">
          <w:rPr>
            <w:color w:val="993366"/>
          </w:rPr>
          <w:t>INTEGER</w:t>
        </w:r>
        <w:r>
          <w:t xml:space="preserve">(0..maxNrofSSBsL1-MeasInterFreq-r18)                       </w:t>
        </w:r>
        <w:r w:rsidRPr="00D21054">
          <w:rPr>
            <w:color w:val="993366"/>
          </w:rPr>
          <w:t>OPTIONAL</w:t>
        </w:r>
        <w:r>
          <w:t>,</w:t>
        </w:r>
      </w:ins>
    </w:p>
    <w:p w14:paraId="1F30A750" w14:textId="77777777" w:rsidR="000D24DC" w:rsidRDefault="000D24DC" w:rsidP="000D24DC">
      <w:pPr>
        <w:pStyle w:val="PL"/>
        <w:rPr>
          <w:ins w:id="5934" w:author="CR#4930r1" w:date="2024-09-12T15:57:00Z" w16du:dateUtc="2024-09-12T13:57:00Z"/>
        </w:rPr>
      </w:pPr>
      <w:ins w:id="5935" w:author="CR#4930r1" w:date="2024-09-12T15:57:00Z" w16du:dateUtc="2024-09-12T13:57:00Z">
        <w:r>
          <w:t xml:space="preserve">    maxReportConfigsAperiodic-r18          </w:t>
        </w:r>
        <w:r w:rsidRPr="00D21054">
          <w:rPr>
            <w:color w:val="993366"/>
          </w:rPr>
          <w:t>INTEGER</w:t>
        </w:r>
        <w:r>
          <w:t xml:space="preserve">(0..maxNrofReportConfigsAperiodic-r18)                     </w:t>
        </w:r>
        <w:r w:rsidRPr="00D21054">
          <w:rPr>
            <w:color w:val="993366"/>
          </w:rPr>
          <w:t>OPTIONAL</w:t>
        </w:r>
        <w:r>
          <w:t>,</w:t>
        </w:r>
      </w:ins>
    </w:p>
    <w:p w14:paraId="288F75D7" w14:textId="77777777" w:rsidR="000D24DC" w:rsidRDefault="000D24DC" w:rsidP="000D24DC">
      <w:pPr>
        <w:pStyle w:val="PL"/>
        <w:rPr>
          <w:ins w:id="5936" w:author="CR#4930r1" w:date="2024-09-12T15:57:00Z" w16du:dateUtc="2024-09-12T13:57:00Z"/>
        </w:rPr>
      </w:pPr>
      <w:ins w:id="5937" w:author="CR#4930r1" w:date="2024-09-12T15:57:00Z" w16du:dateUtc="2024-09-12T13:57:00Z">
        <w:r>
          <w:t xml:space="preserve">    maxReportConfigsPeriodic-r18           </w:t>
        </w:r>
        <w:r w:rsidRPr="00D21054">
          <w:rPr>
            <w:color w:val="993366"/>
          </w:rPr>
          <w:t>INTEGER</w:t>
        </w:r>
        <w:r>
          <w:t xml:space="preserve">(0..maxNrofReportConfigsPeriodic-r18)                      </w:t>
        </w:r>
        <w:r w:rsidRPr="00D21054">
          <w:rPr>
            <w:color w:val="993366"/>
          </w:rPr>
          <w:t>OPTIONAL</w:t>
        </w:r>
        <w:r>
          <w:t>,</w:t>
        </w:r>
      </w:ins>
    </w:p>
    <w:p w14:paraId="22A8816A" w14:textId="77777777" w:rsidR="000D24DC" w:rsidRDefault="000D24DC" w:rsidP="000D24DC">
      <w:pPr>
        <w:pStyle w:val="PL"/>
        <w:rPr>
          <w:ins w:id="5938" w:author="CR#4930r1" w:date="2024-09-12T15:57:00Z" w16du:dateUtc="2024-09-12T13:57:00Z"/>
        </w:rPr>
      </w:pPr>
      <w:ins w:id="5939" w:author="CR#4930r1" w:date="2024-09-12T15:57:00Z" w16du:dateUtc="2024-09-12T13:57:00Z">
        <w:r>
          <w:t xml:space="preserve">    maxReportConfigsSemiPersistent-r18     </w:t>
        </w:r>
        <w:r w:rsidRPr="00D21054">
          <w:rPr>
            <w:color w:val="993366"/>
          </w:rPr>
          <w:t>INTEGER</w:t>
        </w:r>
        <w:r>
          <w:t xml:space="preserve">(0..maxNrofReportConfigsSemiPersistent-r18)                </w:t>
        </w:r>
        <w:r w:rsidRPr="00D21054">
          <w:rPr>
            <w:color w:val="993366"/>
          </w:rPr>
          <w:t>OPTIONAL</w:t>
        </w:r>
        <w:r>
          <w:rPr>
            <w:color w:val="993366"/>
          </w:rPr>
          <w:t>,</w:t>
        </w:r>
      </w:ins>
    </w:p>
    <w:p w14:paraId="35797DD9" w14:textId="77777777" w:rsidR="000D24DC" w:rsidRDefault="000D24DC" w:rsidP="000D24DC">
      <w:pPr>
        <w:pStyle w:val="PL"/>
        <w:rPr>
          <w:ins w:id="5940" w:author="CR#4930r1" w:date="2024-09-12T15:57:00Z" w16du:dateUtc="2024-09-12T13:57:00Z"/>
        </w:rPr>
      </w:pPr>
      <w:ins w:id="5941" w:author="CR#4930r1" w:date="2024-09-12T15:57:00Z" w16du:dateUtc="2024-09-12T13:57:00Z">
        <w:r>
          <w:t xml:space="preserve">    ...</w:t>
        </w:r>
      </w:ins>
    </w:p>
    <w:p w14:paraId="10DDCC78" w14:textId="77777777" w:rsidR="000D24DC" w:rsidRDefault="000D24DC" w:rsidP="000D24DC">
      <w:pPr>
        <w:pStyle w:val="PL"/>
        <w:rPr>
          <w:ins w:id="5942" w:author="CR#4930r1" w:date="2024-09-12T15:57:00Z" w16du:dateUtc="2024-09-12T13:57:00Z"/>
        </w:rPr>
      </w:pPr>
      <w:ins w:id="5943" w:author="CR#4930r1" w:date="2024-09-12T15:57:00Z" w16du:dateUtc="2024-09-12T13:57:00Z">
        <w:r>
          <w:t>}</w:t>
        </w:r>
      </w:ins>
    </w:p>
    <w:p w14:paraId="27F9DAE2" w14:textId="77777777" w:rsidR="000D24DC" w:rsidRDefault="000D24DC" w:rsidP="000D24DC">
      <w:pPr>
        <w:pStyle w:val="PL"/>
        <w:rPr>
          <w:ins w:id="5944" w:author="CR#4930r1" w:date="2024-09-12T15:57:00Z" w16du:dateUtc="2024-09-12T13:57:00Z"/>
        </w:rPr>
      </w:pPr>
    </w:p>
    <w:p w14:paraId="374EC7ED" w14:textId="77777777" w:rsidR="000D24DC" w:rsidRPr="00D21054" w:rsidRDefault="000D24DC" w:rsidP="000D24DC">
      <w:pPr>
        <w:pStyle w:val="PL"/>
        <w:rPr>
          <w:ins w:id="5945" w:author="CR#4930r1" w:date="2024-09-12T15:57:00Z" w16du:dateUtc="2024-09-12T13:57:00Z"/>
          <w:color w:val="808080"/>
        </w:rPr>
      </w:pPr>
      <w:ins w:id="5946" w:author="CR#4930r1" w:date="2024-09-12T15:57:00Z" w16du:dateUtc="2024-09-12T13:57:00Z">
        <w:r w:rsidRPr="00D21054">
          <w:rPr>
            <w:color w:val="808080"/>
          </w:rPr>
          <w:t>-- TAG-L1-MEASCONFIGNRDC-STOP</w:t>
        </w:r>
      </w:ins>
    </w:p>
    <w:p w14:paraId="3B308DE2" w14:textId="57E436A5" w:rsidR="000D24DC" w:rsidRDefault="000D24DC">
      <w:pPr>
        <w:pStyle w:val="PL"/>
        <w:rPr>
          <w:ins w:id="5947" w:author="CR#4930r1" w:date="2024-09-12T15:57:00Z" w16du:dateUtc="2024-09-12T13:57:00Z"/>
        </w:rPr>
        <w:pPrChange w:id="5948" w:author="CR#4930r1" w:date="2024-09-12T15:57:00Z" w16du:dateUtc="2024-09-12T13:57:00Z">
          <w:pPr>
            <w:pStyle w:val="Heading4"/>
          </w:pPr>
        </w:pPrChange>
      </w:pPr>
      <w:ins w:id="5949" w:author="CR#4930r1" w:date="2024-09-12T15:57:00Z" w16du:dateUtc="2024-09-12T13:57:00Z">
        <w:r w:rsidRPr="00D21054">
          <w:t>-- ASN1STOP</w:t>
        </w:r>
      </w:ins>
    </w:p>
    <w:p w14:paraId="364CA84D" w14:textId="77777777" w:rsidR="000D24DC" w:rsidRDefault="000D24DC">
      <w:pPr>
        <w:rPr>
          <w:ins w:id="5950" w:author="CR#4930r1" w:date="2024-09-12T15:57:00Z" w16du:dateUtc="2024-09-12T13:57:00Z"/>
        </w:rPr>
        <w:pPrChange w:id="5951" w:author="CR#4930r1" w:date="2024-09-12T15:57:00Z" w16du:dateUtc="2024-09-12T13:57:00Z">
          <w:pPr>
            <w:pStyle w:val="Heading4"/>
          </w:pPr>
        </w:pPrChange>
      </w:pPr>
    </w:p>
    <w:tbl>
      <w:tblPr>
        <w:tblStyle w:val="TableGrid"/>
        <w:tblW w:w="14173" w:type="dxa"/>
        <w:tblInd w:w="0" w:type="dxa"/>
        <w:tblLook w:val="04A0" w:firstRow="1" w:lastRow="0" w:firstColumn="1" w:lastColumn="0" w:noHBand="0" w:noVBand="1"/>
      </w:tblPr>
      <w:tblGrid>
        <w:gridCol w:w="14173"/>
      </w:tblGrid>
      <w:tr w:rsidR="000D24DC" w14:paraId="0049870A" w14:textId="77777777" w:rsidTr="000D24DC">
        <w:trPr>
          <w:ins w:id="5952" w:author="CR#4930r1" w:date="2024-09-12T15:57:00Z"/>
        </w:trPr>
        <w:tc>
          <w:tcPr>
            <w:tcW w:w="14173" w:type="dxa"/>
          </w:tcPr>
          <w:p w14:paraId="1E496236" w14:textId="77777777" w:rsidR="000D24DC" w:rsidRPr="00D21054" w:rsidRDefault="000D24DC" w:rsidP="007A26E9">
            <w:pPr>
              <w:pStyle w:val="TAH"/>
              <w:rPr>
                <w:ins w:id="5953" w:author="CR#4930r1" w:date="2024-09-12T15:57:00Z" w16du:dateUtc="2024-09-12T13:57:00Z"/>
              </w:rPr>
            </w:pPr>
            <w:ins w:id="5954" w:author="CR#4930r1" w:date="2024-09-12T15:57:00Z" w16du:dateUtc="2024-09-12T13:57:00Z">
              <w:r>
                <w:rPr>
                  <w:i/>
                </w:rPr>
                <w:t>L1-MeasConfigNRDC field descriptions</w:t>
              </w:r>
            </w:ins>
          </w:p>
        </w:tc>
      </w:tr>
      <w:tr w:rsidR="000D24DC" w14:paraId="0CC28D13" w14:textId="77777777" w:rsidTr="007A26E9">
        <w:trPr>
          <w:ins w:id="5955" w:author="CR#4930r1" w:date="2024-09-12T15:59:00Z"/>
        </w:trPr>
        <w:tc>
          <w:tcPr>
            <w:tcW w:w="14173" w:type="dxa"/>
          </w:tcPr>
          <w:p w14:paraId="24CDD5C6" w14:textId="77777777" w:rsidR="000D24DC" w:rsidRDefault="000D24DC" w:rsidP="007A26E9">
            <w:pPr>
              <w:pStyle w:val="TAL"/>
              <w:rPr>
                <w:ins w:id="5956" w:author="CR#4930r1" w:date="2024-09-12T15:59:00Z" w16du:dateUtc="2024-09-12T13:59:00Z"/>
                <w:b/>
                <w:i/>
              </w:rPr>
            </w:pPr>
            <w:ins w:id="5957" w:author="CR#4930r1" w:date="2024-09-12T15:59:00Z" w16du:dateUtc="2024-09-12T13:59:00Z">
              <w:r w:rsidRPr="00D21054">
                <w:rPr>
                  <w:b/>
                  <w:i/>
                </w:rPr>
                <w:t>maxCellsL1-MeasInterFreqSCG</w:t>
              </w:r>
            </w:ins>
          </w:p>
          <w:p w14:paraId="078ECFB2" w14:textId="77777777" w:rsidR="000D24DC" w:rsidRPr="00D21054" w:rsidRDefault="000D24DC" w:rsidP="007A26E9">
            <w:pPr>
              <w:pStyle w:val="TAL"/>
              <w:rPr>
                <w:ins w:id="5958" w:author="CR#4930r1" w:date="2024-09-12T15:59:00Z" w16du:dateUtc="2024-09-12T13:59:00Z"/>
                <w:bCs/>
                <w:iCs/>
              </w:rPr>
            </w:pPr>
            <w:ins w:id="5959" w:author="CR#4930r1" w:date="2024-09-12T15:59:00Z" w16du:dateUtc="2024-09-12T13:59:00Z">
              <w:r>
                <w:rPr>
                  <w:lang w:eastAsia="sv-SE"/>
                </w:rPr>
                <w:t>Indicates the maximum number of</w:t>
              </w:r>
              <w:r>
                <w:t xml:space="preserve"> </w:t>
              </w:r>
              <w:r>
                <w:rPr>
                  <w:lang w:eastAsia="sv-SE"/>
                </w:rPr>
                <w:t>RRC configured LTM candidate cells for intra- and inter-frequency L1 measurement</w:t>
              </w:r>
              <w:r w:rsidRPr="00D21054">
                <w:rPr>
                  <w:bCs/>
                  <w:iCs/>
                </w:rPr>
                <w:t>.</w:t>
              </w:r>
            </w:ins>
          </w:p>
        </w:tc>
      </w:tr>
      <w:tr w:rsidR="000D24DC" w14:paraId="13973C5F" w14:textId="77777777" w:rsidTr="007A26E9">
        <w:trPr>
          <w:ins w:id="5960" w:author="CR#4930r1" w:date="2024-09-12T16:01:00Z"/>
        </w:trPr>
        <w:tc>
          <w:tcPr>
            <w:tcW w:w="14173" w:type="dxa"/>
          </w:tcPr>
          <w:p w14:paraId="3BC2A386" w14:textId="77777777" w:rsidR="000D24DC" w:rsidRDefault="000D24DC" w:rsidP="007A26E9">
            <w:pPr>
              <w:pStyle w:val="TAL"/>
              <w:rPr>
                <w:ins w:id="5961" w:author="CR#4930r1" w:date="2024-09-12T16:01:00Z" w16du:dateUtc="2024-09-12T14:01:00Z"/>
                <w:b/>
                <w:i/>
              </w:rPr>
            </w:pPr>
            <w:ins w:id="5962" w:author="CR#4930r1" w:date="2024-09-12T16:01:00Z" w16du:dateUtc="2024-09-12T14:01:00Z">
              <w:r w:rsidRPr="00D21054">
                <w:rPr>
                  <w:b/>
                  <w:i/>
                </w:rPr>
                <w:t>maxCellsL1-MeasIntraFreqSCG</w:t>
              </w:r>
            </w:ins>
          </w:p>
          <w:p w14:paraId="35081EED" w14:textId="77777777" w:rsidR="000D24DC" w:rsidRPr="00D21054" w:rsidRDefault="000D24DC" w:rsidP="007A26E9">
            <w:pPr>
              <w:pStyle w:val="TAL"/>
              <w:rPr>
                <w:ins w:id="5963" w:author="CR#4930r1" w:date="2024-09-12T16:01:00Z" w16du:dateUtc="2024-09-12T14:01:00Z"/>
                <w:bCs/>
                <w:iCs/>
              </w:rPr>
            </w:pPr>
            <w:ins w:id="5964" w:author="CR#4930r1" w:date="2024-09-12T16:01:00Z" w16du:dateUtc="2024-09-12T14:01:00Z">
              <w:r>
                <w:rPr>
                  <w:lang w:eastAsia="sv-SE"/>
                </w:rPr>
                <w:t>Indicates the maximum number of</w:t>
              </w:r>
              <w:r>
                <w:t xml:space="preserve"> </w:t>
              </w:r>
              <w:r>
                <w:rPr>
                  <w:lang w:eastAsia="sv-SE"/>
                </w:rPr>
                <w:t>RRC configured LTM candidate cells for intra-frequency L1 measurement</w:t>
              </w:r>
              <w:r w:rsidRPr="00D21054">
                <w:rPr>
                  <w:bCs/>
                  <w:iCs/>
                </w:rPr>
                <w:t>.</w:t>
              </w:r>
            </w:ins>
          </w:p>
        </w:tc>
      </w:tr>
      <w:tr w:rsidR="000D24DC" w14:paraId="2B83E26A" w14:textId="77777777" w:rsidTr="000D24DC">
        <w:trPr>
          <w:ins w:id="5965" w:author="CR#4930r1" w:date="2024-09-12T15:57:00Z"/>
        </w:trPr>
        <w:tc>
          <w:tcPr>
            <w:tcW w:w="14173" w:type="dxa"/>
          </w:tcPr>
          <w:p w14:paraId="35866563" w14:textId="77777777" w:rsidR="000D24DC" w:rsidRDefault="000D24DC" w:rsidP="007A26E9">
            <w:pPr>
              <w:pStyle w:val="TAL"/>
              <w:rPr>
                <w:ins w:id="5966" w:author="CR#4930r1" w:date="2024-09-12T15:57:00Z" w16du:dateUtc="2024-09-12T13:57:00Z"/>
                <w:b/>
                <w:i/>
              </w:rPr>
            </w:pPr>
            <w:ins w:id="5967" w:author="CR#4930r1" w:date="2024-09-12T15:57:00Z" w16du:dateUtc="2024-09-12T13:57:00Z">
              <w:r w:rsidRPr="00D21054">
                <w:rPr>
                  <w:b/>
                  <w:i/>
                </w:rPr>
                <w:t>maxCellsL1-MeasNoGapSCG</w:t>
              </w:r>
            </w:ins>
          </w:p>
          <w:p w14:paraId="7FEC68F8" w14:textId="77777777" w:rsidR="000D24DC" w:rsidRPr="00D21054" w:rsidRDefault="000D24DC" w:rsidP="007A26E9">
            <w:pPr>
              <w:pStyle w:val="TAL"/>
              <w:rPr>
                <w:ins w:id="5968" w:author="CR#4930r1" w:date="2024-09-12T15:57:00Z" w16du:dateUtc="2024-09-12T13:57:00Z"/>
                <w:bCs/>
                <w:iCs/>
              </w:rPr>
            </w:pPr>
            <w:ins w:id="5969" w:author="CR#4930r1" w:date="2024-09-12T15:57:00Z" w16du:dateUtc="2024-09-12T13:57:00Z">
              <w:r>
                <w:rPr>
                  <w:lang w:eastAsia="sv-SE"/>
                </w:rPr>
                <w:t>Indicates the max number of neighbour cells UE can measure per frequency layer for intra-frequency or inter-frequency L1 measurements without measurement gaps</w:t>
              </w:r>
              <w:r w:rsidRPr="00D21054">
                <w:rPr>
                  <w:bCs/>
                  <w:iCs/>
                </w:rPr>
                <w:t>.</w:t>
              </w:r>
            </w:ins>
          </w:p>
        </w:tc>
      </w:tr>
      <w:tr w:rsidR="000D24DC" w14:paraId="3CC45624" w14:textId="77777777" w:rsidTr="000D24DC">
        <w:trPr>
          <w:ins w:id="5970" w:author="CR#4930r1" w:date="2024-09-12T15:57:00Z"/>
        </w:trPr>
        <w:tc>
          <w:tcPr>
            <w:tcW w:w="14173" w:type="dxa"/>
          </w:tcPr>
          <w:p w14:paraId="7D91BAC5" w14:textId="77777777" w:rsidR="000D24DC" w:rsidRDefault="000D24DC" w:rsidP="007A26E9">
            <w:pPr>
              <w:pStyle w:val="TAL"/>
              <w:rPr>
                <w:ins w:id="5971" w:author="CR#4930r1" w:date="2024-09-12T15:57:00Z" w16du:dateUtc="2024-09-12T13:57:00Z"/>
                <w:b/>
                <w:i/>
              </w:rPr>
            </w:pPr>
            <w:ins w:id="5972" w:author="CR#4930r1" w:date="2024-09-12T15:57:00Z" w16du:dateUtc="2024-09-12T13:57:00Z">
              <w:r w:rsidRPr="00D21054">
                <w:rPr>
                  <w:b/>
                  <w:i/>
                </w:rPr>
                <w:t>maxCellsL1-MeasWithGapSCG</w:t>
              </w:r>
            </w:ins>
          </w:p>
          <w:p w14:paraId="5AB71598" w14:textId="77777777" w:rsidR="000D24DC" w:rsidRPr="00D21054" w:rsidRDefault="000D24DC" w:rsidP="007A26E9">
            <w:pPr>
              <w:pStyle w:val="TAL"/>
              <w:rPr>
                <w:ins w:id="5973" w:author="CR#4930r1" w:date="2024-09-12T15:57:00Z" w16du:dateUtc="2024-09-12T13:57:00Z"/>
                <w:bCs/>
                <w:iCs/>
              </w:rPr>
            </w:pPr>
            <w:ins w:id="5974" w:author="CR#4930r1" w:date="2024-09-12T15:57:00Z" w16du:dateUtc="2024-09-12T13:57:00Z">
              <w:r>
                <w:rPr>
                  <w:lang w:eastAsia="sv-SE"/>
                </w:rPr>
                <w:t>Indicates the max number of neighbour cells UE can measure per frequency layer for inter-frequency L1 measurements with measurement gaps</w:t>
              </w:r>
              <w:r w:rsidRPr="00D21054">
                <w:rPr>
                  <w:bCs/>
                  <w:iCs/>
                </w:rPr>
                <w:t>.</w:t>
              </w:r>
            </w:ins>
          </w:p>
        </w:tc>
      </w:tr>
      <w:tr w:rsidR="000D24DC" w14:paraId="2460B9BC" w14:textId="77777777" w:rsidTr="007A26E9">
        <w:trPr>
          <w:ins w:id="5975" w:author="CR#4930r1" w:date="2024-09-12T16:00:00Z"/>
        </w:trPr>
        <w:tc>
          <w:tcPr>
            <w:tcW w:w="14173" w:type="dxa"/>
          </w:tcPr>
          <w:p w14:paraId="1C908436" w14:textId="77777777" w:rsidR="000D24DC" w:rsidRPr="00D21054" w:rsidRDefault="000D24DC" w:rsidP="007A26E9">
            <w:pPr>
              <w:pStyle w:val="TAL"/>
              <w:rPr>
                <w:ins w:id="5976" w:author="CR#4930r1" w:date="2024-09-12T16:00:00Z" w16du:dateUtc="2024-09-12T14:00:00Z"/>
                <w:b/>
                <w:i/>
              </w:rPr>
            </w:pPr>
            <w:ins w:id="5977" w:author="CR#4930r1" w:date="2024-09-12T16:00:00Z" w16du:dateUtc="2024-09-12T14:00:00Z">
              <w:r w:rsidRPr="00D21054">
                <w:rPr>
                  <w:b/>
                  <w:i/>
                </w:rPr>
                <w:t>maxL1</w:t>
              </w:r>
              <w:r>
                <w:rPr>
                  <w:b/>
                  <w:i/>
                </w:rPr>
                <w:t>-</w:t>
              </w:r>
              <w:r w:rsidRPr="00D21054">
                <w:rPr>
                  <w:b/>
                  <w:i/>
                </w:rPr>
                <w:t>MeasNoGapSCG</w:t>
              </w:r>
            </w:ins>
          </w:p>
          <w:p w14:paraId="6F2CCA7B" w14:textId="77777777" w:rsidR="000D24DC" w:rsidRPr="00D21054" w:rsidRDefault="000D24DC" w:rsidP="007A26E9">
            <w:pPr>
              <w:pStyle w:val="TAL"/>
              <w:rPr>
                <w:ins w:id="5978" w:author="CR#4930r1" w:date="2024-09-12T16:00:00Z" w16du:dateUtc="2024-09-12T14:00:00Z"/>
                <w:bCs/>
                <w:iCs/>
              </w:rPr>
            </w:pPr>
            <w:ins w:id="5979" w:author="CR#4930r1" w:date="2024-09-12T16:00:00Z" w16du:dateUtc="2024-09-12T14:00:00Z">
              <w:r w:rsidRPr="00D21054">
                <w:rPr>
                  <w:bCs/>
                  <w:iCs/>
                </w:rPr>
                <w:t xml:space="preserve">Indicates the max number of frequency layers UE can measure for intra- and inter-frequency </w:t>
              </w:r>
              <w:r>
                <w:rPr>
                  <w:bCs/>
                  <w:iCs/>
                </w:rPr>
                <w:t xml:space="preserve">L1 measurements </w:t>
              </w:r>
              <w:r w:rsidRPr="00D21054">
                <w:rPr>
                  <w:bCs/>
                  <w:iCs/>
                </w:rPr>
                <w:t>without measurement gaps.</w:t>
              </w:r>
            </w:ins>
          </w:p>
        </w:tc>
      </w:tr>
      <w:tr w:rsidR="000D24DC" w14:paraId="5FCBAD29" w14:textId="77777777" w:rsidTr="007A26E9">
        <w:trPr>
          <w:ins w:id="5980" w:author="CR#4930r1" w:date="2024-09-12T16:00:00Z"/>
        </w:trPr>
        <w:tc>
          <w:tcPr>
            <w:tcW w:w="14173" w:type="dxa"/>
          </w:tcPr>
          <w:p w14:paraId="2DC22E40" w14:textId="77777777" w:rsidR="000D24DC" w:rsidRDefault="000D24DC" w:rsidP="007A26E9">
            <w:pPr>
              <w:pStyle w:val="TAL"/>
              <w:rPr>
                <w:ins w:id="5981" w:author="CR#4930r1" w:date="2024-09-12T16:00:00Z" w16du:dateUtc="2024-09-12T14:00:00Z"/>
                <w:b/>
                <w:i/>
              </w:rPr>
            </w:pPr>
            <w:ins w:id="5982" w:author="CR#4930r1" w:date="2024-09-12T16:00:00Z" w16du:dateUtc="2024-09-12T14:00:00Z">
              <w:r w:rsidRPr="00D21054">
                <w:rPr>
                  <w:b/>
                  <w:i/>
                </w:rPr>
                <w:t>maxL1-MeasWithGapSCG</w:t>
              </w:r>
            </w:ins>
          </w:p>
          <w:p w14:paraId="0D7515A2" w14:textId="77777777" w:rsidR="000D24DC" w:rsidRPr="00D21054" w:rsidRDefault="000D24DC" w:rsidP="007A26E9">
            <w:pPr>
              <w:pStyle w:val="TAL"/>
              <w:rPr>
                <w:ins w:id="5983" w:author="CR#4930r1" w:date="2024-09-12T16:00:00Z" w16du:dateUtc="2024-09-12T14:00:00Z"/>
                <w:bCs/>
                <w:iCs/>
              </w:rPr>
            </w:pPr>
            <w:ins w:id="5984" w:author="CR#4930r1" w:date="2024-09-12T16:00:00Z" w16du:dateUtc="2024-09-12T14:00:00Z">
              <w:r>
                <w:rPr>
                  <w:lang w:eastAsia="sv-SE"/>
                </w:rPr>
                <w:t>Indicates the max number of frequency layers UE can measure for inter-frequency L1 measurements with measurement gaps</w:t>
              </w:r>
              <w:r w:rsidRPr="00D21054">
                <w:rPr>
                  <w:bCs/>
                  <w:iCs/>
                </w:rPr>
                <w:t>.</w:t>
              </w:r>
            </w:ins>
          </w:p>
        </w:tc>
      </w:tr>
      <w:tr w:rsidR="000D24DC" w14:paraId="7AE88EBE" w14:textId="77777777" w:rsidTr="000D24DC">
        <w:trPr>
          <w:ins w:id="5985" w:author="CR#4930r1" w:date="2024-09-12T15:57:00Z"/>
        </w:trPr>
        <w:tc>
          <w:tcPr>
            <w:tcW w:w="14173" w:type="dxa"/>
          </w:tcPr>
          <w:p w14:paraId="037E8165" w14:textId="77777777" w:rsidR="000D24DC" w:rsidRDefault="000D24DC" w:rsidP="007A26E9">
            <w:pPr>
              <w:pStyle w:val="TAL"/>
              <w:rPr>
                <w:ins w:id="5986" w:author="CR#4930r1" w:date="2024-09-12T15:57:00Z" w16du:dateUtc="2024-09-12T13:57:00Z"/>
                <w:b/>
                <w:i/>
              </w:rPr>
            </w:pPr>
            <w:ins w:id="5987" w:author="CR#4930r1" w:date="2024-09-12T15:57:00Z" w16du:dateUtc="2024-09-12T13:57:00Z">
              <w:r w:rsidRPr="00D21054">
                <w:rPr>
                  <w:b/>
                  <w:i/>
                </w:rPr>
                <w:t>maxReportConfigsAperiodic</w:t>
              </w:r>
            </w:ins>
          </w:p>
          <w:p w14:paraId="2736C321" w14:textId="77777777" w:rsidR="000D24DC" w:rsidRPr="00D21054" w:rsidRDefault="000D24DC" w:rsidP="007A26E9">
            <w:pPr>
              <w:pStyle w:val="TAL"/>
              <w:rPr>
                <w:ins w:id="5988" w:author="CR#4930r1" w:date="2024-09-12T15:57:00Z" w16du:dateUtc="2024-09-12T13:57:00Z"/>
                <w:bCs/>
                <w:iCs/>
              </w:rPr>
            </w:pPr>
            <w:ins w:id="5989" w:author="CR#4930r1" w:date="2024-09-12T15:57:00Z" w16du:dateUtc="2024-09-12T13:57:00Z">
              <w:r>
                <w:rPr>
                  <w:lang w:eastAsia="sv-SE"/>
                </w:rPr>
                <w:t>Indicates the max number of</w:t>
              </w:r>
              <w:r>
                <w:t xml:space="preserve"> aperiodic </w:t>
              </w:r>
              <w:r>
                <w:rPr>
                  <w:lang w:eastAsia="sv-SE"/>
                </w:rPr>
                <w:t>LTM CSI report configurations</w:t>
              </w:r>
              <w:r w:rsidRPr="00D21054">
                <w:rPr>
                  <w:bCs/>
                  <w:iCs/>
                </w:rPr>
                <w:t>.</w:t>
              </w:r>
            </w:ins>
          </w:p>
        </w:tc>
      </w:tr>
      <w:tr w:rsidR="000D24DC" w14:paraId="2CCBD324" w14:textId="77777777" w:rsidTr="000D24DC">
        <w:trPr>
          <w:ins w:id="5990" w:author="CR#4930r1" w:date="2024-09-12T15:57:00Z"/>
        </w:trPr>
        <w:tc>
          <w:tcPr>
            <w:tcW w:w="14173" w:type="dxa"/>
          </w:tcPr>
          <w:p w14:paraId="46B91359" w14:textId="77777777" w:rsidR="000D24DC" w:rsidRDefault="000D24DC" w:rsidP="007A26E9">
            <w:pPr>
              <w:pStyle w:val="TAL"/>
              <w:rPr>
                <w:ins w:id="5991" w:author="CR#4930r1" w:date="2024-09-12T15:57:00Z" w16du:dateUtc="2024-09-12T13:57:00Z"/>
                <w:b/>
                <w:i/>
              </w:rPr>
            </w:pPr>
            <w:ins w:id="5992" w:author="CR#4930r1" w:date="2024-09-12T15:57:00Z" w16du:dateUtc="2024-09-12T13:57:00Z">
              <w:r w:rsidRPr="00D21054">
                <w:rPr>
                  <w:b/>
                  <w:i/>
                </w:rPr>
                <w:t>maxReportConfigsPeriodic</w:t>
              </w:r>
            </w:ins>
          </w:p>
          <w:p w14:paraId="45280EC7" w14:textId="77777777" w:rsidR="000D24DC" w:rsidRPr="00D21054" w:rsidRDefault="000D24DC" w:rsidP="007A26E9">
            <w:pPr>
              <w:pStyle w:val="TAL"/>
              <w:rPr>
                <w:ins w:id="5993" w:author="CR#4930r1" w:date="2024-09-12T15:57:00Z" w16du:dateUtc="2024-09-12T13:57:00Z"/>
                <w:bCs/>
                <w:iCs/>
              </w:rPr>
            </w:pPr>
            <w:ins w:id="5994" w:author="CR#4930r1" w:date="2024-09-12T15:57:00Z" w16du:dateUtc="2024-09-12T13:57:00Z">
              <w:r>
                <w:rPr>
                  <w:lang w:eastAsia="sv-SE"/>
                </w:rPr>
                <w:t>Indicates the max number of</w:t>
              </w:r>
              <w:r>
                <w:t xml:space="preserve"> periodic </w:t>
              </w:r>
              <w:r>
                <w:rPr>
                  <w:lang w:eastAsia="sv-SE"/>
                </w:rPr>
                <w:t>LTM CSI report configurations</w:t>
              </w:r>
              <w:r w:rsidRPr="00D21054">
                <w:rPr>
                  <w:bCs/>
                  <w:iCs/>
                </w:rPr>
                <w:t>.</w:t>
              </w:r>
            </w:ins>
          </w:p>
        </w:tc>
      </w:tr>
      <w:tr w:rsidR="000D24DC" w14:paraId="6C83B44A" w14:textId="77777777" w:rsidTr="000D24DC">
        <w:trPr>
          <w:ins w:id="5995" w:author="CR#4930r1" w:date="2024-09-12T15:57:00Z"/>
        </w:trPr>
        <w:tc>
          <w:tcPr>
            <w:tcW w:w="14173" w:type="dxa"/>
          </w:tcPr>
          <w:p w14:paraId="226FE6AB" w14:textId="77777777" w:rsidR="000D24DC" w:rsidRDefault="000D24DC" w:rsidP="007A26E9">
            <w:pPr>
              <w:pStyle w:val="TAL"/>
              <w:rPr>
                <w:ins w:id="5996" w:author="CR#4930r1" w:date="2024-09-12T15:57:00Z" w16du:dateUtc="2024-09-12T13:57:00Z"/>
                <w:b/>
                <w:i/>
              </w:rPr>
            </w:pPr>
            <w:ins w:id="5997" w:author="CR#4930r1" w:date="2024-09-12T15:57:00Z" w16du:dateUtc="2024-09-12T13:57:00Z">
              <w:r w:rsidRPr="00D21054">
                <w:rPr>
                  <w:b/>
                  <w:i/>
                </w:rPr>
                <w:t>maxReportConfigsSemiPersistent</w:t>
              </w:r>
            </w:ins>
          </w:p>
          <w:p w14:paraId="39F0F8C0" w14:textId="77777777" w:rsidR="000D24DC" w:rsidRPr="00D21054" w:rsidRDefault="000D24DC" w:rsidP="007A26E9">
            <w:pPr>
              <w:pStyle w:val="TAL"/>
              <w:rPr>
                <w:ins w:id="5998" w:author="CR#4930r1" w:date="2024-09-12T15:57:00Z" w16du:dateUtc="2024-09-12T13:57:00Z"/>
                <w:bCs/>
                <w:iCs/>
              </w:rPr>
            </w:pPr>
            <w:ins w:id="5999" w:author="CR#4930r1" w:date="2024-09-12T15:57:00Z" w16du:dateUtc="2024-09-12T13:57:00Z">
              <w:r>
                <w:rPr>
                  <w:lang w:eastAsia="sv-SE"/>
                </w:rPr>
                <w:t>Indicates the max number of</w:t>
              </w:r>
              <w:r>
                <w:t xml:space="preserve"> semi-persistent </w:t>
              </w:r>
              <w:r>
                <w:rPr>
                  <w:lang w:eastAsia="sv-SE"/>
                </w:rPr>
                <w:t>LTM CSI report configurations</w:t>
              </w:r>
              <w:r w:rsidRPr="00D21054">
                <w:rPr>
                  <w:bCs/>
                  <w:iCs/>
                </w:rPr>
                <w:t>.</w:t>
              </w:r>
            </w:ins>
          </w:p>
        </w:tc>
      </w:tr>
      <w:tr w:rsidR="000D24DC" w14:paraId="29C7D052" w14:textId="77777777" w:rsidTr="007A26E9">
        <w:trPr>
          <w:ins w:id="6000" w:author="CR#4930r1" w:date="2024-09-12T16:00:00Z"/>
        </w:trPr>
        <w:tc>
          <w:tcPr>
            <w:tcW w:w="14173" w:type="dxa"/>
          </w:tcPr>
          <w:p w14:paraId="2FE70113" w14:textId="77777777" w:rsidR="000D24DC" w:rsidRDefault="000D24DC" w:rsidP="007A26E9">
            <w:pPr>
              <w:pStyle w:val="TAL"/>
              <w:rPr>
                <w:ins w:id="6001" w:author="CR#4930r1" w:date="2024-09-12T16:00:00Z" w16du:dateUtc="2024-09-12T14:00:00Z"/>
                <w:b/>
                <w:i/>
              </w:rPr>
            </w:pPr>
            <w:ins w:id="6002" w:author="CR#4930r1" w:date="2024-09-12T16:00:00Z" w16du:dateUtc="2024-09-12T14:00:00Z">
              <w:r w:rsidRPr="00D21054">
                <w:rPr>
                  <w:b/>
                  <w:i/>
                </w:rPr>
                <w:t>maxSSBsL1-MeasNoGapSCG</w:t>
              </w:r>
            </w:ins>
          </w:p>
          <w:p w14:paraId="4C2104F4" w14:textId="77777777" w:rsidR="000D24DC" w:rsidRPr="00D21054" w:rsidRDefault="000D24DC" w:rsidP="007A26E9">
            <w:pPr>
              <w:pStyle w:val="TAL"/>
              <w:rPr>
                <w:ins w:id="6003" w:author="CR#4930r1" w:date="2024-09-12T16:00:00Z" w16du:dateUtc="2024-09-12T14:00:00Z"/>
                <w:bCs/>
                <w:iCs/>
              </w:rPr>
            </w:pPr>
            <w:ins w:id="6004" w:author="CR#4930r1" w:date="2024-09-12T16:00:00Z" w16du:dateUtc="2024-09-12T14:00:00Z">
              <w:r w:rsidRPr="00A94924">
                <w:rPr>
                  <w:bCs/>
                  <w:iCs/>
                </w:rPr>
                <w:t>Indicates the max number of SSB resources UE can measure per frequency layer for intra-frequency or inter-frequency</w:t>
              </w:r>
              <w:r>
                <w:rPr>
                  <w:bCs/>
                  <w:iCs/>
                </w:rPr>
                <w:t xml:space="preserve"> L1 measurements</w:t>
              </w:r>
              <w:r w:rsidRPr="00A94924">
                <w:rPr>
                  <w:bCs/>
                  <w:iCs/>
                </w:rPr>
                <w:t xml:space="preserve"> without measurement gaps</w:t>
              </w:r>
              <w:r w:rsidRPr="00D21054">
                <w:rPr>
                  <w:bCs/>
                  <w:iCs/>
                </w:rPr>
                <w:t>.</w:t>
              </w:r>
            </w:ins>
          </w:p>
        </w:tc>
      </w:tr>
      <w:tr w:rsidR="000D24DC" w14:paraId="00EE75AF" w14:textId="77777777" w:rsidTr="007A26E9">
        <w:trPr>
          <w:ins w:id="6005" w:author="CR#4930r1" w:date="2024-09-12T16:00:00Z"/>
        </w:trPr>
        <w:tc>
          <w:tcPr>
            <w:tcW w:w="14173" w:type="dxa"/>
          </w:tcPr>
          <w:p w14:paraId="718F9ECC" w14:textId="77777777" w:rsidR="000D24DC" w:rsidRDefault="000D24DC" w:rsidP="007A26E9">
            <w:pPr>
              <w:pStyle w:val="TAL"/>
              <w:rPr>
                <w:ins w:id="6006" w:author="CR#4930r1" w:date="2024-09-12T16:00:00Z" w16du:dateUtc="2024-09-12T14:00:00Z"/>
                <w:b/>
                <w:i/>
              </w:rPr>
            </w:pPr>
            <w:ins w:id="6007" w:author="CR#4930r1" w:date="2024-09-12T16:00:00Z" w16du:dateUtc="2024-09-12T14:00:00Z">
              <w:r w:rsidRPr="00D21054">
                <w:rPr>
                  <w:b/>
                  <w:i/>
                </w:rPr>
                <w:t>maxSSBsL1-MeasWithGapSCG</w:t>
              </w:r>
            </w:ins>
          </w:p>
          <w:p w14:paraId="2DCBDD1D" w14:textId="77777777" w:rsidR="000D24DC" w:rsidRPr="00D21054" w:rsidRDefault="000D24DC" w:rsidP="007A26E9">
            <w:pPr>
              <w:pStyle w:val="TAL"/>
              <w:rPr>
                <w:ins w:id="6008" w:author="CR#4930r1" w:date="2024-09-12T16:00:00Z" w16du:dateUtc="2024-09-12T14:00:00Z"/>
                <w:bCs/>
                <w:iCs/>
              </w:rPr>
            </w:pPr>
            <w:ins w:id="6009" w:author="CR#4930r1" w:date="2024-09-12T16:00:00Z" w16du:dateUtc="2024-09-12T14:00:00Z">
              <w:r>
                <w:rPr>
                  <w:lang w:eastAsia="sv-SE"/>
                </w:rPr>
                <w:t>Indicates the max number of</w:t>
              </w:r>
              <w:r>
                <w:t xml:space="preserve"> </w:t>
              </w:r>
              <w:r>
                <w:rPr>
                  <w:lang w:eastAsia="sv-SE"/>
                </w:rPr>
                <w:t>SSB resources UE can measure per frequency layer for inter-frequency L1 measurements with measurement gaps</w:t>
              </w:r>
              <w:r w:rsidRPr="00D21054">
                <w:rPr>
                  <w:bCs/>
                  <w:iCs/>
                </w:rPr>
                <w:t>.</w:t>
              </w:r>
            </w:ins>
          </w:p>
        </w:tc>
      </w:tr>
      <w:tr w:rsidR="000D24DC" w14:paraId="28D6712A" w14:textId="77777777" w:rsidTr="000D24DC">
        <w:trPr>
          <w:ins w:id="6010" w:author="CR#4930r1" w:date="2024-09-12T15:59:00Z"/>
        </w:trPr>
        <w:tc>
          <w:tcPr>
            <w:tcW w:w="14173" w:type="dxa"/>
          </w:tcPr>
          <w:p w14:paraId="17E6215B" w14:textId="77777777" w:rsidR="000D24DC" w:rsidRDefault="000D24DC" w:rsidP="007A26E9">
            <w:pPr>
              <w:pStyle w:val="TAL"/>
              <w:rPr>
                <w:ins w:id="6011" w:author="CR#4930r1" w:date="2024-09-12T15:59:00Z" w16du:dateUtc="2024-09-12T13:59:00Z"/>
                <w:b/>
                <w:i/>
              </w:rPr>
            </w:pPr>
            <w:ins w:id="6012" w:author="CR#4930r1" w:date="2024-09-12T15:59:00Z" w16du:dateUtc="2024-09-12T13:59:00Z">
              <w:r w:rsidRPr="00D21054">
                <w:rPr>
                  <w:b/>
                  <w:i/>
                </w:rPr>
                <w:t>maxTotalCellsL1-MeasNoGapSCG</w:t>
              </w:r>
            </w:ins>
          </w:p>
          <w:p w14:paraId="729A69B6" w14:textId="77777777" w:rsidR="000D24DC" w:rsidRPr="00D21054" w:rsidRDefault="000D24DC" w:rsidP="007A26E9">
            <w:pPr>
              <w:pStyle w:val="TAL"/>
              <w:rPr>
                <w:ins w:id="6013" w:author="CR#4930r1" w:date="2024-09-12T15:59:00Z" w16du:dateUtc="2024-09-12T13:59:00Z"/>
                <w:bCs/>
                <w:iCs/>
              </w:rPr>
            </w:pPr>
            <w:ins w:id="6014" w:author="CR#4930r1" w:date="2024-09-12T15:59:00Z" w16du:dateUtc="2024-09-12T13:59:00Z">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sidRPr="00D21054">
                <w:rPr>
                  <w:bCs/>
                  <w:iCs/>
                </w:rPr>
                <w:t>.</w:t>
              </w:r>
            </w:ins>
          </w:p>
        </w:tc>
      </w:tr>
      <w:tr w:rsidR="000D24DC" w14:paraId="2BE6DCF9" w14:textId="77777777" w:rsidTr="000D24DC">
        <w:trPr>
          <w:ins w:id="6015" w:author="CR#4930r1" w:date="2024-09-12T15:59:00Z"/>
        </w:trPr>
        <w:tc>
          <w:tcPr>
            <w:tcW w:w="14173" w:type="dxa"/>
          </w:tcPr>
          <w:p w14:paraId="3A41DA94" w14:textId="77777777" w:rsidR="000D24DC" w:rsidRDefault="000D24DC" w:rsidP="007A26E9">
            <w:pPr>
              <w:pStyle w:val="TAL"/>
              <w:rPr>
                <w:ins w:id="6016" w:author="CR#4930r1" w:date="2024-09-12T15:59:00Z" w16du:dateUtc="2024-09-12T13:59:00Z"/>
                <w:b/>
                <w:i/>
              </w:rPr>
            </w:pPr>
            <w:ins w:id="6017" w:author="CR#4930r1" w:date="2024-09-12T15:59:00Z" w16du:dateUtc="2024-09-12T13:59:00Z">
              <w:r w:rsidRPr="00D21054">
                <w:rPr>
                  <w:b/>
                  <w:i/>
                </w:rPr>
                <w:t>maxTotalSSBsL1-MeasNoGapSCG</w:t>
              </w:r>
            </w:ins>
          </w:p>
          <w:p w14:paraId="0B6B3BEE" w14:textId="77777777" w:rsidR="000D24DC" w:rsidRPr="00D21054" w:rsidRDefault="000D24DC" w:rsidP="007A26E9">
            <w:pPr>
              <w:pStyle w:val="TAL"/>
              <w:rPr>
                <w:ins w:id="6018" w:author="CR#4930r1" w:date="2024-09-12T15:59:00Z" w16du:dateUtc="2024-09-12T13:59:00Z"/>
                <w:bCs/>
                <w:iCs/>
              </w:rPr>
            </w:pPr>
            <w:ins w:id="6019" w:author="CR#4930r1" w:date="2024-09-12T15:59:00Z" w16du:dateUtc="2024-09-12T13:59:00Z">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sidRPr="00D21054">
                <w:rPr>
                  <w:bCs/>
                  <w:iCs/>
                </w:rPr>
                <w:t>.</w:t>
              </w:r>
            </w:ins>
          </w:p>
        </w:tc>
      </w:tr>
    </w:tbl>
    <w:p w14:paraId="6C924C5B" w14:textId="77777777" w:rsidR="000D24DC" w:rsidRDefault="000D24DC">
      <w:pPr>
        <w:rPr>
          <w:ins w:id="6020" w:author="CR#4930r1" w:date="2024-09-12T15:57:00Z" w16du:dateUtc="2024-09-12T13:57:00Z"/>
        </w:rPr>
        <w:pPrChange w:id="6021" w:author="CR#4930r1" w:date="2024-09-12T15:57:00Z" w16du:dateUtc="2024-09-12T13:57:00Z">
          <w:pPr>
            <w:pStyle w:val="Heading4"/>
          </w:pPr>
        </w:pPrChange>
      </w:pPr>
    </w:p>
    <w:p w14:paraId="605020EC" w14:textId="5754D593" w:rsidR="00B30C99" w:rsidRPr="002D3917" w:rsidRDefault="00B30C99" w:rsidP="000D24DC">
      <w:pPr>
        <w:pStyle w:val="Heading4"/>
      </w:pPr>
      <w:r w:rsidRPr="002D3917">
        <w:t>–</w:t>
      </w:r>
      <w:r w:rsidRPr="002D3917">
        <w:tab/>
      </w:r>
      <w:r w:rsidRPr="002D3917">
        <w:rPr>
          <w:i/>
          <w:iCs/>
        </w:rPr>
        <w:t>ResourceConfigNRDC</w:t>
      </w:r>
      <w:bookmarkEnd w:id="5901"/>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6022" w:name="_Toc60777643"/>
      <w:bookmarkStart w:id="6023" w:name="_Toc171468433"/>
      <w:r w:rsidRPr="002D3917">
        <w:rPr>
          <w:noProof/>
        </w:rPr>
        <w:t>11.4</w:t>
      </w:r>
      <w:r w:rsidRPr="002D3917">
        <w:rPr>
          <w:noProof/>
        </w:rPr>
        <w:tab/>
        <w:t>Inter-node RRC</w:t>
      </w:r>
      <w:r w:rsidRPr="002D3917">
        <w:t xml:space="preserve"> multiplicity and type constraint values</w:t>
      </w:r>
      <w:bookmarkEnd w:id="6022"/>
      <w:bookmarkEnd w:id="6023"/>
    </w:p>
    <w:p w14:paraId="1693894D" w14:textId="4FCC9747" w:rsidR="00394471" w:rsidRPr="002D3917" w:rsidRDefault="00394471" w:rsidP="00394471">
      <w:pPr>
        <w:pStyle w:val="Heading4"/>
      </w:pPr>
      <w:bookmarkStart w:id="6024" w:name="_Toc60777644"/>
      <w:bookmarkStart w:id="6025" w:name="_Toc171468434"/>
      <w:r w:rsidRPr="002D3917">
        <w:t>–</w:t>
      </w:r>
      <w:r w:rsidRPr="002D3917">
        <w:tab/>
        <w:t>Multiplicity and type constraints definitions</w:t>
      </w:r>
      <w:bookmarkEnd w:id="6024"/>
      <w:bookmarkEnd w:id="6025"/>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5B0B1FCC" w14:textId="3900F32C" w:rsidR="000D24DC" w:rsidRPr="007A052F" w:rsidRDefault="000D24DC" w:rsidP="000D24DC">
      <w:pPr>
        <w:pStyle w:val="PL"/>
        <w:rPr>
          <w:ins w:id="6026" w:author="CR#4930r1" w:date="2024-09-12T16:02:00Z" w16du:dateUtc="2024-09-12T14:02:00Z"/>
          <w:color w:val="808080"/>
        </w:rPr>
      </w:pPr>
      <w:ins w:id="6027" w:author="CR#4930r1" w:date="2024-09-12T16:02:00Z" w16du:dateUtc="2024-09-12T14:02:00Z">
        <w:r w:rsidRPr="007A052F">
          <w:rPr>
            <w:color w:val="808080"/>
          </w:rPr>
          <w:t>maxNrofL1-MeasNoGap</w:t>
        </w:r>
        <w:r>
          <w:rPr>
            <w:color w:val="808080"/>
          </w:rPr>
          <w:t xml:space="preserve">-r18        </w:t>
        </w:r>
      </w:ins>
      <w:ins w:id="6028" w:author="CR#4930r1" w:date="2024-09-12T16:03:00Z" w16du:dateUtc="2024-09-12T14:03:00Z">
        <w:r>
          <w:rPr>
            <w:color w:val="808080"/>
          </w:rPr>
          <w:t xml:space="preserve">  </w:t>
        </w:r>
      </w:ins>
      <w:ins w:id="6029" w:author="CR#4930r1" w:date="2024-09-12T16:02:00Z" w16du:dateUtc="2024-09-12T14:02:00Z">
        <w:r>
          <w:rPr>
            <w:color w:val="808080"/>
          </w:rPr>
          <w:t xml:space="preserve"> </w:t>
        </w:r>
        <w:r w:rsidRPr="00E450AC">
          <w:rPr>
            <w:color w:val="993366"/>
          </w:rPr>
          <w:t>INTEGER</w:t>
        </w:r>
        <w:r w:rsidRPr="00E450AC">
          <w:t xml:space="preserve"> ::= </w:t>
        </w:r>
        <w:r>
          <w:t>8</w:t>
        </w:r>
        <w:r w:rsidRPr="00E450AC">
          <w:t xml:space="preserve">  </w:t>
        </w:r>
        <w:r w:rsidRPr="00E450AC">
          <w:rPr>
            <w:color w:val="808080"/>
          </w:rPr>
          <w:t>-- Maximum number of frequencies</w:t>
        </w:r>
        <w:r>
          <w:rPr>
            <w:color w:val="808080"/>
          </w:rPr>
          <w:t xml:space="preserve"> layers for L1 measurements UE can measure without gaps</w:t>
        </w:r>
      </w:ins>
    </w:p>
    <w:p w14:paraId="54CFBD55" w14:textId="18314B6E" w:rsidR="000D24DC" w:rsidRPr="007A052F" w:rsidRDefault="000D24DC" w:rsidP="000D24DC">
      <w:pPr>
        <w:pStyle w:val="PL"/>
        <w:rPr>
          <w:ins w:id="6030" w:author="CR#4930r1" w:date="2024-09-12T16:02:00Z" w16du:dateUtc="2024-09-12T14:02:00Z"/>
          <w:color w:val="808080"/>
        </w:rPr>
      </w:pPr>
      <w:ins w:id="6031" w:author="CR#4930r1" w:date="2024-09-12T16:02:00Z" w16du:dateUtc="2024-09-12T14:02:00Z">
        <w:r w:rsidRPr="007A052F">
          <w:rPr>
            <w:color w:val="808080"/>
          </w:rPr>
          <w:t>maxNrofL1-MeasWithGap</w:t>
        </w:r>
        <w:r>
          <w:rPr>
            <w:color w:val="808080"/>
          </w:rPr>
          <w:t xml:space="preserve">-r18      </w:t>
        </w:r>
      </w:ins>
      <w:ins w:id="6032" w:author="CR#4930r1" w:date="2024-09-12T16:03:00Z" w16du:dateUtc="2024-09-12T14:03:00Z">
        <w:r>
          <w:rPr>
            <w:color w:val="808080"/>
          </w:rPr>
          <w:t xml:space="preserve">  </w:t>
        </w:r>
      </w:ins>
      <w:ins w:id="6033" w:author="CR#4930r1" w:date="2024-09-12T16:02:00Z" w16du:dateUtc="2024-09-12T14:02:00Z">
        <w:r>
          <w:rPr>
            <w:color w:val="808080"/>
          </w:rPr>
          <w:t xml:space="preserve"> </w:t>
        </w:r>
        <w:r w:rsidRPr="00E450AC">
          <w:rPr>
            <w:color w:val="993366"/>
          </w:rPr>
          <w:t>INTEGER</w:t>
        </w:r>
        <w:r w:rsidRPr="00E450AC">
          <w:t xml:space="preserve"> ::= </w:t>
        </w:r>
        <w:r>
          <w:t>8</w:t>
        </w:r>
        <w:r w:rsidRPr="00E450AC">
          <w:t xml:space="preserve">  </w:t>
        </w:r>
        <w:r w:rsidRPr="00E450AC">
          <w:rPr>
            <w:color w:val="808080"/>
          </w:rPr>
          <w:t>-- Maximum number of frequencies</w:t>
        </w:r>
        <w:r>
          <w:rPr>
            <w:color w:val="808080"/>
          </w:rPr>
          <w:t xml:space="preserve"> layers for L1 measurements UE can measure with gaps</w:t>
        </w:r>
      </w:ins>
    </w:p>
    <w:p w14:paraId="409F591E" w14:textId="15CF1D33" w:rsidR="000D24DC" w:rsidRPr="007A052F" w:rsidRDefault="000D24DC" w:rsidP="000D24DC">
      <w:pPr>
        <w:pStyle w:val="PL"/>
        <w:rPr>
          <w:ins w:id="6034" w:author="CR#4930r1" w:date="2024-09-12T16:02:00Z" w16du:dateUtc="2024-09-12T14:02:00Z"/>
          <w:color w:val="808080"/>
        </w:rPr>
      </w:pPr>
      <w:ins w:id="6035" w:author="CR#4930r1" w:date="2024-09-12T16:02:00Z" w16du:dateUtc="2024-09-12T14:02:00Z">
        <w:r w:rsidRPr="007A052F">
          <w:rPr>
            <w:color w:val="808080"/>
          </w:rPr>
          <w:t>maxNrofCellsL1-MeasNo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neighboring cells for L1 measurements UE can measure without gaps</w:t>
        </w:r>
      </w:ins>
    </w:p>
    <w:p w14:paraId="3C2ABBAD" w14:textId="6B19FF29" w:rsidR="000D24DC" w:rsidRPr="007A052F" w:rsidRDefault="000D24DC" w:rsidP="000D24DC">
      <w:pPr>
        <w:pStyle w:val="PL"/>
        <w:rPr>
          <w:ins w:id="6036" w:author="CR#4930r1" w:date="2024-09-12T16:02:00Z" w16du:dateUtc="2024-09-12T14:02:00Z"/>
          <w:color w:val="808080"/>
        </w:rPr>
      </w:pPr>
      <w:ins w:id="6037" w:author="CR#4930r1" w:date="2024-09-12T16:02:00Z" w16du:dateUtc="2024-09-12T14:02:00Z">
        <w:r w:rsidRPr="007A052F">
          <w:rPr>
            <w:color w:val="808080"/>
          </w:rPr>
          <w:t>maxNrofCellsL1-MeasWithGap</w:t>
        </w:r>
        <w:r>
          <w:rPr>
            <w:color w:val="808080"/>
          </w:rPr>
          <w:t xml:space="preserve">-r18    </w:t>
        </w:r>
        <w:r w:rsidRPr="00E450AC">
          <w:rPr>
            <w:color w:val="993366"/>
          </w:rPr>
          <w:t>INTEGER</w:t>
        </w:r>
        <w:r w:rsidRPr="00E450AC">
          <w:t xml:space="preserve"> ::= </w:t>
        </w:r>
        <w:r>
          <w:t>8</w:t>
        </w:r>
        <w:r w:rsidRPr="00E450AC">
          <w:t xml:space="preserve"> </w:t>
        </w:r>
        <w:r>
          <w:t xml:space="preserve"> </w:t>
        </w:r>
        <w:r w:rsidRPr="00E450AC">
          <w:rPr>
            <w:color w:val="808080"/>
          </w:rPr>
          <w:t xml:space="preserve">-- Maximum number </w:t>
        </w:r>
        <w:r>
          <w:rPr>
            <w:color w:val="808080"/>
          </w:rPr>
          <w:t>of neighboring cells for L1 measurements UE can measure with gaps</w:t>
        </w:r>
      </w:ins>
    </w:p>
    <w:p w14:paraId="4E6EA547" w14:textId="27C80FD0" w:rsidR="000D24DC" w:rsidRPr="007A052F" w:rsidRDefault="000D24DC" w:rsidP="000D24DC">
      <w:pPr>
        <w:pStyle w:val="PL"/>
        <w:rPr>
          <w:ins w:id="6038" w:author="CR#4930r1" w:date="2024-09-12T16:02:00Z" w16du:dateUtc="2024-09-12T14:02:00Z"/>
          <w:color w:val="808080"/>
        </w:rPr>
      </w:pPr>
      <w:ins w:id="6039" w:author="CR#4930r1" w:date="2024-09-12T16:02:00Z" w16du:dateUtc="2024-09-12T14:02:00Z">
        <w:r w:rsidRPr="007A052F">
          <w:rPr>
            <w:color w:val="808080"/>
          </w:rPr>
          <w:t>maxNrofTotalCellsL1-MeasNoGap</w:t>
        </w:r>
        <w:r>
          <w:rPr>
            <w:color w:val="808080"/>
          </w:rPr>
          <w:t xml:space="preserve">-r18 </w:t>
        </w:r>
        <w:r w:rsidRPr="00E450AC">
          <w:rPr>
            <w:color w:val="993366"/>
          </w:rPr>
          <w:t>INTEGER</w:t>
        </w:r>
        <w:r w:rsidRPr="00E450AC">
          <w:t xml:space="preserve"> ::= </w:t>
        </w:r>
        <w:r>
          <w:t>24</w:t>
        </w:r>
        <w:r w:rsidRPr="00E450AC">
          <w:t xml:space="preserve"> </w:t>
        </w:r>
        <w:r w:rsidRPr="00E450AC">
          <w:rPr>
            <w:color w:val="808080"/>
          </w:rPr>
          <w:t xml:space="preserve">-- Maximum </w:t>
        </w:r>
        <w:r>
          <w:rPr>
            <w:color w:val="808080"/>
          </w:rPr>
          <w:t xml:space="preserve">total </w:t>
        </w:r>
        <w:r w:rsidRPr="00E450AC">
          <w:rPr>
            <w:color w:val="808080"/>
          </w:rPr>
          <w:t>number</w:t>
        </w:r>
        <w:r>
          <w:rPr>
            <w:color w:val="808080"/>
          </w:rPr>
          <w:t xml:space="preserve"> of cell across all</w:t>
        </w:r>
        <w:r w:rsidRPr="00E450AC">
          <w:rPr>
            <w:color w:val="808080"/>
          </w:rPr>
          <w:t xml:space="preserve"> frequencies</w:t>
        </w:r>
        <w:r>
          <w:rPr>
            <w:color w:val="808080"/>
          </w:rPr>
          <w:t xml:space="preserve"> layers UE can measure</w:t>
        </w:r>
      </w:ins>
    </w:p>
    <w:p w14:paraId="05C76EF0" w14:textId="5A31E2FA" w:rsidR="000D24DC" w:rsidRPr="007A052F" w:rsidRDefault="000D24DC" w:rsidP="000D24DC">
      <w:pPr>
        <w:pStyle w:val="PL"/>
        <w:rPr>
          <w:ins w:id="6040" w:author="CR#4930r1" w:date="2024-09-12T16:02:00Z" w16du:dateUtc="2024-09-12T14:02:00Z"/>
          <w:color w:val="808080"/>
        </w:rPr>
      </w:pPr>
      <w:ins w:id="6041" w:author="CR#4930r1" w:date="2024-09-12T16:02:00Z" w16du:dateUtc="2024-09-12T14:02:00Z">
        <w:r w:rsidRPr="007A052F">
          <w:rPr>
            <w:color w:val="808080"/>
          </w:rPr>
          <w:t>maxNrofSSBsL1-MeasNo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SSB resources for L1 measurements without gaps</w:t>
        </w:r>
      </w:ins>
    </w:p>
    <w:p w14:paraId="4EF78E01" w14:textId="3EF2CDD5" w:rsidR="000D24DC" w:rsidRDefault="000D24DC" w:rsidP="000D24DC">
      <w:pPr>
        <w:pStyle w:val="PL"/>
        <w:rPr>
          <w:ins w:id="6042" w:author="CR#4930r1" w:date="2024-09-12T16:02:00Z" w16du:dateUtc="2024-09-12T14:02:00Z"/>
          <w:color w:val="808080"/>
        </w:rPr>
      </w:pPr>
      <w:ins w:id="6043" w:author="CR#4930r1" w:date="2024-09-12T16:02:00Z" w16du:dateUtc="2024-09-12T14:02:00Z">
        <w:r w:rsidRPr="007A052F">
          <w:rPr>
            <w:color w:val="808080"/>
          </w:rPr>
          <w:t>maxNrofSSBsL1-MeasWithGap</w:t>
        </w:r>
        <w:r>
          <w:rPr>
            <w:color w:val="808080"/>
          </w:rPr>
          <w:t xml:space="preserve">-r18     </w:t>
        </w:r>
        <w:r w:rsidRPr="00E450AC">
          <w:rPr>
            <w:color w:val="993366"/>
          </w:rPr>
          <w:t>INTEGER</w:t>
        </w:r>
        <w:r w:rsidRPr="00E450AC">
          <w:t xml:space="preserve"> ::= </w:t>
        </w:r>
        <w:r>
          <w:t xml:space="preserve">8 </w:t>
        </w:r>
        <w:r w:rsidRPr="00E450AC">
          <w:t xml:space="preserve"> </w:t>
        </w:r>
        <w:r w:rsidRPr="00E450AC">
          <w:rPr>
            <w:color w:val="808080"/>
          </w:rPr>
          <w:t xml:space="preserve">-- Maximum number of </w:t>
        </w:r>
        <w:r>
          <w:rPr>
            <w:color w:val="808080"/>
          </w:rPr>
          <w:t>SSB resources for L1 measurements with gaps</w:t>
        </w:r>
      </w:ins>
    </w:p>
    <w:p w14:paraId="0A0FABA3" w14:textId="2568F531" w:rsidR="000D24DC" w:rsidRPr="007A052F" w:rsidRDefault="000D24DC" w:rsidP="000D24DC">
      <w:pPr>
        <w:pStyle w:val="PL"/>
        <w:rPr>
          <w:ins w:id="6044" w:author="CR#4930r1" w:date="2024-09-12T16:02:00Z" w16du:dateUtc="2024-09-12T14:02:00Z"/>
          <w:color w:val="808080"/>
        </w:rPr>
      </w:pPr>
      <w:ins w:id="6045" w:author="CR#4930r1" w:date="2024-09-12T16:02:00Z" w16du:dateUtc="2024-09-12T14:02:00Z">
        <w:r>
          <w:t>maxNrofTotalSSBsL1-MeasNoGap</w:t>
        </w:r>
        <w:r>
          <w:rPr>
            <w:color w:val="808080"/>
          </w:rPr>
          <w:t>-r18</w:t>
        </w:r>
        <w:r>
          <w:t xml:space="preserve">  </w:t>
        </w:r>
        <w:r w:rsidRPr="00E450AC">
          <w:rPr>
            <w:color w:val="993366"/>
          </w:rPr>
          <w:t>INTEGER</w:t>
        </w:r>
        <w:r w:rsidRPr="00E450AC">
          <w:t xml:space="preserve"> ::= </w:t>
        </w:r>
        <w:r>
          <w:t>64</w:t>
        </w:r>
        <w:r w:rsidRPr="00E450AC">
          <w:t xml:space="preserve"> </w:t>
        </w:r>
        <w:r w:rsidRPr="00E450AC">
          <w:rPr>
            <w:color w:val="808080"/>
          </w:rPr>
          <w:t xml:space="preserve">-- Maximum </w:t>
        </w:r>
        <w:r>
          <w:rPr>
            <w:color w:val="808080"/>
          </w:rPr>
          <w:t xml:space="preserve">total </w:t>
        </w:r>
        <w:r w:rsidRPr="00E450AC">
          <w:rPr>
            <w:color w:val="808080"/>
          </w:rPr>
          <w:t>number of</w:t>
        </w:r>
        <w:r>
          <w:rPr>
            <w:color w:val="808080"/>
          </w:rPr>
          <w:t xml:space="preserve"> SSB resources for L1 measurements without gaps</w:t>
        </w:r>
      </w:ins>
    </w:p>
    <w:p w14:paraId="16383594" w14:textId="490045F1" w:rsidR="000D24DC" w:rsidRPr="007A052F" w:rsidRDefault="000D24DC" w:rsidP="000D24DC">
      <w:pPr>
        <w:pStyle w:val="PL"/>
        <w:rPr>
          <w:ins w:id="6046" w:author="CR#4930r1" w:date="2024-09-12T16:02:00Z" w16du:dateUtc="2024-09-12T14:02:00Z"/>
          <w:color w:val="808080"/>
        </w:rPr>
      </w:pPr>
      <w:ins w:id="6047" w:author="CR#4930r1" w:date="2024-09-12T16:02:00Z" w16du:dateUtc="2024-09-12T14:02:00Z">
        <w:r w:rsidRPr="007A052F">
          <w:rPr>
            <w:color w:val="808080"/>
          </w:rPr>
          <w:t>maxNrofSSBsL1-MeasIntraFreq</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RRC configured intra-frequency LTM candidate configurations</w:t>
        </w:r>
      </w:ins>
    </w:p>
    <w:p w14:paraId="056C2C6F" w14:textId="37644799" w:rsidR="000D24DC" w:rsidRPr="007A052F" w:rsidRDefault="000D24DC" w:rsidP="000D24DC">
      <w:pPr>
        <w:pStyle w:val="PL"/>
        <w:rPr>
          <w:ins w:id="6048" w:author="CR#4930r1" w:date="2024-09-12T16:02:00Z" w16du:dateUtc="2024-09-12T14:02:00Z"/>
          <w:color w:val="808080"/>
        </w:rPr>
      </w:pPr>
      <w:ins w:id="6049" w:author="CR#4930r1" w:date="2024-09-12T16:02:00Z" w16du:dateUtc="2024-09-12T14:02:00Z">
        <w:r w:rsidRPr="007A052F">
          <w:rPr>
            <w:color w:val="808080"/>
          </w:rPr>
          <w:t>maxNrofSSBsL1-MeasInterFreq</w:t>
        </w:r>
        <w:r>
          <w:rPr>
            <w:color w:val="808080"/>
          </w:rPr>
          <w:t xml:space="preserve">-r18   </w:t>
        </w:r>
        <w:r w:rsidRPr="00E450AC">
          <w:rPr>
            <w:color w:val="993366"/>
          </w:rPr>
          <w:t>INTEGER</w:t>
        </w:r>
        <w:r w:rsidRPr="00E450AC">
          <w:t xml:space="preserve"> ::= </w:t>
        </w:r>
        <w:r>
          <w:t xml:space="preserve">8 </w:t>
        </w:r>
        <w:r w:rsidRPr="00E450AC">
          <w:t xml:space="preserve"> </w:t>
        </w:r>
        <w:r w:rsidRPr="00E450AC">
          <w:rPr>
            <w:color w:val="808080"/>
          </w:rPr>
          <w:t xml:space="preserve">-- Maximum number of </w:t>
        </w:r>
        <w:r>
          <w:rPr>
            <w:color w:val="808080"/>
          </w:rPr>
          <w:t>RRC configured inter-frequency LTM candidate configurations</w:t>
        </w:r>
      </w:ins>
    </w:p>
    <w:p w14:paraId="21F1649C" w14:textId="1A4FFC78" w:rsidR="000D24DC" w:rsidRPr="007A052F" w:rsidRDefault="000D24DC" w:rsidP="000D24DC">
      <w:pPr>
        <w:pStyle w:val="PL"/>
        <w:rPr>
          <w:ins w:id="6050" w:author="CR#4930r1" w:date="2024-09-12T16:02:00Z" w16du:dateUtc="2024-09-12T14:02:00Z"/>
          <w:color w:val="808080"/>
        </w:rPr>
      </w:pPr>
      <w:ins w:id="6051" w:author="CR#4930r1" w:date="2024-09-12T16:02:00Z" w16du:dateUtc="2024-09-12T14:02:00Z">
        <w:r w:rsidRPr="007A052F">
          <w:rPr>
            <w:color w:val="808080"/>
          </w:rPr>
          <w:t>maxNrofReportConfigsAperiodic</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aperiodic LTM CSI report configurations</w:t>
        </w:r>
      </w:ins>
    </w:p>
    <w:p w14:paraId="44AD76AF" w14:textId="3717A5F0" w:rsidR="000D24DC" w:rsidRPr="007A052F" w:rsidRDefault="000D24DC" w:rsidP="000D24DC">
      <w:pPr>
        <w:pStyle w:val="PL"/>
        <w:rPr>
          <w:ins w:id="6052" w:author="CR#4930r1" w:date="2024-09-12T16:02:00Z" w16du:dateUtc="2024-09-12T14:02:00Z"/>
          <w:color w:val="808080"/>
        </w:rPr>
      </w:pPr>
      <w:ins w:id="6053" w:author="CR#4930r1" w:date="2024-09-12T16:02:00Z" w16du:dateUtc="2024-09-12T14:02:00Z">
        <w:r w:rsidRPr="007A052F">
          <w:rPr>
            <w:color w:val="808080"/>
          </w:rPr>
          <w:t>maxNrofReportConfigsPeriodic</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periodic LTM CSI report configurations</w:t>
        </w:r>
      </w:ins>
    </w:p>
    <w:p w14:paraId="0D93B82E" w14:textId="10C4C914" w:rsidR="00394471" w:rsidRDefault="000D24DC" w:rsidP="000D24DC">
      <w:pPr>
        <w:pStyle w:val="PL"/>
        <w:rPr>
          <w:ins w:id="6054" w:author="CR#4930r1" w:date="2024-09-12T16:02:00Z" w16du:dateUtc="2024-09-12T14:02:00Z"/>
          <w:color w:val="808080"/>
        </w:rPr>
      </w:pPr>
      <w:ins w:id="6055" w:author="CR#4930r1" w:date="2024-09-12T16:02:00Z" w16du:dateUtc="2024-09-12T14:02:00Z">
        <w:r w:rsidRPr="007A052F">
          <w:rPr>
            <w:color w:val="808080"/>
          </w:rPr>
          <w:t>maxNrofReportConfigsSemiPersistent</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semi-persistent LTM CSI report configurations</w:t>
        </w:r>
      </w:ins>
    </w:p>
    <w:p w14:paraId="2D7A22F2" w14:textId="77777777" w:rsidR="000D24DC" w:rsidRPr="00E450AC" w:rsidRDefault="000D24DC" w:rsidP="000D24D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6056" w:name="_Toc60777645"/>
      <w:bookmarkStart w:id="6057" w:name="_Toc171468435"/>
      <w:r w:rsidRPr="002D3917">
        <w:t>–</w:t>
      </w:r>
      <w:r w:rsidRPr="002D3917">
        <w:tab/>
      </w:r>
      <w:r w:rsidRPr="002D3917">
        <w:rPr>
          <w:i/>
        </w:rPr>
        <w:t xml:space="preserve">End of </w:t>
      </w:r>
      <w:r w:rsidRPr="002D3917">
        <w:rPr>
          <w:i/>
          <w:noProof/>
        </w:rPr>
        <w:t>NR-InterNodeDefinitions</w:t>
      </w:r>
      <w:bookmarkEnd w:id="6056"/>
      <w:bookmarkEnd w:id="6057"/>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6058" w:name="_Toc60777646"/>
      <w:bookmarkStart w:id="6059" w:name="_Toc171468436"/>
      <w:r w:rsidRPr="002D3917">
        <w:t>12</w:t>
      </w:r>
      <w:r w:rsidRPr="002D3917">
        <w:tab/>
      </w:r>
      <w:r w:rsidRPr="002D3917">
        <w:rPr>
          <w:szCs w:val="36"/>
        </w:rPr>
        <w:t>Processing delay requirements for RRC procedures</w:t>
      </w:r>
      <w:bookmarkEnd w:id="6058"/>
      <w:bookmarkEnd w:id="6059"/>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95" type="#_x0000_t75" style="width:411.75pt;height:136.5pt" o:ole="">
            <v:imagedata r:id="rId153" o:title=""/>
          </v:shape>
          <o:OLEObject Type="Embed" ProgID="Visio.Drawing.11" ShapeID="_x0000_i1095" DrawAspect="Content" ObjectID="_1787767047" r:id="rId154"/>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pPr>
            <w:r w:rsidRPr="002D3917">
              <w:t>16+</w:t>
            </w:r>
            <w:r w:rsidRPr="002D3917">
              <w:rPr>
                <w:lang w:eastAsia="en-GB"/>
              </w:rPr>
              <w:t>(</w:t>
            </w:r>
            <w:r w:rsidRPr="002D3917">
              <w:rPr>
                <w:rFonts w:ascii="Calibri" w:hAnsi="Calibri" w:cs="Calibri"/>
                <w:sz w:val="22"/>
                <w:szCs w:val="22"/>
              </w:rPr>
              <w:t xml:space="preserve"> </w:t>
            </w:r>
            <w:r w:rsidRPr="002D3917">
              <w:t>Nseg</w:t>
            </w:r>
          </w:p>
          <w:p w14:paraId="1D8C074E" w14:textId="447843E5" w:rsidR="0075167F" w:rsidRPr="002D3917" w:rsidRDefault="0075167F" w:rsidP="0075167F">
            <w:pPr>
              <w:pStyle w:val="TAL"/>
              <w:rPr>
                <w:lang w:eastAsia="en-GB"/>
              </w:rPr>
            </w:pPr>
            <w:r w:rsidRPr="002D3917">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pPr>
            <w:r w:rsidRPr="002D3917">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rPr>
            </w:pPr>
            <w:r w:rsidRPr="002D3917">
              <w:rPr>
                <w:rFonts w:eastAsia="SimSun"/>
              </w:rPr>
              <w:t xml:space="preserve">Value=6 applies for a UE supporting reduced CP latency for the case of </w:t>
            </w:r>
            <w:r w:rsidRPr="002D3917">
              <w:rPr>
                <w:rFonts w:eastAsia="SimSun"/>
                <w:lang w:eastAsia="sv-SE"/>
              </w:rPr>
              <w:t>RRCResume</w:t>
            </w:r>
            <w:r w:rsidRPr="002D3917">
              <w:rPr>
                <w:rFonts w:eastAsia="SimSun"/>
              </w:rPr>
              <w:t xml:space="preserve"> message only including MAC and PHY configuration, </w:t>
            </w:r>
            <w:r w:rsidR="00297A1D" w:rsidRPr="002D3917">
              <w:t>reestablishPDCP and reestablishRLC for SRB2</w:t>
            </w:r>
            <w:r w:rsidR="0079665D" w:rsidRPr="002D3917">
              <w:t>, multicast MRB(s)</w:t>
            </w:r>
            <w:r w:rsidR="00297A1D" w:rsidRPr="002D3917">
              <w:t xml:space="preserve"> and DRB(s), </w:t>
            </w:r>
            <w:r w:rsidRPr="002D3917">
              <w:rPr>
                <w:rFonts w:eastAsia="SimSun"/>
              </w:rPr>
              <w:t xml:space="preserve">and no DRX, SPS, configured grant, CA or MIMO re-configuration will be triggered by this message. Further, the UL grant for transmission of </w:t>
            </w:r>
            <w:r w:rsidRPr="002D3917">
              <w:rPr>
                <w:rFonts w:eastAsia="SimSun"/>
                <w:i/>
              </w:rPr>
              <w:t>RRCResumeComplete</w:t>
            </w:r>
            <w:r w:rsidRPr="002D3917">
              <w:rPr>
                <w:rFonts w:eastAsia="SimSu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pPr>
            <w:r w:rsidRPr="002D3917">
              <w:t>16+</w:t>
            </w:r>
            <w:r w:rsidRPr="002D3917">
              <w:rPr>
                <w:lang w:eastAsia="en-GB"/>
              </w:rPr>
              <w:t>(</w:t>
            </w:r>
            <w:r w:rsidRPr="002D3917">
              <w:rPr>
                <w:rFonts w:ascii="Calibri" w:hAnsi="Calibri" w:cs="Calibri"/>
                <w:sz w:val="22"/>
                <w:szCs w:val="22"/>
              </w:rPr>
              <w:t xml:space="preserve"> </w:t>
            </w:r>
            <w:r w:rsidRPr="002D3917">
              <w:t>Nseg</w:t>
            </w:r>
          </w:p>
          <w:p w14:paraId="55149FF4" w14:textId="28F33D9B" w:rsidR="0075167F" w:rsidRPr="002D3917" w:rsidRDefault="0075167F" w:rsidP="0075167F">
            <w:pPr>
              <w:pStyle w:val="TAL"/>
              <w:rPr>
                <w:lang w:eastAsia="en-GB"/>
              </w:rPr>
            </w:pPr>
            <w:r w:rsidRPr="002D3917">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pPr>
            <w:r w:rsidRPr="002D3917">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pPr>
            <w:r w:rsidRPr="002D39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rPr>
            </w:pPr>
            <w:r w:rsidRPr="002D39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6060" w:name="_Toc60777647"/>
      <w:bookmarkStart w:id="6061" w:name="_Toc171468437"/>
      <w:r w:rsidRPr="002D3917">
        <w:t>Annex A (informative):</w:t>
      </w:r>
      <w:r w:rsidRPr="002D3917">
        <w:tab/>
        <w:t>Guidelines, mainly on use of ASN.1</w:t>
      </w:r>
      <w:bookmarkEnd w:id="6060"/>
      <w:bookmarkEnd w:id="6061"/>
    </w:p>
    <w:p w14:paraId="488CAE7B" w14:textId="231EEBDF" w:rsidR="00394471" w:rsidRPr="002D3917" w:rsidRDefault="00394471" w:rsidP="00394471">
      <w:pPr>
        <w:pStyle w:val="Heading1"/>
      </w:pPr>
      <w:bookmarkStart w:id="6062" w:name="_Toc60777648"/>
      <w:bookmarkStart w:id="6063" w:name="_Toc171468438"/>
      <w:r w:rsidRPr="002D3917">
        <w:t>A.1</w:t>
      </w:r>
      <w:r w:rsidRPr="002D3917">
        <w:tab/>
        <w:t>Introduction</w:t>
      </w:r>
      <w:bookmarkEnd w:id="6062"/>
      <w:bookmarkEnd w:id="6063"/>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6064" w:name="_Toc60777649"/>
      <w:bookmarkStart w:id="6065" w:name="_Toc171468439"/>
      <w:r w:rsidRPr="002D3917">
        <w:t>A.2</w:t>
      </w:r>
      <w:r w:rsidRPr="002D3917">
        <w:tab/>
        <w:t>Procedural specification</w:t>
      </w:r>
      <w:bookmarkEnd w:id="6064"/>
      <w:bookmarkEnd w:id="6065"/>
    </w:p>
    <w:p w14:paraId="59FEE4B5" w14:textId="700864D7" w:rsidR="00394471" w:rsidRPr="002D3917" w:rsidRDefault="00394471" w:rsidP="00394471">
      <w:pPr>
        <w:pStyle w:val="Heading2"/>
      </w:pPr>
      <w:bookmarkStart w:id="6066" w:name="_Toc60777650"/>
      <w:bookmarkStart w:id="6067" w:name="_Toc171468440"/>
      <w:r w:rsidRPr="002D3917">
        <w:t>A.2.1</w:t>
      </w:r>
      <w:r w:rsidRPr="002D3917">
        <w:tab/>
        <w:t>General principles</w:t>
      </w:r>
      <w:bookmarkEnd w:id="6066"/>
      <w:bookmarkEnd w:id="6067"/>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6068" w:name="_Toc60777651"/>
      <w:bookmarkStart w:id="6069" w:name="_Toc171468441"/>
      <w:r w:rsidRPr="002D3917">
        <w:t>A.2.2</w:t>
      </w:r>
      <w:r w:rsidRPr="002D3917">
        <w:tab/>
        <w:t>More detailed aspects</w:t>
      </w:r>
      <w:bookmarkEnd w:id="6068"/>
      <w:bookmarkEnd w:id="6069"/>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6070" w:name="_Toc60777652"/>
      <w:bookmarkStart w:id="6071" w:name="_Toc171468442"/>
      <w:r w:rsidRPr="002D3917">
        <w:t>A.3</w:t>
      </w:r>
      <w:r w:rsidRPr="002D3917">
        <w:tab/>
        <w:t>PDU specification</w:t>
      </w:r>
      <w:bookmarkEnd w:id="6070"/>
      <w:bookmarkEnd w:id="6071"/>
    </w:p>
    <w:p w14:paraId="30975D08" w14:textId="318A7DD6" w:rsidR="00394471" w:rsidRPr="002D3917" w:rsidRDefault="00394471" w:rsidP="00394471">
      <w:pPr>
        <w:pStyle w:val="Heading2"/>
      </w:pPr>
      <w:bookmarkStart w:id="6072" w:name="_Toc60777653"/>
      <w:bookmarkStart w:id="6073" w:name="_Toc171468443"/>
      <w:r w:rsidRPr="002D3917">
        <w:t>A.3.1</w:t>
      </w:r>
      <w:r w:rsidRPr="002D3917">
        <w:tab/>
        <w:t>General principles</w:t>
      </w:r>
      <w:bookmarkEnd w:id="6072"/>
      <w:bookmarkEnd w:id="6073"/>
    </w:p>
    <w:p w14:paraId="39D8D6B8" w14:textId="2C63180C" w:rsidR="00394471" w:rsidRPr="002D3917" w:rsidRDefault="00394471" w:rsidP="00394471">
      <w:pPr>
        <w:pStyle w:val="Heading3"/>
      </w:pPr>
      <w:bookmarkStart w:id="6074" w:name="_Toc60777654"/>
      <w:bookmarkStart w:id="6075" w:name="_Toc171468444"/>
      <w:r w:rsidRPr="002D3917">
        <w:t>A.3.1.1</w:t>
      </w:r>
      <w:r w:rsidRPr="002D3917">
        <w:tab/>
        <w:t xml:space="preserve">ASN.1 </w:t>
      </w:r>
      <w:bookmarkEnd w:id="6074"/>
      <w:r w:rsidR="00947949" w:rsidRPr="002D3917">
        <w:t>clauses</w:t>
      </w:r>
      <w:bookmarkEnd w:id="6075"/>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6076" w:name="_Toc60777655"/>
      <w:bookmarkStart w:id="6077" w:name="_Toc171468445"/>
      <w:r w:rsidRPr="002D3917">
        <w:t>A.3.1.2</w:t>
      </w:r>
      <w:r w:rsidRPr="002D3917">
        <w:tab/>
        <w:t>ASN.1 identifier naming conventions</w:t>
      </w:r>
      <w:bookmarkEnd w:id="6076"/>
      <w:bookmarkEnd w:id="6077"/>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6078" w:name="_Toc60777656"/>
      <w:bookmarkStart w:id="6079" w:name="_Toc171468446"/>
      <w:r w:rsidRPr="002D3917">
        <w:t>A.3.1.3</w:t>
      </w:r>
      <w:r w:rsidRPr="002D3917">
        <w:tab/>
        <w:t>Text references using ASN.1 identifiers</w:t>
      </w:r>
      <w:bookmarkEnd w:id="6078"/>
      <w:bookmarkEnd w:id="6079"/>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6080" w:name="_Toc60777657"/>
      <w:bookmarkStart w:id="6081" w:name="_Toc171468447"/>
      <w:r w:rsidRPr="002D3917">
        <w:t>A.3.2</w:t>
      </w:r>
      <w:r w:rsidRPr="002D3917">
        <w:tab/>
        <w:t>High-level message structure</w:t>
      </w:r>
      <w:bookmarkEnd w:id="6080"/>
      <w:bookmarkEnd w:id="6081"/>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6082" w:name="_Toc60777658"/>
      <w:bookmarkStart w:id="6083" w:name="_Toc171468448"/>
      <w:r w:rsidRPr="002D3917">
        <w:t>A.3.3</w:t>
      </w:r>
      <w:r w:rsidRPr="002D3917">
        <w:tab/>
        <w:t>Message definition</w:t>
      </w:r>
      <w:bookmarkEnd w:id="6082"/>
      <w:bookmarkEnd w:id="6083"/>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6084" w:name="_Toc60777659"/>
      <w:bookmarkStart w:id="6085" w:name="_Toc171468449"/>
      <w:r w:rsidRPr="002D3917">
        <w:t>A.3.4</w:t>
      </w:r>
      <w:r w:rsidRPr="002D3917">
        <w:tab/>
        <w:t>Information elements</w:t>
      </w:r>
      <w:bookmarkEnd w:id="6084"/>
      <w:bookmarkEnd w:id="6085"/>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6086" w:name="_Toc60777660"/>
      <w:bookmarkStart w:id="6087" w:name="_Toc171468450"/>
      <w:r w:rsidRPr="002D3917">
        <w:t>A.3.5</w:t>
      </w:r>
      <w:r w:rsidRPr="002D3917">
        <w:tab/>
        <w:t>Fields with optional presence</w:t>
      </w:r>
      <w:bookmarkEnd w:id="6086"/>
      <w:bookmarkEnd w:id="6087"/>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6088" w:name="_Toc60777661"/>
      <w:bookmarkStart w:id="6089" w:name="_Toc171468451"/>
      <w:r w:rsidRPr="002D3917">
        <w:t>A.3.6</w:t>
      </w:r>
      <w:r w:rsidRPr="002D3917">
        <w:tab/>
        <w:t>Fields with conditional presence</w:t>
      </w:r>
      <w:bookmarkEnd w:id="6088"/>
      <w:bookmarkEnd w:id="6089"/>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6090" w:name="_Toc60777662"/>
      <w:bookmarkStart w:id="6091" w:name="_Toc171468452"/>
      <w:r w:rsidRPr="002D3917">
        <w:t>A.3.7</w:t>
      </w:r>
      <w:r w:rsidRPr="002D3917">
        <w:tab/>
        <w:t>Guidelines on use of lists with elements of SEQUENCE type</w:t>
      </w:r>
      <w:bookmarkEnd w:id="6090"/>
      <w:bookmarkEnd w:id="6091"/>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6092" w:name="_Toc60777663"/>
      <w:bookmarkStart w:id="6093" w:name="_Toc171468453"/>
      <w:r w:rsidRPr="002D3917">
        <w:rPr>
          <w:noProof/>
          <w:lang w:eastAsia="sv-SE"/>
        </w:rPr>
        <w:t>A.3.8</w:t>
      </w:r>
      <w:r w:rsidRPr="002D3917">
        <w:rPr>
          <w:noProof/>
          <w:lang w:eastAsia="sv-SE"/>
        </w:rPr>
        <w:tab/>
        <w:t>Guidelines on use of parameterised SetupRelease type</w:t>
      </w:r>
      <w:bookmarkEnd w:id="6092"/>
      <w:bookmarkEnd w:id="6093"/>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2BA7062B" w:rsidR="00394471" w:rsidRPr="002D3917" w:rsidRDefault="00E05432" w:rsidP="00394471">
      <w:ins w:id="6094" w:author="CR#4917r1" w:date="2024-09-11T23:10:00Z" w16du:dateUtc="2024-09-11T21:10:00Z">
        <w:r w:rsidRPr="00064722">
          <w:t xml:space="preserve">Typically, a field defined using the parameterized </w:t>
        </w:r>
        <w:r w:rsidRPr="000409AD">
          <w:rPr>
            <w:i/>
            <w:iCs/>
          </w:rPr>
          <w:t>SetupRelease</w:t>
        </w:r>
        <w:r w:rsidRPr="00064722">
          <w:t xml:space="preserve"> type does not require procedural or field description text that refer</w:t>
        </w:r>
        <w:r>
          <w:t>s</w:t>
        </w:r>
        <w:r w:rsidRPr="00064722">
          <w:t xml:space="preserve"> to the </w:t>
        </w:r>
        <w:r w:rsidRPr="000409AD">
          <w:rPr>
            <w:i/>
            <w:iCs/>
          </w:rPr>
          <w:t>setup</w:t>
        </w:r>
        <w:r w:rsidRPr="00064722">
          <w:t xml:space="preserve"> or </w:t>
        </w:r>
        <w:r w:rsidRPr="000409AD">
          <w:rPr>
            <w:i/>
            <w:iCs/>
          </w:rPr>
          <w:t>release</w:t>
        </w:r>
        <w:r w:rsidRPr="00064722">
          <w:t xml:space="preserve"> values. </w:t>
        </w:r>
      </w:ins>
      <w:r w:rsidR="00394471" w:rsidRPr="002D3917">
        <w:t xml:space="preserve">If </w:t>
      </w:r>
      <w:ins w:id="6095" w:author="CR#4917r1" w:date="2024-09-11T23:10:00Z" w16du:dateUtc="2024-09-11T21:10:00Z">
        <w:r>
          <w:t xml:space="preserve">such </w:t>
        </w:r>
      </w:ins>
      <w:r w:rsidR="00394471" w:rsidRPr="002D3917">
        <w:t xml:space="preserve">a field </w:t>
      </w:r>
      <w:ins w:id="6096" w:author="CR#4917r1" w:date="2024-09-11T23:10:00Z" w16du:dateUtc="2024-09-11T21:10:00Z">
        <w:r>
          <w:t xml:space="preserve">anyway </w:t>
        </w:r>
      </w:ins>
      <w:del w:id="6097" w:author="CR#4917r1" w:date="2024-09-11T23:10:00Z" w16du:dateUtc="2024-09-11T21:10:00Z">
        <w:r w:rsidR="00394471" w:rsidRPr="002D3917" w:rsidDel="00E05432">
          <w:delText xml:space="preserve">defined using the parameterized SetupRelease type </w:delText>
        </w:r>
      </w:del>
      <w:r w:rsidR="00394471" w:rsidRPr="002D3917">
        <w:t>requires procedural text</w:t>
      </w:r>
      <w:ins w:id="6098" w:author="CR#4917r1" w:date="2024-09-11T23:11:00Z" w16du:dateUtc="2024-09-11T21:11:00Z">
        <w:r>
          <w:t xml:space="preserve"> for specific actions</w:t>
        </w:r>
      </w:ins>
      <w:r w:rsidR="00394471" w:rsidRPr="002D3917">
        <w: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6099" w:name="_Toc60777664"/>
      <w:bookmarkStart w:id="6100" w:name="_Toc171468454"/>
      <w:bookmarkStart w:id="6101" w:name="_Hlk54240517"/>
      <w:r w:rsidRPr="002D3917">
        <w:t>A.3.9</w:t>
      </w:r>
      <w:r w:rsidRPr="002D3917">
        <w:tab/>
        <w:t>Guidelines on use of ToAddModList and ToReleaseList</w:t>
      </w:r>
      <w:bookmarkEnd w:id="6099"/>
      <w:bookmarkEnd w:id="6100"/>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6102" w:name="_Hlk56409330"/>
      <w:r w:rsidRPr="002D3917">
        <w:t>Note that the release of a field (a list element as well as any other field) releases all its sub-fields (sub-fields configured by elementsToAddModList and any other sub-field).</w:t>
      </w:r>
    </w:p>
    <w:bookmarkEnd w:id="6102"/>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6103" w:name="_Toc60777665"/>
      <w:bookmarkStart w:id="6104" w:name="_Toc171468455"/>
      <w:bookmarkEnd w:id="6101"/>
      <w:r w:rsidRPr="002D3917">
        <w:t>A.3.10</w:t>
      </w:r>
      <w:r w:rsidRPr="002D3917">
        <w:tab/>
        <w:t>Guidelines on use of lists (without ToAddModList and ToReleaseList)</w:t>
      </w:r>
      <w:bookmarkEnd w:id="6103"/>
      <w:bookmarkEnd w:id="6104"/>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6105" w:name="_Toc60777666"/>
      <w:bookmarkStart w:id="6106" w:name="_Toc171468456"/>
      <w:r w:rsidRPr="002D3917">
        <w:t>A.4</w:t>
      </w:r>
      <w:r w:rsidRPr="002D3917">
        <w:tab/>
        <w:t>Extension of the PDU specifications</w:t>
      </w:r>
      <w:bookmarkEnd w:id="6105"/>
      <w:bookmarkEnd w:id="6106"/>
    </w:p>
    <w:p w14:paraId="33350934" w14:textId="0287CCD1" w:rsidR="00394471" w:rsidRPr="002D3917" w:rsidRDefault="00394471" w:rsidP="00394471">
      <w:pPr>
        <w:pStyle w:val="Heading2"/>
      </w:pPr>
      <w:bookmarkStart w:id="6107" w:name="_Toc60777667"/>
      <w:bookmarkStart w:id="6108" w:name="_Toc171468457"/>
      <w:r w:rsidRPr="002D3917">
        <w:t>A.4.1</w:t>
      </w:r>
      <w:r w:rsidRPr="002D3917">
        <w:tab/>
        <w:t>General principles to ensure compatibility</w:t>
      </w:r>
      <w:bookmarkEnd w:id="6107"/>
      <w:bookmarkEnd w:id="6108"/>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6109" w:name="_Toc60777668"/>
      <w:bookmarkStart w:id="6110" w:name="_Toc171468458"/>
      <w:r w:rsidRPr="002D3917">
        <w:t>A.4.2</w:t>
      </w:r>
      <w:r w:rsidRPr="002D3917">
        <w:tab/>
        <w:t>Critical extension of messages and fields</w:t>
      </w:r>
      <w:bookmarkEnd w:id="6109"/>
      <w:bookmarkEnd w:id="6110"/>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6111" w:name="_Toc60777669"/>
      <w:bookmarkStart w:id="6112" w:name="_Toc171468459"/>
      <w:r w:rsidRPr="002D3917">
        <w:t>A.4.3</w:t>
      </w:r>
      <w:r w:rsidRPr="002D3917">
        <w:tab/>
        <w:t>Non-critical extension of messages</w:t>
      </w:r>
      <w:bookmarkEnd w:id="6111"/>
      <w:bookmarkEnd w:id="6112"/>
    </w:p>
    <w:p w14:paraId="6206BBE4" w14:textId="4B49F1EF" w:rsidR="00394471" w:rsidRPr="002D3917" w:rsidRDefault="00394471" w:rsidP="00394471">
      <w:pPr>
        <w:pStyle w:val="Heading3"/>
      </w:pPr>
      <w:bookmarkStart w:id="6113" w:name="_Toc60777670"/>
      <w:bookmarkStart w:id="6114" w:name="_Toc171468460"/>
      <w:r w:rsidRPr="002D3917">
        <w:t>A.4.3.1</w:t>
      </w:r>
      <w:r w:rsidRPr="002D3917">
        <w:tab/>
        <w:t>General principles</w:t>
      </w:r>
      <w:bookmarkEnd w:id="6113"/>
      <w:bookmarkEnd w:id="6114"/>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6115" w:name="_Toc60777671"/>
      <w:bookmarkStart w:id="6116" w:name="_Toc171468461"/>
      <w:r w:rsidRPr="002D3917">
        <w:t>A.4.3.2</w:t>
      </w:r>
      <w:r w:rsidRPr="002D3917">
        <w:tab/>
        <w:t>Further guidelines</w:t>
      </w:r>
      <w:bookmarkEnd w:id="6115"/>
      <w:bookmarkEnd w:id="6116"/>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6117" w:name="_Toc60777672"/>
      <w:bookmarkStart w:id="6118" w:name="_Toc171468462"/>
      <w:r w:rsidRPr="002D3917">
        <w:t>A.4.3.3</w:t>
      </w:r>
      <w:r w:rsidRPr="002D3917">
        <w:tab/>
        <w:t>Typical example of evolution of IE with local extensions</w:t>
      </w:r>
      <w:bookmarkEnd w:id="6117"/>
      <w:bookmarkEnd w:id="6118"/>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6119" w:name="_Toc60777673"/>
      <w:bookmarkStart w:id="6120" w:name="_Toc171468463"/>
      <w:r w:rsidRPr="002D3917">
        <w:t>A.4.3.4</w:t>
      </w:r>
      <w:r w:rsidRPr="002D3917">
        <w:tab/>
        <w:t>Typical examples of non critical extension at the end of a message</w:t>
      </w:r>
      <w:bookmarkEnd w:id="6119"/>
      <w:bookmarkEnd w:id="6120"/>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6121" w:name="_Toc60777674"/>
      <w:bookmarkStart w:id="6122" w:name="_Toc171468464"/>
      <w:r w:rsidRPr="002D3917">
        <w:t>A.4.3.5</w:t>
      </w:r>
      <w:r w:rsidRPr="002D3917">
        <w:tab/>
        <w:t>Examples of non-critical extensions not placed at the default extension location</w:t>
      </w:r>
      <w:bookmarkEnd w:id="6121"/>
      <w:bookmarkEnd w:id="6122"/>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6123" w:name="_Toc60777675"/>
      <w:bookmarkStart w:id="6124" w:name="_Toc171468465"/>
      <w:r w:rsidRPr="002D3917">
        <w:t>–</w:t>
      </w:r>
      <w:r w:rsidRPr="002D3917">
        <w:tab/>
      </w:r>
      <w:r w:rsidRPr="002D3917">
        <w:rPr>
          <w:i/>
          <w:noProof/>
        </w:rPr>
        <w:t>ParentIE-WithEM</w:t>
      </w:r>
      <w:bookmarkEnd w:id="6123"/>
      <w:bookmarkEnd w:id="6124"/>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6125" w:name="_Toc60777676"/>
      <w:bookmarkStart w:id="6126" w:name="_Toc171468466"/>
      <w:r w:rsidRPr="002D3917">
        <w:rPr>
          <w:i/>
          <w:iCs/>
        </w:rPr>
        <w:t>–</w:t>
      </w:r>
      <w:r w:rsidRPr="002D3917">
        <w:rPr>
          <w:i/>
          <w:iCs/>
        </w:rPr>
        <w:tab/>
      </w:r>
      <w:r w:rsidRPr="002D3917">
        <w:rPr>
          <w:i/>
          <w:iCs/>
          <w:noProof/>
        </w:rPr>
        <w:t>ChildIE1-WithoutEM</w:t>
      </w:r>
      <w:bookmarkEnd w:id="6125"/>
      <w:bookmarkEnd w:id="6126"/>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6127" w:name="_Toc60777677"/>
      <w:bookmarkStart w:id="6128" w:name="_Toc171468467"/>
      <w:r w:rsidRPr="002D3917">
        <w:rPr>
          <w:i/>
          <w:iCs/>
        </w:rPr>
        <w:t>–</w:t>
      </w:r>
      <w:r w:rsidRPr="002D3917">
        <w:rPr>
          <w:i/>
          <w:iCs/>
        </w:rPr>
        <w:tab/>
      </w:r>
      <w:r w:rsidRPr="002D3917">
        <w:rPr>
          <w:i/>
          <w:iCs/>
          <w:noProof/>
        </w:rPr>
        <w:t>ChildIE2-WithoutEM</w:t>
      </w:r>
      <w:bookmarkEnd w:id="6127"/>
      <w:bookmarkEnd w:id="6128"/>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6129" w:name="_Toc46440049"/>
      <w:bookmarkStart w:id="6130" w:name="_Toc46444886"/>
      <w:bookmarkStart w:id="6131" w:name="_Toc46487647"/>
      <w:bookmarkStart w:id="6132" w:name="_Toc52837525"/>
      <w:bookmarkStart w:id="6133" w:name="_Toc52838533"/>
      <w:bookmarkStart w:id="6134" w:name="_Toc53007173"/>
      <w:r w:rsidRPr="002D3917">
        <w:rPr>
          <w:rFonts w:ascii="Arial" w:hAnsi="Arial"/>
          <w:sz w:val="28"/>
        </w:rPr>
        <w:t>A.4.3.6</w:t>
      </w:r>
      <w:r w:rsidRPr="002D3917">
        <w:rPr>
          <w:rFonts w:ascii="Arial" w:hAnsi="Arial"/>
          <w:sz w:val="28"/>
        </w:rPr>
        <w:tab/>
      </w:r>
      <w:bookmarkEnd w:id="6129"/>
      <w:bookmarkEnd w:id="6130"/>
      <w:bookmarkEnd w:id="6131"/>
      <w:bookmarkEnd w:id="6132"/>
      <w:bookmarkEnd w:id="6133"/>
      <w:bookmarkEnd w:id="6134"/>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6135" w:name="_Toc60777678"/>
      <w:bookmarkStart w:id="6136" w:name="_Toc171468468"/>
      <w:r w:rsidRPr="002D3917">
        <w:t>A.5</w:t>
      </w:r>
      <w:r w:rsidRPr="002D3917">
        <w:tab/>
        <w:t>Guidelines regarding inclusion of transaction identifiers in RRC messages</w:t>
      </w:r>
      <w:bookmarkEnd w:id="6135"/>
      <w:bookmarkEnd w:id="6136"/>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6137" w:name="_Toc60777679"/>
      <w:bookmarkStart w:id="6138" w:name="_Toc171468469"/>
      <w:r w:rsidRPr="002D3917">
        <w:t>A.6</w:t>
      </w:r>
      <w:r w:rsidRPr="002D3917">
        <w:tab/>
        <w:t>Guidelines regarding use of need codes</w:t>
      </w:r>
      <w:bookmarkEnd w:id="6137"/>
      <w:bookmarkEnd w:id="6138"/>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6139" w:name="_Toc60777680"/>
      <w:bookmarkStart w:id="6140" w:name="_Toc171468470"/>
      <w:r w:rsidRPr="002D3917">
        <w:t>A.7</w:t>
      </w:r>
      <w:r w:rsidRPr="002D3917">
        <w:tab/>
        <w:t>Guidelines regarding use of conditions</w:t>
      </w:r>
      <w:bookmarkEnd w:id="6139"/>
      <w:bookmarkEnd w:id="6140"/>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6141" w:name="_Toc60777681"/>
      <w:bookmarkStart w:id="6142" w:name="_Toc171468471"/>
      <w:r w:rsidRPr="002D3917">
        <w:t>A.8</w:t>
      </w:r>
      <w:r w:rsidRPr="002D3917">
        <w:tab/>
        <w:t>Miscellaneous</w:t>
      </w:r>
      <w:bookmarkEnd w:id="6141"/>
      <w:bookmarkEnd w:id="6142"/>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6143" w:name="_Toc60777682"/>
      <w:bookmarkStart w:id="6144" w:name="_Toc171468472"/>
      <w:r w:rsidRPr="002D3917">
        <w:t>Annex B (informative):</w:t>
      </w:r>
      <w:r w:rsidRPr="002D3917">
        <w:tab/>
        <w:t>RRC Information</w:t>
      </w:r>
      <w:bookmarkEnd w:id="6143"/>
      <w:bookmarkEnd w:id="6144"/>
    </w:p>
    <w:p w14:paraId="13F4EAB3" w14:textId="087AB85B" w:rsidR="00394471" w:rsidRPr="002D3917" w:rsidRDefault="00394471" w:rsidP="00394471">
      <w:pPr>
        <w:pStyle w:val="Heading1"/>
      </w:pPr>
      <w:bookmarkStart w:id="6145" w:name="_Toc60777683"/>
      <w:bookmarkStart w:id="6146" w:name="_Toc171468473"/>
      <w:r w:rsidRPr="002D3917">
        <w:t>B.1</w:t>
      </w:r>
      <w:r w:rsidRPr="002D3917">
        <w:tab/>
        <w:t>Protection of RRC messages</w:t>
      </w:r>
      <w:bookmarkEnd w:id="6145"/>
      <w:bookmarkEnd w:id="6146"/>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6147" w:name="_Toc60777684"/>
      <w:bookmarkStart w:id="6148" w:name="_Toc171468474"/>
      <w:r w:rsidRPr="002D3917">
        <w:t>B.2</w:t>
      </w:r>
      <w:r w:rsidRPr="002D3917">
        <w:tab/>
        <w:t>Description of BWP configuration options</w:t>
      </w:r>
      <w:bookmarkEnd w:id="6147"/>
      <w:bookmarkEnd w:id="6148"/>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but do not configure 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dedicated configurations in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96" type="#_x0000_t75" style="width:468.75pt;height:86.25pt" o:ole="">
            <v:imagedata r:id="rId155" o:title=""/>
          </v:shape>
          <o:OLEObject Type="Embed" ProgID="Visio.Drawing.15" ShapeID="_x0000_i1096" DrawAspect="Content" ObjectID="_1787767048" r:id="rId156"/>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97" type="#_x0000_t75" style="width:468.75pt;height:114.75pt" o:ole="">
            <v:imagedata r:id="rId157" o:title=""/>
          </v:shape>
          <o:OLEObject Type="Embed" ProgID="Visio.Drawing.15" ShapeID="_x0000_i1097" DrawAspect="Content" ObjectID="_1787767049" r:id="rId158"/>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6149" w:name="_Toc60777685"/>
      <w:bookmarkStart w:id="6150" w:name="_Toc171468475"/>
      <w:r w:rsidRPr="002D3917">
        <w:t>Annex C (normative):</w:t>
      </w:r>
      <w:r w:rsidRPr="002D3917">
        <w:tab/>
        <w:t>List of CRs Containing Early Implementable Features and Corrections</w:t>
      </w:r>
      <w:bookmarkEnd w:id="6149"/>
      <w:bookmarkEnd w:id="6150"/>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rPr>
            </w:pPr>
            <w:r w:rsidRPr="002D3917">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rPr>
            </w:pPr>
            <w:r w:rsidRPr="002D3917">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rPr>
            </w:pPr>
            <w:r w:rsidRPr="002D3917">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6151" w:name="_Toc60777686"/>
      <w:bookmarkStart w:id="6152" w:name="_Toc171468476"/>
      <w:r w:rsidRPr="002D3917">
        <w:t>Annex D (normative):</w:t>
      </w:r>
      <w:r w:rsidRPr="002D3917">
        <w:tab/>
        <w:t>UE requirements on ASN.1 comprehension</w:t>
      </w:r>
      <w:bookmarkEnd w:id="6151"/>
      <w:bookmarkEnd w:id="6152"/>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6153" w:name="_Toc60777687"/>
      <w:bookmarkStart w:id="6154" w:name="_Toc171468477"/>
      <w:r w:rsidRPr="002D3917">
        <w:t>Annex E (informative):</w:t>
      </w:r>
      <w:r w:rsidRPr="002D3917">
        <w:br/>
      </w:r>
      <w:bookmarkStart w:id="6155" w:name="historyclause"/>
      <w:r w:rsidRPr="002D3917">
        <w:t>Change history</w:t>
      </w:r>
      <w:bookmarkEnd w:id="6153"/>
      <w:bookmarkEnd w:id="6154"/>
    </w:p>
    <w:bookmarkEnd w:id="6155"/>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rPr>
            </w:pPr>
            <w:r w:rsidRPr="002D3917">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rPr>
            </w:pPr>
            <w:r w:rsidRPr="002D3917">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rPr>
            </w:pPr>
            <w:r w:rsidRPr="002D3917">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bidi="ar"/>
              </w:rPr>
            </w:pPr>
            <w:r w:rsidRPr="002D3917">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bidi="ar"/>
              </w:rPr>
            </w:pPr>
            <w:r w:rsidRPr="002D3917">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bidi="ar"/>
              </w:rPr>
            </w:pPr>
            <w:r w:rsidRPr="002D3917">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tr w:rsidR="00F60CCD" w:rsidRPr="002D3917" w14:paraId="13088115" w14:textId="77777777" w:rsidTr="008A24B0">
        <w:trPr>
          <w:ins w:id="6156" w:author="CR#4788r2" w:date="2024-09-10T15: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2D3917" w:rsidRDefault="00F60CCD" w:rsidP="00964CC4">
            <w:pPr>
              <w:pStyle w:val="TAL"/>
              <w:rPr>
                <w:ins w:id="6157" w:author="CR#4788r2" w:date="2024-09-10T15:43:00Z" w16du:dateUtc="2024-09-10T13:43:00Z"/>
                <w:sz w:val="16"/>
                <w:szCs w:val="16"/>
              </w:rPr>
            </w:pPr>
            <w:ins w:id="6158" w:author="CR#4788r2" w:date="2024-09-10T15:43:00Z" w16du:dateUtc="2024-09-10T13:43:00Z">
              <w:r>
                <w:rPr>
                  <w:sz w:val="16"/>
                  <w:szCs w:val="16"/>
                </w:rPr>
                <w:t>09/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2D3917" w:rsidRDefault="00F60CCD" w:rsidP="003922DB">
            <w:pPr>
              <w:pStyle w:val="TAL"/>
              <w:rPr>
                <w:ins w:id="6159" w:author="CR#4788r2" w:date="2024-09-10T15:43:00Z" w16du:dateUtc="2024-09-10T13:43:00Z"/>
                <w:sz w:val="16"/>
                <w:szCs w:val="16"/>
              </w:rPr>
            </w:pPr>
            <w:ins w:id="6160" w:author="CR#4788r2" w:date="2024-09-10T15:43:00Z" w16du:dateUtc="2024-09-10T13:43: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2D3917" w:rsidRDefault="00F60CCD" w:rsidP="00964CC4">
            <w:pPr>
              <w:pStyle w:val="TAL"/>
              <w:rPr>
                <w:ins w:id="6161" w:author="CR#4788r2" w:date="2024-09-10T15:43:00Z" w16du:dateUtc="2024-09-10T13:43:00Z"/>
                <w:rFonts w:eastAsiaTheme="minorEastAsia"/>
                <w:sz w:val="16"/>
                <w:szCs w:val="16"/>
              </w:rPr>
            </w:pPr>
            <w:ins w:id="6162" w:author="CR#4788r2" w:date="2024-09-10T15:43:00Z" w16du:dateUtc="2024-09-10T13:43:00Z">
              <w:r>
                <w:rPr>
                  <w:rFonts w:eastAsiaTheme="minorEastAsia"/>
                  <w:sz w:val="16"/>
                  <w:szCs w:val="16"/>
                </w:rPr>
                <w:t>RP-24</w:t>
              </w:r>
            </w:ins>
            <w:ins w:id="6163" w:author="CR#4788r2" w:date="2024-09-10T15:44:00Z" w16du:dateUtc="2024-09-10T13:44:00Z">
              <w:r>
                <w:rPr>
                  <w:rFonts w:eastAsiaTheme="minorEastAsia"/>
                  <w:sz w:val="16"/>
                  <w:szCs w:val="16"/>
                </w:rPr>
                <w:t>22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2D3917" w:rsidRDefault="00F60CCD" w:rsidP="00964CC4">
            <w:pPr>
              <w:pStyle w:val="TAL"/>
              <w:rPr>
                <w:ins w:id="6164" w:author="CR#4788r2" w:date="2024-09-10T15:43:00Z" w16du:dateUtc="2024-09-10T13:43:00Z"/>
                <w:sz w:val="16"/>
                <w:szCs w:val="16"/>
              </w:rPr>
            </w:pPr>
            <w:ins w:id="6165" w:author="CR#4788r2" w:date="2024-09-10T15:43:00Z" w16du:dateUtc="2024-09-10T13:43:00Z">
              <w:r>
                <w:rPr>
                  <w:sz w:val="16"/>
                  <w:szCs w:val="16"/>
                </w:rPr>
                <w:t>47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2D3917" w:rsidRDefault="00F60CCD" w:rsidP="00964CC4">
            <w:pPr>
              <w:pStyle w:val="TAL"/>
              <w:rPr>
                <w:ins w:id="6166" w:author="CR#4788r2" w:date="2024-09-10T15:43:00Z" w16du:dateUtc="2024-09-10T13:43:00Z"/>
                <w:sz w:val="16"/>
                <w:szCs w:val="16"/>
              </w:rPr>
            </w:pPr>
            <w:ins w:id="6167" w:author="CR#4788r2" w:date="2024-09-10T15:43:00Z" w16du:dateUtc="2024-09-10T13: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2D3917" w:rsidRDefault="00F60CCD" w:rsidP="00964CC4">
            <w:pPr>
              <w:pStyle w:val="TAL"/>
              <w:rPr>
                <w:ins w:id="6168" w:author="CR#4788r2" w:date="2024-09-10T15:43:00Z" w16du:dateUtc="2024-09-10T13:43:00Z"/>
                <w:sz w:val="16"/>
                <w:szCs w:val="16"/>
              </w:rPr>
            </w:pPr>
            <w:ins w:id="6169" w:author="CR#4788r2" w:date="2024-09-10T15:43:00Z" w16du:dateUtc="2024-09-10T1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2D3917" w:rsidRDefault="00F60CCD" w:rsidP="00964CC4">
            <w:pPr>
              <w:spacing w:after="0"/>
              <w:rPr>
                <w:ins w:id="6170" w:author="CR#4788r2" w:date="2024-09-10T15:43:00Z" w16du:dateUtc="2024-09-10T13:43:00Z"/>
                <w:rFonts w:ascii="Arial" w:hAnsi="Arial"/>
                <w:noProof/>
                <w:sz w:val="16"/>
                <w:szCs w:val="16"/>
                <w:lang w:eastAsia="ko-KR"/>
              </w:rPr>
            </w:pPr>
            <w:ins w:id="6171" w:author="CR#4788r2" w:date="2024-09-10T15:43:00Z" w16du:dateUtc="2024-09-10T13:43:00Z">
              <w:r w:rsidRPr="00F60CCD">
                <w:rPr>
                  <w:rFonts w:ascii="Arial" w:hAnsi="Arial"/>
                  <w:noProof/>
                  <w:sz w:val="16"/>
                  <w:szCs w:val="16"/>
                  <w:lang w:eastAsia="ko-KR"/>
                </w:rPr>
                <w:t>Paging monitoring for extended CG period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2D3917" w:rsidRDefault="00F60CCD" w:rsidP="00964CC4">
            <w:pPr>
              <w:pStyle w:val="TAC"/>
              <w:jc w:val="left"/>
              <w:rPr>
                <w:ins w:id="6172" w:author="CR#4788r2" w:date="2024-09-10T15:43:00Z" w16du:dateUtc="2024-09-10T13:43:00Z"/>
                <w:sz w:val="16"/>
                <w:szCs w:val="16"/>
              </w:rPr>
            </w:pPr>
            <w:ins w:id="6173" w:author="CR#4788r2" w:date="2024-09-10T15:43:00Z" w16du:dateUtc="2024-09-10T13:43:00Z">
              <w:r>
                <w:rPr>
                  <w:sz w:val="16"/>
                  <w:szCs w:val="16"/>
                </w:rPr>
                <w:t>1</w:t>
              </w:r>
            </w:ins>
            <w:ins w:id="6174" w:author="CR#4788r2" w:date="2024-09-10T15:44:00Z" w16du:dateUtc="2024-09-10T13:44:00Z">
              <w:r>
                <w:rPr>
                  <w:sz w:val="16"/>
                  <w:szCs w:val="16"/>
                </w:rPr>
                <w:t>8.3.0</w:t>
              </w:r>
            </w:ins>
          </w:p>
        </w:tc>
      </w:tr>
      <w:tr w:rsidR="006E1899" w:rsidRPr="002D3917" w14:paraId="6EBDF23A" w14:textId="77777777" w:rsidTr="008A24B0">
        <w:trPr>
          <w:ins w:id="6175" w:author="CR#4863" w:date="2024-09-10T15: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Default="006E1899" w:rsidP="00964CC4">
            <w:pPr>
              <w:pStyle w:val="TAL"/>
              <w:rPr>
                <w:ins w:id="6176" w:author="CR#4863" w:date="2024-09-10T15:51:00Z" w16du:dateUtc="2024-09-10T1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Default="006E1899" w:rsidP="003922DB">
            <w:pPr>
              <w:pStyle w:val="TAL"/>
              <w:rPr>
                <w:ins w:id="6177" w:author="CR#4863" w:date="2024-09-10T15:51:00Z" w16du:dateUtc="2024-09-10T13:51:00Z"/>
                <w:sz w:val="16"/>
                <w:szCs w:val="16"/>
              </w:rPr>
            </w:pPr>
            <w:ins w:id="6178" w:author="CR#4863" w:date="2024-09-10T15:51:00Z" w16du:dateUtc="2024-09-10T13:51: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Default="006E1899" w:rsidP="00964CC4">
            <w:pPr>
              <w:pStyle w:val="TAL"/>
              <w:rPr>
                <w:ins w:id="6179" w:author="CR#4863" w:date="2024-09-10T15:51:00Z" w16du:dateUtc="2024-09-10T13:51:00Z"/>
                <w:rFonts w:eastAsiaTheme="minorEastAsia"/>
                <w:sz w:val="16"/>
                <w:szCs w:val="16"/>
              </w:rPr>
            </w:pPr>
            <w:ins w:id="6180" w:author="CR#4863" w:date="2024-09-10T15:51:00Z" w16du:dateUtc="2024-09-10T13:51:00Z">
              <w:r>
                <w:rPr>
                  <w:rFonts w:eastAsiaTheme="minorEastAsia"/>
                  <w:sz w:val="16"/>
                  <w:szCs w:val="16"/>
                </w:rPr>
                <w:t>RP-242</w:t>
              </w:r>
            </w:ins>
            <w:ins w:id="6181" w:author="CR#4863" w:date="2024-09-10T15:52:00Z" w16du:dateUtc="2024-09-10T13:52:00Z">
              <w:r>
                <w:rPr>
                  <w:rFonts w:eastAsiaTheme="minorEastAsia"/>
                  <w:sz w:val="16"/>
                  <w:szCs w:val="16"/>
                </w:rPr>
                <w:t>2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Default="006E1899" w:rsidP="00964CC4">
            <w:pPr>
              <w:pStyle w:val="TAL"/>
              <w:rPr>
                <w:ins w:id="6182" w:author="CR#4863" w:date="2024-09-10T15:51:00Z" w16du:dateUtc="2024-09-10T13:51:00Z"/>
                <w:sz w:val="16"/>
                <w:szCs w:val="16"/>
              </w:rPr>
            </w:pPr>
            <w:ins w:id="6183" w:author="CR#4863" w:date="2024-09-10T15:51:00Z" w16du:dateUtc="2024-09-10T13:51:00Z">
              <w:r>
                <w:rPr>
                  <w:sz w:val="16"/>
                  <w:szCs w:val="16"/>
                </w:rPr>
                <w:t>48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Default="006E1899" w:rsidP="00964CC4">
            <w:pPr>
              <w:pStyle w:val="TAL"/>
              <w:rPr>
                <w:ins w:id="6184" w:author="CR#4863" w:date="2024-09-10T15:51:00Z" w16du:dateUtc="2024-09-10T13:51:00Z"/>
                <w:sz w:val="16"/>
                <w:szCs w:val="16"/>
              </w:rPr>
            </w:pPr>
            <w:ins w:id="6185" w:author="CR#4863" w:date="2024-09-10T15:51:00Z" w16du:dateUtc="2024-09-10T1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Default="006E1899" w:rsidP="00964CC4">
            <w:pPr>
              <w:pStyle w:val="TAL"/>
              <w:rPr>
                <w:ins w:id="6186" w:author="CR#4863" w:date="2024-09-10T15:51:00Z" w16du:dateUtc="2024-09-10T13:51:00Z"/>
                <w:sz w:val="16"/>
                <w:szCs w:val="16"/>
              </w:rPr>
            </w:pPr>
            <w:ins w:id="6187" w:author="CR#4863" w:date="2024-09-10T15:51:00Z" w16du:dateUtc="2024-09-10T1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F60CCD" w:rsidRDefault="006E1899" w:rsidP="00964CC4">
            <w:pPr>
              <w:spacing w:after="0"/>
              <w:rPr>
                <w:ins w:id="6188" w:author="CR#4863" w:date="2024-09-10T15:51:00Z" w16du:dateUtc="2024-09-10T13:51:00Z"/>
                <w:rFonts w:ascii="Arial" w:hAnsi="Arial"/>
                <w:noProof/>
                <w:sz w:val="16"/>
                <w:szCs w:val="16"/>
                <w:lang w:eastAsia="ko-KR"/>
              </w:rPr>
            </w:pPr>
            <w:ins w:id="6189" w:author="CR#4863" w:date="2024-09-10T15:51:00Z" w16du:dateUtc="2024-09-10T13:51:00Z">
              <w:r w:rsidRPr="006E1899">
                <w:rPr>
                  <w:rFonts w:ascii="Arial" w:hAnsi="Arial"/>
                  <w:noProof/>
                  <w:sz w:val="16"/>
                  <w:szCs w:val="16"/>
                  <w:lang w:eastAsia="ko-KR"/>
                </w:rPr>
                <w:t>Miscellaneous correction on R18 SL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Default="006E1899" w:rsidP="00964CC4">
            <w:pPr>
              <w:pStyle w:val="TAC"/>
              <w:jc w:val="left"/>
              <w:rPr>
                <w:ins w:id="6190" w:author="CR#4863" w:date="2024-09-10T15:51:00Z" w16du:dateUtc="2024-09-10T13:51:00Z"/>
                <w:sz w:val="16"/>
                <w:szCs w:val="16"/>
              </w:rPr>
            </w:pPr>
            <w:ins w:id="6191" w:author="CR#4863" w:date="2024-09-10T15:51:00Z" w16du:dateUtc="2024-09-10T13:51:00Z">
              <w:r>
                <w:rPr>
                  <w:sz w:val="16"/>
                  <w:szCs w:val="16"/>
                </w:rPr>
                <w:t>18.3.0</w:t>
              </w:r>
            </w:ins>
          </w:p>
        </w:tc>
      </w:tr>
      <w:tr w:rsidR="001C459A" w:rsidRPr="002D3917" w14:paraId="5DB9A2A7" w14:textId="77777777" w:rsidTr="008A24B0">
        <w:trPr>
          <w:ins w:id="6192" w:author="CR#4865" w:date="2024-09-10T15: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Default="001C459A" w:rsidP="00964CC4">
            <w:pPr>
              <w:pStyle w:val="TAL"/>
              <w:rPr>
                <w:ins w:id="6193" w:author="CR#4865" w:date="2024-09-10T15:55:00Z" w16du:dateUtc="2024-09-10T1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Default="001C459A" w:rsidP="003922DB">
            <w:pPr>
              <w:pStyle w:val="TAL"/>
              <w:rPr>
                <w:ins w:id="6194" w:author="CR#4865" w:date="2024-09-10T15:55:00Z" w16du:dateUtc="2024-09-10T13:55:00Z"/>
                <w:sz w:val="16"/>
                <w:szCs w:val="16"/>
              </w:rPr>
            </w:pPr>
            <w:ins w:id="6195" w:author="CR#4865" w:date="2024-09-10T15:56:00Z" w16du:dateUtc="2024-09-10T13:5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Default="001C459A" w:rsidP="00964CC4">
            <w:pPr>
              <w:pStyle w:val="TAL"/>
              <w:rPr>
                <w:ins w:id="6196" w:author="CR#4865" w:date="2024-09-10T15:55:00Z" w16du:dateUtc="2024-09-10T13:55:00Z"/>
                <w:rFonts w:eastAsiaTheme="minorEastAsia"/>
                <w:sz w:val="16"/>
                <w:szCs w:val="16"/>
              </w:rPr>
            </w:pPr>
            <w:ins w:id="6197" w:author="CR#4865" w:date="2024-09-10T15:56:00Z" w16du:dateUtc="2024-09-10T13:56:00Z">
              <w:r>
                <w:rPr>
                  <w:rFonts w:eastAsiaTheme="minorEastAsia"/>
                  <w:sz w:val="16"/>
                  <w:szCs w:val="16"/>
                </w:rPr>
                <w:t>RP-2422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Default="001C459A" w:rsidP="00964CC4">
            <w:pPr>
              <w:pStyle w:val="TAL"/>
              <w:rPr>
                <w:ins w:id="6198" w:author="CR#4865" w:date="2024-09-10T15:55:00Z" w16du:dateUtc="2024-09-10T13:55:00Z"/>
                <w:sz w:val="16"/>
                <w:szCs w:val="16"/>
              </w:rPr>
            </w:pPr>
            <w:ins w:id="6199" w:author="CR#4865" w:date="2024-09-10T15:56:00Z" w16du:dateUtc="2024-09-10T13:56:00Z">
              <w:r>
                <w:rPr>
                  <w:sz w:val="16"/>
                  <w:szCs w:val="16"/>
                </w:rPr>
                <w:t>4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Default="001C459A" w:rsidP="00964CC4">
            <w:pPr>
              <w:pStyle w:val="TAL"/>
              <w:rPr>
                <w:ins w:id="6200" w:author="CR#4865" w:date="2024-09-10T15:55:00Z" w16du:dateUtc="2024-09-10T13:55:00Z"/>
                <w:sz w:val="16"/>
                <w:szCs w:val="16"/>
              </w:rPr>
            </w:pPr>
            <w:ins w:id="6201" w:author="CR#4865" w:date="2024-09-10T15:56:00Z" w16du:dateUtc="2024-09-10T13: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Default="001C459A" w:rsidP="00964CC4">
            <w:pPr>
              <w:pStyle w:val="TAL"/>
              <w:rPr>
                <w:ins w:id="6202" w:author="CR#4865" w:date="2024-09-10T15:55:00Z" w16du:dateUtc="2024-09-10T13:55:00Z"/>
                <w:sz w:val="16"/>
                <w:szCs w:val="16"/>
              </w:rPr>
            </w:pPr>
            <w:ins w:id="6203" w:author="CR#4865" w:date="2024-09-10T15:56:00Z" w16du:dateUtc="2024-09-10T13:5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E1899" w:rsidRDefault="001C459A" w:rsidP="00964CC4">
            <w:pPr>
              <w:spacing w:after="0"/>
              <w:rPr>
                <w:ins w:id="6204" w:author="CR#4865" w:date="2024-09-10T15:55:00Z" w16du:dateUtc="2024-09-10T13:55:00Z"/>
                <w:rFonts w:ascii="Arial" w:hAnsi="Arial"/>
                <w:noProof/>
                <w:sz w:val="16"/>
                <w:szCs w:val="16"/>
                <w:lang w:eastAsia="ko-KR"/>
              </w:rPr>
            </w:pPr>
            <w:ins w:id="6205" w:author="CR#4865" w:date="2024-09-10T15:56:00Z" w16du:dateUtc="2024-09-10T13:56:00Z">
              <w:r w:rsidRPr="001C459A">
                <w:rPr>
                  <w:rFonts w:ascii="Arial" w:hAnsi="Arial"/>
                  <w:noProof/>
                  <w:sz w:val="16"/>
                  <w:szCs w:val="16"/>
                  <w:lang w:eastAsia="ko-KR"/>
                </w:rPr>
                <w:t>Correction on the field of scg-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Default="001C459A" w:rsidP="00964CC4">
            <w:pPr>
              <w:pStyle w:val="TAC"/>
              <w:jc w:val="left"/>
              <w:rPr>
                <w:ins w:id="6206" w:author="CR#4865" w:date="2024-09-10T15:55:00Z" w16du:dateUtc="2024-09-10T13:55:00Z"/>
                <w:sz w:val="16"/>
                <w:szCs w:val="16"/>
              </w:rPr>
            </w:pPr>
            <w:ins w:id="6207" w:author="CR#4865" w:date="2024-09-10T15:56:00Z" w16du:dateUtc="2024-09-10T13:56:00Z">
              <w:r>
                <w:rPr>
                  <w:sz w:val="16"/>
                  <w:szCs w:val="16"/>
                </w:rPr>
                <w:t>18.3.0</w:t>
              </w:r>
            </w:ins>
          </w:p>
        </w:tc>
      </w:tr>
      <w:tr w:rsidR="003977D3" w:rsidRPr="002D3917" w14:paraId="21295F0E" w14:textId="77777777" w:rsidTr="008A24B0">
        <w:trPr>
          <w:ins w:id="6208" w:author="CR#4867r2" w:date="2024-09-10T16: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Default="003977D3" w:rsidP="00964CC4">
            <w:pPr>
              <w:pStyle w:val="TAL"/>
              <w:rPr>
                <w:ins w:id="6209" w:author="CR#4867r2" w:date="2024-09-10T16:10:00Z" w16du:dateUtc="2024-09-10T14: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Default="003977D3" w:rsidP="003922DB">
            <w:pPr>
              <w:pStyle w:val="TAL"/>
              <w:rPr>
                <w:ins w:id="6210" w:author="CR#4867r2" w:date="2024-09-10T16:10:00Z" w16du:dateUtc="2024-09-10T14:10:00Z"/>
                <w:sz w:val="16"/>
                <w:szCs w:val="16"/>
              </w:rPr>
            </w:pPr>
            <w:ins w:id="6211" w:author="CR#4867r2" w:date="2024-09-10T16:10:00Z" w16du:dateUtc="2024-09-10T14:1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Default="003977D3" w:rsidP="00964CC4">
            <w:pPr>
              <w:pStyle w:val="TAL"/>
              <w:rPr>
                <w:ins w:id="6212" w:author="CR#4867r2" w:date="2024-09-10T16:10:00Z" w16du:dateUtc="2024-09-10T14:10:00Z"/>
                <w:rFonts w:eastAsiaTheme="minorEastAsia"/>
                <w:sz w:val="16"/>
                <w:szCs w:val="16"/>
              </w:rPr>
            </w:pPr>
            <w:ins w:id="6213" w:author="CR#4867r2" w:date="2024-09-10T16:11:00Z" w16du:dateUtc="2024-09-10T14:11:00Z">
              <w:r>
                <w:rPr>
                  <w:rFonts w:eastAsiaTheme="minorEastAsia"/>
                  <w:sz w:val="16"/>
                  <w:szCs w:val="16"/>
                </w:rPr>
                <w:t>RP-2422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Default="003977D3" w:rsidP="00964CC4">
            <w:pPr>
              <w:pStyle w:val="TAL"/>
              <w:rPr>
                <w:ins w:id="6214" w:author="CR#4867r2" w:date="2024-09-10T16:10:00Z" w16du:dateUtc="2024-09-10T14:10:00Z"/>
                <w:sz w:val="16"/>
                <w:szCs w:val="16"/>
              </w:rPr>
            </w:pPr>
            <w:ins w:id="6215" w:author="CR#4867r2" w:date="2024-09-10T16:11:00Z" w16du:dateUtc="2024-09-10T14:11:00Z">
              <w:r>
                <w:rPr>
                  <w:sz w:val="16"/>
                  <w:szCs w:val="16"/>
                </w:rPr>
                <w:t>48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Default="003977D3" w:rsidP="00964CC4">
            <w:pPr>
              <w:pStyle w:val="TAL"/>
              <w:rPr>
                <w:ins w:id="6216" w:author="CR#4867r2" w:date="2024-09-10T16:10:00Z" w16du:dateUtc="2024-09-10T14:10:00Z"/>
                <w:sz w:val="16"/>
                <w:szCs w:val="16"/>
              </w:rPr>
            </w:pPr>
            <w:ins w:id="6217" w:author="CR#4867r2" w:date="2024-09-10T16:11:00Z" w16du:dateUtc="2024-09-10T14: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Default="003977D3" w:rsidP="00964CC4">
            <w:pPr>
              <w:pStyle w:val="TAL"/>
              <w:rPr>
                <w:ins w:id="6218" w:author="CR#4867r2" w:date="2024-09-10T16:10:00Z" w16du:dateUtc="2024-09-10T14:10:00Z"/>
                <w:sz w:val="16"/>
                <w:szCs w:val="16"/>
              </w:rPr>
            </w:pPr>
            <w:ins w:id="6219" w:author="CR#4867r2" w:date="2024-09-10T16:11:00Z" w16du:dateUtc="2024-09-10T14: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1C459A" w:rsidRDefault="003977D3" w:rsidP="00964CC4">
            <w:pPr>
              <w:spacing w:after="0"/>
              <w:rPr>
                <w:ins w:id="6220" w:author="CR#4867r2" w:date="2024-09-10T16:10:00Z" w16du:dateUtc="2024-09-10T14:10:00Z"/>
                <w:rFonts w:ascii="Arial" w:hAnsi="Arial"/>
                <w:noProof/>
                <w:sz w:val="16"/>
                <w:szCs w:val="16"/>
                <w:lang w:eastAsia="ko-KR"/>
              </w:rPr>
            </w:pPr>
            <w:ins w:id="6221" w:author="CR#4867r2" w:date="2024-09-10T16:11:00Z" w16du:dateUtc="2024-09-10T14:11:00Z">
              <w:r w:rsidRPr="003977D3">
                <w:rPr>
                  <w:rFonts w:ascii="Arial" w:hAnsi="Arial"/>
                  <w:noProof/>
                  <w:sz w:val="16"/>
                  <w:szCs w:val="16"/>
                  <w:lang w:eastAsia="ko-KR"/>
                </w:rPr>
                <w:t>Correction on the capabilities on PTM retransmission [PTM_ReTx_Mcast_HARQ_Di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Default="003977D3" w:rsidP="00964CC4">
            <w:pPr>
              <w:pStyle w:val="TAC"/>
              <w:jc w:val="left"/>
              <w:rPr>
                <w:ins w:id="6222" w:author="CR#4867r2" w:date="2024-09-10T16:10:00Z" w16du:dateUtc="2024-09-10T14:10:00Z"/>
                <w:sz w:val="16"/>
                <w:szCs w:val="16"/>
              </w:rPr>
            </w:pPr>
            <w:ins w:id="6223" w:author="CR#4867r2" w:date="2024-09-10T16:11:00Z" w16du:dateUtc="2024-09-10T14:11:00Z">
              <w:r>
                <w:rPr>
                  <w:sz w:val="16"/>
                  <w:szCs w:val="16"/>
                </w:rPr>
                <w:t>18.3.0</w:t>
              </w:r>
            </w:ins>
          </w:p>
        </w:tc>
      </w:tr>
      <w:tr w:rsidR="00D5452F" w:rsidRPr="002D3917" w14:paraId="0EAE3814" w14:textId="77777777" w:rsidTr="008A24B0">
        <w:trPr>
          <w:ins w:id="6224" w:author="CR#4873" w:date="2024-09-11T16: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Default="00D5452F" w:rsidP="00964CC4">
            <w:pPr>
              <w:pStyle w:val="TAL"/>
              <w:rPr>
                <w:ins w:id="6225" w:author="CR#4873" w:date="2024-09-11T16:46:00Z" w16du:dateUtc="2024-09-11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Default="00D5452F" w:rsidP="003922DB">
            <w:pPr>
              <w:pStyle w:val="TAL"/>
              <w:rPr>
                <w:ins w:id="6226" w:author="CR#4873" w:date="2024-09-11T16:46:00Z" w16du:dateUtc="2024-09-11T14:46:00Z"/>
                <w:sz w:val="16"/>
                <w:szCs w:val="16"/>
              </w:rPr>
            </w:pPr>
            <w:ins w:id="6227" w:author="CR#4873" w:date="2024-09-11T16:46:00Z" w16du:dateUtc="2024-09-11T14:4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Default="00D5452F" w:rsidP="00964CC4">
            <w:pPr>
              <w:pStyle w:val="TAL"/>
              <w:rPr>
                <w:ins w:id="6228" w:author="CR#4873" w:date="2024-09-11T16:46:00Z" w16du:dateUtc="2024-09-11T14:46:00Z"/>
                <w:rFonts w:eastAsiaTheme="minorEastAsia"/>
                <w:sz w:val="16"/>
                <w:szCs w:val="16"/>
              </w:rPr>
            </w:pPr>
            <w:ins w:id="6229" w:author="CR#4873" w:date="2024-09-11T16:46:00Z" w16du:dateUtc="2024-09-11T14:46:00Z">
              <w:r>
                <w:rPr>
                  <w:rFonts w:eastAsiaTheme="minorEastAsia"/>
                  <w:sz w:val="16"/>
                  <w:szCs w:val="16"/>
                </w:rPr>
                <w:t>RP-24</w:t>
              </w:r>
            </w:ins>
            <w:ins w:id="6230" w:author="CR#4873" w:date="2024-09-11T16:48:00Z" w16du:dateUtc="2024-09-11T14:48:00Z">
              <w:r>
                <w:rPr>
                  <w:rFonts w:eastAsiaTheme="minorEastAsia"/>
                  <w:sz w:val="16"/>
                  <w:szCs w:val="16"/>
                </w:rPr>
                <w:t>2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Default="00D5452F" w:rsidP="00964CC4">
            <w:pPr>
              <w:pStyle w:val="TAL"/>
              <w:rPr>
                <w:ins w:id="6231" w:author="CR#4873" w:date="2024-09-11T16:46:00Z" w16du:dateUtc="2024-09-11T14:46:00Z"/>
                <w:sz w:val="16"/>
                <w:szCs w:val="16"/>
              </w:rPr>
            </w:pPr>
            <w:ins w:id="6232" w:author="CR#4873" w:date="2024-09-11T16:46:00Z" w16du:dateUtc="2024-09-11T14:46:00Z">
              <w:r>
                <w:rPr>
                  <w:sz w:val="16"/>
                  <w:szCs w:val="16"/>
                </w:rPr>
                <w:t>48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Default="00D5452F" w:rsidP="00964CC4">
            <w:pPr>
              <w:pStyle w:val="TAL"/>
              <w:rPr>
                <w:ins w:id="6233" w:author="CR#4873" w:date="2024-09-11T16:46:00Z" w16du:dateUtc="2024-09-11T14:46:00Z"/>
                <w:sz w:val="16"/>
                <w:szCs w:val="16"/>
              </w:rPr>
            </w:pPr>
            <w:ins w:id="6234" w:author="CR#4873" w:date="2024-09-11T16:46:00Z" w16du:dateUtc="2024-09-11T14: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Default="00D5452F" w:rsidP="00964CC4">
            <w:pPr>
              <w:pStyle w:val="TAL"/>
              <w:rPr>
                <w:ins w:id="6235" w:author="CR#4873" w:date="2024-09-11T16:46:00Z" w16du:dateUtc="2024-09-11T14:46:00Z"/>
                <w:sz w:val="16"/>
                <w:szCs w:val="16"/>
              </w:rPr>
            </w:pPr>
            <w:ins w:id="6236" w:author="CR#4873" w:date="2024-09-11T16:46:00Z" w16du:dateUtc="2024-09-11T14: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977D3" w:rsidRDefault="00D5452F" w:rsidP="00964CC4">
            <w:pPr>
              <w:spacing w:after="0"/>
              <w:rPr>
                <w:ins w:id="6237" w:author="CR#4873" w:date="2024-09-11T16:46:00Z" w16du:dateUtc="2024-09-11T14:46:00Z"/>
                <w:rFonts w:ascii="Arial" w:hAnsi="Arial"/>
                <w:noProof/>
                <w:sz w:val="16"/>
                <w:szCs w:val="16"/>
                <w:lang w:eastAsia="ko-KR"/>
              </w:rPr>
            </w:pPr>
            <w:ins w:id="6238" w:author="CR#4873" w:date="2024-09-11T16:46:00Z" w16du:dateUtc="2024-09-11T14:46:00Z">
              <w:r w:rsidRPr="00D5452F">
                <w:rPr>
                  <w:rFonts w:ascii="Arial" w:hAnsi="Arial"/>
                  <w:noProof/>
                  <w:sz w:val="16"/>
                  <w:szCs w:val="16"/>
                  <w:lang w:eastAsia="ko-KR"/>
                </w:rPr>
                <w:t>Correction on the way to include ReconfigurationWithSync in masterCellGroup in RRC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Default="00D5452F" w:rsidP="00964CC4">
            <w:pPr>
              <w:pStyle w:val="TAC"/>
              <w:jc w:val="left"/>
              <w:rPr>
                <w:ins w:id="6239" w:author="CR#4873" w:date="2024-09-11T16:46:00Z" w16du:dateUtc="2024-09-11T14:46:00Z"/>
                <w:sz w:val="16"/>
                <w:szCs w:val="16"/>
              </w:rPr>
            </w:pPr>
            <w:ins w:id="6240" w:author="CR#4873" w:date="2024-09-11T16:47:00Z" w16du:dateUtc="2024-09-11T14:47:00Z">
              <w:r>
                <w:rPr>
                  <w:sz w:val="16"/>
                  <w:szCs w:val="16"/>
                </w:rPr>
                <w:t>18.3.0</w:t>
              </w:r>
            </w:ins>
          </w:p>
        </w:tc>
      </w:tr>
      <w:tr w:rsidR="00D5452F" w:rsidRPr="002D3917" w14:paraId="5000F66D" w14:textId="77777777" w:rsidTr="008A24B0">
        <w:trPr>
          <w:ins w:id="6241" w:author="CR#4878r1" w:date="2024-09-11T16: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Default="00D5452F" w:rsidP="00964CC4">
            <w:pPr>
              <w:pStyle w:val="TAL"/>
              <w:rPr>
                <w:ins w:id="6242" w:author="CR#4878r1" w:date="2024-09-11T16:50:00Z" w16du:dateUtc="2024-09-11T14: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Default="00D5452F" w:rsidP="003922DB">
            <w:pPr>
              <w:pStyle w:val="TAL"/>
              <w:rPr>
                <w:ins w:id="6243" w:author="CR#4878r1" w:date="2024-09-11T16:50:00Z" w16du:dateUtc="2024-09-11T14:50:00Z"/>
                <w:sz w:val="16"/>
                <w:szCs w:val="16"/>
              </w:rPr>
            </w:pPr>
            <w:ins w:id="6244" w:author="CR#4878r1" w:date="2024-09-11T16:50:00Z" w16du:dateUtc="2024-09-11T14:5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Default="00D5452F" w:rsidP="00964CC4">
            <w:pPr>
              <w:pStyle w:val="TAL"/>
              <w:rPr>
                <w:ins w:id="6245" w:author="CR#4878r1" w:date="2024-09-11T16:50:00Z" w16du:dateUtc="2024-09-11T14:50:00Z"/>
                <w:rFonts w:eastAsiaTheme="minorEastAsia"/>
                <w:sz w:val="16"/>
                <w:szCs w:val="16"/>
              </w:rPr>
            </w:pPr>
            <w:ins w:id="6246" w:author="CR#4878r1" w:date="2024-09-11T16:50:00Z" w16du:dateUtc="2024-09-11T14:50:00Z">
              <w:r>
                <w:rPr>
                  <w:rFonts w:eastAsiaTheme="minorEastAsia"/>
                  <w:sz w:val="16"/>
                  <w:szCs w:val="16"/>
                </w:rPr>
                <w:t>RP-24</w:t>
              </w:r>
            </w:ins>
            <w:ins w:id="6247" w:author="CR#4878r1" w:date="2024-09-11T16:51:00Z" w16du:dateUtc="2024-09-11T14:51:00Z">
              <w:r>
                <w:rPr>
                  <w:rFonts w:eastAsiaTheme="minorEastAsia"/>
                  <w:sz w:val="16"/>
                  <w:szCs w:val="16"/>
                </w:rPr>
                <w:t>22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Default="00D5452F" w:rsidP="00964CC4">
            <w:pPr>
              <w:pStyle w:val="TAL"/>
              <w:rPr>
                <w:ins w:id="6248" w:author="CR#4878r1" w:date="2024-09-11T16:50:00Z" w16du:dateUtc="2024-09-11T14:50:00Z"/>
                <w:sz w:val="16"/>
                <w:szCs w:val="16"/>
              </w:rPr>
            </w:pPr>
            <w:ins w:id="6249" w:author="CR#4878r1" w:date="2024-09-11T16:50:00Z" w16du:dateUtc="2024-09-11T14:50:00Z">
              <w:r>
                <w:rPr>
                  <w:sz w:val="16"/>
                  <w:szCs w:val="16"/>
                </w:rPr>
                <w:t>4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Default="00D5452F" w:rsidP="00964CC4">
            <w:pPr>
              <w:pStyle w:val="TAL"/>
              <w:rPr>
                <w:ins w:id="6250" w:author="CR#4878r1" w:date="2024-09-11T16:50:00Z" w16du:dateUtc="2024-09-11T14:50:00Z"/>
                <w:sz w:val="16"/>
                <w:szCs w:val="16"/>
              </w:rPr>
            </w:pPr>
            <w:ins w:id="6251" w:author="CR#4878r1" w:date="2024-09-11T16:51:00Z" w16du:dateUtc="2024-09-11T14: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Default="00D5452F" w:rsidP="00964CC4">
            <w:pPr>
              <w:pStyle w:val="TAL"/>
              <w:rPr>
                <w:ins w:id="6252" w:author="CR#4878r1" w:date="2024-09-11T16:50:00Z" w16du:dateUtc="2024-09-11T14:50:00Z"/>
                <w:sz w:val="16"/>
                <w:szCs w:val="16"/>
              </w:rPr>
            </w:pPr>
            <w:ins w:id="6253" w:author="CR#4878r1" w:date="2024-09-11T16:51:00Z" w16du:dateUtc="2024-09-11T14: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5452F" w:rsidRDefault="00D5452F" w:rsidP="00964CC4">
            <w:pPr>
              <w:spacing w:after="0"/>
              <w:rPr>
                <w:ins w:id="6254" w:author="CR#4878r1" w:date="2024-09-11T16:50:00Z" w16du:dateUtc="2024-09-11T14:50:00Z"/>
                <w:rFonts w:ascii="Arial" w:hAnsi="Arial"/>
                <w:noProof/>
                <w:sz w:val="16"/>
                <w:szCs w:val="16"/>
                <w:lang w:eastAsia="ko-KR"/>
              </w:rPr>
            </w:pPr>
            <w:ins w:id="6255" w:author="CR#4878r1" w:date="2024-09-11T16:51:00Z" w16du:dateUtc="2024-09-11T14:51:00Z">
              <w:r w:rsidRPr="00D5452F">
                <w:rPr>
                  <w:rFonts w:ascii="Arial" w:hAnsi="Arial"/>
                  <w:noProof/>
                  <w:sz w:val="16"/>
                  <w:szCs w:val="16"/>
                  <w:lang w:eastAsia="ko-KR"/>
                </w:rPr>
                <w:t>Clarification on Validit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Default="00D5452F" w:rsidP="00964CC4">
            <w:pPr>
              <w:pStyle w:val="TAC"/>
              <w:jc w:val="left"/>
              <w:rPr>
                <w:ins w:id="6256" w:author="CR#4878r1" w:date="2024-09-11T16:50:00Z" w16du:dateUtc="2024-09-11T14:50:00Z"/>
                <w:sz w:val="16"/>
                <w:szCs w:val="16"/>
              </w:rPr>
            </w:pPr>
            <w:ins w:id="6257" w:author="CR#4878r1" w:date="2024-09-11T16:51:00Z" w16du:dateUtc="2024-09-11T14:51:00Z">
              <w:r>
                <w:rPr>
                  <w:sz w:val="16"/>
                  <w:szCs w:val="16"/>
                </w:rPr>
                <w:t>18.3.0</w:t>
              </w:r>
            </w:ins>
          </w:p>
        </w:tc>
      </w:tr>
      <w:tr w:rsidR="00BC095C" w:rsidRPr="002D3917" w14:paraId="5AAE0D03" w14:textId="77777777" w:rsidTr="008A24B0">
        <w:trPr>
          <w:ins w:id="6258" w:author="CR#4881" w:date="2024-09-11T16: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Default="00BC095C" w:rsidP="00964CC4">
            <w:pPr>
              <w:pStyle w:val="TAL"/>
              <w:rPr>
                <w:ins w:id="6259" w:author="CR#4881" w:date="2024-09-11T16:56:00Z" w16du:dateUtc="2024-09-11T14: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Default="00BC095C" w:rsidP="003922DB">
            <w:pPr>
              <w:pStyle w:val="TAL"/>
              <w:rPr>
                <w:ins w:id="6260" w:author="CR#4881" w:date="2024-09-11T16:56:00Z" w16du:dateUtc="2024-09-11T14:56:00Z"/>
                <w:sz w:val="16"/>
                <w:szCs w:val="16"/>
              </w:rPr>
            </w:pPr>
            <w:ins w:id="6261" w:author="CR#4881" w:date="2024-09-11T16:56:00Z" w16du:dateUtc="2024-09-11T14:5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Default="00BC095C" w:rsidP="00964CC4">
            <w:pPr>
              <w:pStyle w:val="TAL"/>
              <w:rPr>
                <w:ins w:id="6262" w:author="CR#4881" w:date="2024-09-11T16:56:00Z" w16du:dateUtc="2024-09-11T14:56:00Z"/>
                <w:rFonts w:eastAsiaTheme="minorEastAsia"/>
                <w:sz w:val="16"/>
                <w:szCs w:val="16"/>
              </w:rPr>
            </w:pPr>
            <w:ins w:id="6263" w:author="CR#4881" w:date="2024-09-11T16:56:00Z" w16du:dateUtc="2024-09-11T14:56:00Z">
              <w:r>
                <w:rPr>
                  <w:rFonts w:eastAsiaTheme="minorEastAsia"/>
                  <w:sz w:val="16"/>
                  <w:szCs w:val="16"/>
                </w:rPr>
                <w:t>RP-24</w:t>
              </w:r>
            </w:ins>
            <w:ins w:id="6264" w:author="CR#4881" w:date="2024-09-11T16:57:00Z" w16du:dateUtc="2024-09-11T14:57:00Z">
              <w:r>
                <w:rPr>
                  <w:rFonts w:eastAsiaTheme="minorEastAsia"/>
                  <w:sz w:val="16"/>
                  <w:szCs w:val="16"/>
                </w:rPr>
                <w:t>22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Default="00BC095C" w:rsidP="00964CC4">
            <w:pPr>
              <w:pStyle w:val="TAL"/>
              <w:rPr>
                <w:ins w:id="6265" w:author="CR#4881" w:date="2024-09-11T16:56:00Z" w16du:dateUtc="2024-09-11T14:56:00Z"/>
                <w:sz w:val="16"/>
                <w:szCs w:val="16"/>
              </w:rPr>
            </w:pPr>
            <w:ins w:id="6266" w:author="CR#4881" w:date="2024-09-11T16:56:00Z" w16du:dateUtc="2024-09-11T14:56:00Z">
              <w:r>
                <w:rPr>
                  <w:sz w:val="16"/>
                  <w:szCs w:val="16"/>
                </w:rPr>
                <w:t>48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Default="00BC095C" w:rsidP="00964CC4">
            <w:pPr>
              <w:pStyle w:val="TAL"/>
              <w:rPr>
                <w:ins w:id="6267" w:author="CR#4881" w:date="2024-09-11T16:56:00Z" w16du:dateUtc="2024-09-11T14:56:00Z"/>
                <w:sz w:val="16"/>
                <w:szCs w:val="16"/>
              </w:rPr>
            </w:pPr>
            <w:ins w:id="6268" w:author="CR#4881" w:date="2024-09-11T16:56:00Z" w16du:dateUtc="2024-09-11T14: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Default="00BC095C" w:rsidP="00964CC4">
            <w:pPr>
              <w:pStyle w:val="TAL"/>
              <w:rPr>
                <w:ins w:id="6269" w:author="CR#4881" w:date="2024-09-11T16:56:00Z" w16du:dateUtc="2024-09-11T14:56:00Z"/>
                <w:sz w:val="16"/>
                <w:szCs w:val="16"/>
              </w:rPr>
            </w:pPr>
            <w:ins w:id="6270" w:author="CR#4881" w:date="2024-09-11T16:56:00Z" w16du:dateUtc="2024-09-11T14: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5452F" w:rsidRDefault="00BC095C" w:rsidP="00964CC4">
            <w:pPr>
              <w:spacing w:after="0"/>
              <w:rPr>
                <w:ins w:id="6271" w:author="CR#4881" w:date="2024-09-11T16:56:00Z" w16du:dateUtc="2024-09-11T14:56:00Z"/>
                <w:rFonts w:ascii="Arial" w:hAnsi="Arial"/>
                <w:noProof/>
                <w:sz w:val="16"/>
                <w:szCs w:val="16"/>
                <w:lang w:eastAsia="ko-KR"/>
              </w:rPr>
            </w:pPr>
            <w:ins w:id="6272" w:author="CR#4881" w:date="2024-09-11T16:56:00Z" w16du:dateUtc="2024-09-11T14:56:00Z">
              <w:r w:rsidRPr="00BC095C">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Default="00BC095C" w:rsidP="00964CC4">
            <w:pPr>
              <w:pStyle w:val="TAC"/>
              <w:jc w:val="left"/>
              <w:rPr>
                <w:ins w:id="6273" w:author="CR#4881" w:date="2024-09-11T16:56:00Z" w16du:dateUtc="2024-09-11T14:56:00Z"/>
                <w:sz w:val="16"/>
                <w:szCs w:val="16"/>
              </w:rPr>
            </w:pPr>
            <w:ins w:id="6274" w:author="CR#4881" w:date="2024-09-11T16:56:00Z" w16du:dateUtc="2024-09-11T14:56:00Z">
              <w:r>
                <w:rPr>
                  <w:sz w:val="16"/>
                  <w:szCs w:val="16"/>
                </w:rPr>
                <w:t>18.3.0</w:t>
              </w:r>
            </w:ins>
          </w:p>
        </w:tc>
      </w:tr>
      <w:tr w:rsidR="00DB0280" w:rsidRPr="002D3917" w14:paraId="1D323664" w14:textId="77777777" w:rsidTr="008A24B0">
        <w:trPr>
          <w:ins w:id="6275" w:author="CR#4889r1" w:date="2024-09-11T17: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Default="00DB0280" w:rsidP="00964CC4">
            <w:pPr>
              <w:pStyle w:val="TAL"/>
              <w:rPr>
                <w:ins w:id="6276" w:author="CR#4889r1" w:date="2024-09-11T17:06:00Z" w16du:dateUtc="2024-09-11T15: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Default="00DB0280" w:rsidP="003922DB">
            <w:pPr>
              <w:pStyle w:val="TAL"/>
              <w:rPr>
                <w:ins w:id="6277" w:author="CR#4889r1" w:date="2024-09-11T17:06:00Z" w16du:dateUtc="2024-09-11T15:06:00Z"/>
                <w:sz w:val="16"/>
                <w:szCs w:val="16"/>
              </w:rPr>
            </w:pPr>
            <w:ins w:id="6278" w:author="CR#4889r1" w:date="2024-09-11T17:06:00Z" w16du:dateUtc="2024-09-11T15:0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Default="00DB0280" w:rsidP="00964CC4">
            <w:pPr>
              <w:pStyle w:val="TAL"/>
              <w:rPr>
                <w:ins w:id="6279" w:author="CR#4889r1" w:date="2024-09-11T17:06:00Z" w16du:dateUtc="2024-09-11T15:06:00Z"/>
                <w:rFonts w:eastAsiaTheme="minorEastAsia"/>
                <w:sz w:val="16"/>
                <w:szCs w:val="16"/>
              </w:rPr>
            </w:pPr>
            <w:ins w:id="6280" w:author="CR#4889r1" w:date="2024-09-11T17:06:00Z" w16du:dateUtc="2024-09-11T15:06:00Z">
              <w:r>
                <w:rPr>
                  <w:rFonts w:eastAsiaTheme="minorEastAsia"/>
                  <w:sz w:val="16"/>
                  <w:szCs w:val="16"/>
                </w:rPr>
                <w:t>RP-2422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Default="00DB0280" w:rsidP="00964CC4">
            <w:pPr>
              <w:pStyle w:val="TAL"/>
              <w:rPr>
                <w:ins w:id="6281" w:author="CR#4889r1" w:date="2024-09-11T17:06:00Z" w16du:dateUtc="2024-09-11T15:06:00Z"/>
                <w:sz w:val="16"/>
                <w:szCs w:val="16"/>
              </w:rPr>
            </w:pPr>
            <w:ins w:id="6282" w:author="CR#4889r1" w:date="2024-09-11T17:06:00Z" w16du:dateUtc="2024-09-11T15:06:00Z">
              <w:r>
                <w:rPr>
                  <w:sz w:val="16"/>
                  <w:szCs w:val="16"/>
                </w:rPr>
                <w:t>4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Default="00DB0280" w:rsidP="00964CC4">
            <w:pPr>
              <w:pStyle w:val="TAL"/>
              <w:rPr>
                <w:ins w:id="6283" w:author="CR#4889r1" w:date="2024-09-11T17:06:00Z" w16du:dateUtc="2024-09-11T15:06:00Z"/>
                <w:sz w:val="16"/>
                <w:szCs w:val="16"/>
              </w:rPr>
            </w:pPr>
            <w:ins w:id="6284" w:author="CR#4889r1" w:date="2024-09-11T17:06:00Z" w16du:dateUtc="2024-09-11T15: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Default="00DB0280" w:rsidP="00964CC4">
            <w:pPr>
              <w:pStyle w:val="TAL"/>
              <w:rPr>
                <w:ins w:id="6285" w:author="CR#4889r1" w:date="2024-09-11T17:06:00Z" w16du:dateUtc="2024-09-11T15:06:00Z"/>
                <w:sz w:val="16"/>
                <w:szCs w:val="16"/>
              </w:rPr>
            </w:pPr>
            <w:ins w:id="6286" w:author="CR#4889r1" w:date="2024-09-11T17:06:00Z" w16du:dateUtc="2024-09-11T15: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BC095C" w:rsidRDefault="00DB0280" w:rsidP="00964CC4">
            <w:pPr>
              <w:spacing w:after="0"/>
              <w:rPr>
                <w:ins w:id="6287" w:author="CR#4889r1" w:date="2024-09-11T17:06:00Z" w16du:dateUtc="2024-09-11T15:06:00Z"/>
                <w:rFonts w:ascii="Arial" w:hAnsi="Arial"/>
                <w:noProof/>
                <w:sz w:val="16"/>
                <w:szCs w:val="16"/>
                <w:lang w:eastAsia="ko-KR"/>
              </w:rPr>
            </w:pPr>
            <w:ins w:id="6288" w:author="CR#4889r1" w:date="2024-09-11T17:06:00Z" w16du:dateUtc="2024-09-11T15:06:00Z">
              <w:r w:rsidRPr="00DB0280">
                <w:rPr>
                  <w:rFonts w:ascii="Arial" w:hAnsi="Arial"/>
                  <w:noProof/>
                  <w:sz w:val="16"/>
                  <w:szCs w:val="16"/>
                  <w:lang w:eastAsia="ko-KR"/>
                </w:rPr>
                <w:t>Corrections on SI request with Msg1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Default="00DB0280" w:rsidP="00964CC4">
            <w:pPr>
              <w:pStyle w:val="TAC"/>
              <w:jc w:val="left"/>
              <w:rPr>
                <w:ins w:id="6289" w:author="CR#4889r1" w:date="2024-09-11T17:06:00Z" w16du:dateUtc="2024-09-11T15:06:00Z"/>
                <w:sz w:val="16"/>
                <w:szCs w:val="16"/>
              </w:rPr>
            </w:pPr>
            <w:ins w:id="6290" w:author="CR#4889r1" w:date="2024-09-11T17:06:00Z" w16du:dateUtc="2024-09-11T15:06:00Z">
              <w:r>
                <w:rPr>
                  <w:sz w:val="16"/>
                  <w:szCs w:val="16"/>
                </w:rPr>
                <w:t>18.3.0</w:t>
              </w:r>
            </w:ins>
          </w:p>
        </w:tc>
      </w:tr>
      <w:tr w:rsidR="00535EAD" w:rsidRPr="002D3917" w14:paraId="491F4D96" w14:textId="77777777" w:rsidTr="008A24B0">
        <w:trPr>
          <w:ins w:id="6291" w:author="CR#4892r1" w:date="2024-09-11T17: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Default="00535EAD" w:rsidP="00964CC4">
            <w:pPr>
              <w:pStyle w:val="TAL"/>
              <w:rPr>
                <w:ins w:id="6292" w:author="CR#4892r1" w:date="2024-09-11T17:11:00Z" w16du:dateUtc="2024-09-11T15: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Default="00535EAD" w:rsidP="003922DB">
            <w:pPr>
              <w:pStyle w:val="TAL"/>
              <w:rPr>
                <w:ins w:id="6293" w:author="CR#4892r1" w:date="2024-09-11T17:11:00Z" w16du:dateUtc="2024-09-11T15:11:00Z"/>
                <w:sz w:val="16"/>
                <w:szCs w:val="16"/>
              </w:rPr>
            </w:pPr>
            <w:ins w:id="6294" w:author="CR#4892r1" w:date="2024-09-11T17:11:00Z" w16du:dateUtc="2024-09-11T15:11: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Default="00535EAD" w:rsidP="00964CC4">
            <w:pPr>
              <w:pStyle w:val="TAL"/>
              <w:rPr>
                <w:ins w:id="6295" w:author="CR#4892r1" w:date="2024-09-11T17:11:00Z" w16du:dateUtc="2024-09-11T15:11:00Z"/>
                <w:rFonts w:eastAsiaTheme="minorEastAsia"/>
                <w:sz w:val="16"/>
                <w:szCs w:val="16"/>
              </w:rPr>
            </w:pPr>
            <w:ins w:id="6296" w:author="CR#4892r1" w:date="2024-09-11T17:11:00Z" w16du:dateUtc="2024-09-11T15:11:00Z">
              <w:r>
                <w:rPr>
                  <w:rFonts w:eastAsiaTheme="minorEastAsia"/>
                  <w:sz w:val="16"/>
                  <w:szCs w:val="16"/>
                </w:rPr>
                <w:t>RP-2422</w:t>
              </w:r>
            </w:ins>
            <w:ins w:id="6297" w:author="CR#4892r1" w:date="2024-09-11T17:12:00Z" w16du:dateUtc="2024-09-11T15:12: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Default="00535EAD" w:rsidP="00964CC4">
            <w:pPr>
              <w:pStyle w:val="TAL"/>
              <w:rPr>
                <w:ins w:id="6298" w:author="CR#4892r1" w:date="2024-09-11T17:11:00Z" w16du:dateUtc="2024-09-11T15:11:00Z"/>
                <w:sz w:val="16"/>
                <w:szCs w:val="16"/>
              </w:rPr>
            </w:pPr>
            <w:ins w:id="6299" w:author="CR#4892r1" w:date="2024-09-11T17:11:00Z" w16du:dateUtc="2024-09-11T15:11:00Z">
              <w:r>
                <w:rPr>
                  <w:sz w:val="16"/>
                  <w:szCs w:val="16"/>
                </w:rPr>
                <w:t>48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Default="00535EAD" w:rsidP="00964CC4">
            <w:pPr>
              <w:pStyle w:val="TAL"/>
              <w:rPr>
                <w:ins w:id="6300" w:author="CR#4892r1" w:date="2024-09-11T17:11:00Z" w16du:dateUtc="2024-09-11T15:11:00Z"/>
                <w:sz w:val="16"/>
                <w:szCs w:val="16"/>
              </w:rPr>
            </w:pPr>
            <w:ins w:id="6301" w:author="CR#4892r1" w:date="2024-09-11T17:11:00Z" w16du:dateUtc="2024-09-11T15: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Default="00535EAD" w:rsidP="00964CC4">
            <w:pPr>
              <w:pStyle w:val="TAL"/>
              <w:rPr>
                <w:ins w:id="6302" w:author="CR#4892r1" w:date="2024-09-11T17:11:00Z" w16du:dateUtc="2024-09-11T15:11:00Z"/>
                <w:sz w:val="16"/>
                <w:szCs w:val="16"/>
              </w:rPr>
            </w:pPr>
            <w:ins w:id="6303" w:author="CR#4892r1" w:date="2024-09-11T17:11:00Z" w16du:dateUtc="2024-09-11T15: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B0280" w:rsidRDefault="00535EAD" w:rsidP="00964CC4">
            <w:pPr>
              <w:spacing w:after="0"/>
              <w:rPr>
                <w:ins w:id="6304" w:author="CR#4892r1" w:date="2024-09-11T17:11:00Z" w16du:dateUtc="2024-09-11T15:11:00Z"/>
                <w:rFonts w:ascii="Arial" w:hAnsi="Arial"/>
                <w:noProof/>
                <w:sz w:val="16"/>
                <w:szCs w:val="16"/>
                <w:lang w:eastAsia="ko-KR"/>
              </w:rPr>
            </w:pPr>
            <w:ins w:id="6305" w:author="CR#4892r1" w:date="2024-09-11T17:12:00Z" w16du:dateUtc="2024-09-11T15:12:00Z">
              <w:r w:rsidRPr="00535EAD">
                <w:rPr>
                  <w:rFonts w:ascii="Arial" w:hAnsi="Arial"/>
                  <w:noProof/>
                  <w:sz w:val="16"/>
                  <w:szCs w:val="16"/>
                  <w:lang w:eastAsia="ko-KR"/>
                </w:rPr>
                <w:t>Correction on the missing PRACH SC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Default="00535EAD" w:rsidP="00964CC4">
            <w:pPr>
              <w:pStyle w:val="TAC"/>
              <w:jc w:val="left"/>
              <w:rPr>
                <w:ins w:id="6306" w:author="CR#4892r1" w:date="2024-09-11T17:11:00Z" w16du:dateUtc="2024-09-11T15:11:00Z"/>
                <w:sz w:val="16"/>
                <w:szCs w:val="16"/>
              </w:rPr>
            </w:pPr>
            <w:ins w:id="6307" w:author="CR#4892r1" w:date="2024-09-11T17:12:00Z" w16du:dateUtc="2024-09-11T15:12:00Z">
              <w:r>
                <w:rPr>
                  <w:sz w:val="16"/>
                  <w:szCs w:val="16"/>
                </w:rPr>
                <w:t>18.3.0</w:t>
              </w:r>
            </w:ins>
          </w:p>
        </w:tc>
      </w:tr>
      <w:tr w:rsidR="00AA4837" w:rsidRPr="002D3917" w14:paraId="3C1532FC" w14:textId="77777777" w:rsidTr="008A24B0">
        <w:trPr>
          <w:ins w:id="6308" w:author="CR#4898" w:date="2024-09-11T17: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Default="00AA4837" w:rsidP="00964CC4">
            <w:pPr>
              <w:pStyle w:val="TAL"/>
              <w:rPr>
                <w:ins w:id="6309" w:author="CR#4898" w:date="2024-09-11T17:18:00Z" w16du:dateUtc="2024-09-11T15: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Default="00AA4837" w:rsidP="003922DB">
            <w:pPr>
              <w:pStyle w:val="TAL"/>
              <w:rPr>
                <w:ins w:id="6310" w:author="CR#4898" w:date="2024-09-11T17:18:00Z" w16du:dateUtc="2024-09-11T15:18:00Z"/>
                <w:sz w:val="16"/>
                <w:szCs w:val="16"/>
              </w:rPr>
            </w:pPr>
            <w:ins w:id="6311" w:author="CR#4898" w:date="2024-09-11T17:18:00Z" w16du:dateUtc="2024-09-11T15:18: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Default="00AA4837" w:rsidP="00964CC4">
            <w:pPr>
              <w:pStyle w:val="TAL"/>
              <w:rPr>
                <w:ins w:id="6312" w:author="CR#4898" w:date="2024-09-11T17:18:00Z" w16du:dateUtc="2024-09-11T15:18:00Z"/>
                <w:rFonts w:eastAsiaTheme="minorEastAsia"/>
                <w:sz w:val="16"/>
                <w:szCs w:val="16"/>
              </w:rPr>
            </w:pPr>
            <w:ins w:id="6313" w:author="CR#4898" w:date="2024-09-11T17:18:00Z" w16du:dateUtc="2024-09-11T15:18:00Z">
              <w:r>
                <w:rPr>
                  <w:rFonts w:eastAsiaTheme="minorEastAsia"/>
                  <w:sz w:val="16"/>
                  <w:szCs w:val="16"/>
                </w:rPr>
                <w:t>RP-2422</w:t>
              </w:r>
            </w:ins>
            <w:ins w:id="6314" w:author="CR#4898" w:date="2024-09-11T17:19:00Z" w16du:dateUtc="2024-09-11T15:19: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Default="00AA4837" w:rsidP="00964CC4">
            <w:pPr>
              <w:pStyle w:val="TAL"/>
              <w:rPr>
                <w:ins w:id="6315" w:author="CR#4898" w:date="2024-09-11T17:18:00Z" w16du:dateUtc="2024-09-11T15:18:00Z"/>
                <w:sz w:val="16"/>
                <w:szCs w:val="16"/>
              </w:rPr>
            </w:pPr>
            <w:ins w:id="6316" w:author="CR#4898" w:date="2024-09-11T17:18:00Z" w16du:dateUtc="2024-09-11T15:18:00Z">
              <w:r>
                <w:rPr>
                  <w:sz w:val="16"/>
                  <w:szCs w:val="16"/>
                </w:rPr>
                <w:t>4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Default="00AA4837" w:rsidP="00964CC4">
            <w:pPr>
              <w:pStyle w:val="TAL"/>
              <w:rPr>
                <w:ins w:id="6317" w:author="CR#4898" w:date="2024-09-11T17:18:00Z" w16du:dateUtc="2024-09-11T15:18:00Z"/>
                <w:sz w:val="16"/>
                <w:szCs w:val="16"/>
              </w:rPr>
            </w:pPr>
            <w:ins w:id="6318" w:author="CR#4898" w:date="2024-09-11T17:18:00Z" w16du:dateUtc="2024-09-11T15: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Default="00AA4837" w:rsidP="00964CC4">
            <w:pPr>
              <w:pStyle w:val="TAL"/>
              <w:rPr>
                <w:ins w:id="6319" w:author="CR#4898" w:date="2024-09-11T17:18:00Z" w16du:dateUtc="2024-09-11T15:18:00Z"/>
                <w:sz w:val="16"/>
                <w:szCs w:val="16"/>
              </w:rPr>
            </w:pPr>
            <w:ins w:id="6320" w:author="CR#4898" w:date="2024-09-11T17:18:00Z" w16du:dateUtc="2024-09-11T15:18: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535EAD" w:rsidRDefault="00AA4837" w:rsidP="00964CC4">
            <w:pPr>
              <w:spacing w:after="0"/>
              <w:rPr>
                <w:ins w:id="6321" w:author="CR#4898" w:date="2024-09-11T17:18:00Z" w16du:dateUtc="2024-09-11T15:18:00Z"/>
                <w:rFonts w:ascii="Arial" w:hAnsi="Arial"/>
                <w:noProof/>
                <w:sz w:val="16"/>
                <w:szCs w:val="16"/>
                <w:lang w:eastAsia="ko-KR"/>
              </w:rPr>
            </w:pPr>
            <w:ins w:id="6322" w:author="CR#4898" w:date="2024-09-11T17:18:00Z" w16du:dateUtc="2024-09-11T15:18:00Z">
              <w:r w:rsidRPr="00AA4837">
                <w:rPr>
                  <w:rFonts w:ascii="Arial" w:hAnsi="Arial"/>
                  <w:noProof/>
                  <w:sz w:val="16"/>
                  <w:szCs w:val="16"/>
                  <w:lang w:eastAsia="ko-KR"/>
                </w:rPr>
                <w:t>Parameter names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Default="00AA4837" w:rsidP="00964CC4">
            <w:pPr>
              <w:pStyle w:val="TAC"/>
              <w:jc w:val="left"/>
              <w:rPr>
                <w:ins w:id="6323" w:author="CR#4898" w:date="2024-09-11T17:18:00Z" w16du:dateUtc="2024-09-11T15:18:00Z"/>
                <w:sz w:val="16"/>
                <w:szCs w:val="16"/>
              </w:rPr>
            </w:pPr>
            <w:ins w:id="6324" w:author="CR#4898" w:date="2024-09-11T17:19:00Z" w16du:dateUtc="2024-09-11T15:19:00Z">
              <w:r>
                <w:rPr>
                  <w:sz w:val="16"/>
                  <w:szCs w:val="16"/>
                </w:rPr>
                <w:t>18.3.0</w:t>
              </w:r>
            </w:ins>
          </w:p>
        </w:tc>
      </w:tr>
      <w:tr w:rsidR="0093374F" w:rsidRPr="002D3917" w14:paraId="1C13EB95" w14:textId="77777777" w:rsidTr="008A24B0">
        <w:trPr>
          <w:ins w:id="6325" w:author="CR#4903r1" w:date="2024-09-11T17: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Default="0093374F" w:rsidP="00964CC4">
            <w:pPr>
              <w:pStyle w:val="TAL"/>
              <w:rPr>
                <w:ins w:id="6326" w:author="CR#4903r1" w:date="2024-09-11T17:39:00Z" w16du:dateUtc="2024-09-11T15: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Default="0093374F" w:rsidP="003922DB">
            <w:pPr>
              <w:pStyle w:val="TAL"/>
              <w:rPr>
                <w:ins w:id="6327" w:author="CR#4903r1" w:date="2024-09-11T17:39:00Z" w16du:dateUtc="2024-09-11T15:39:00Z"/>
                <w:sz w:val="16"/>
                <w:szCs w:val="16"/>
              </w:rPr>
            </w:pPr>
            <w:ins w:id="6328" w:author="CR#4903r1" w:date="2024-09-11T17:39:00Z" w16du:dateUtc="2024-09-11T15:3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Default="0093374F" w:rsidP="00964CC4">
            <w:pPr>
              <w:pStyle w:val="TAL"/>
              <w:rPr>
                <w:ins w:id="6329" w:author="CR#4903r1" w:date="2024-09-11T17:39:00Z" w16du:dateUtc="2024-09-11T15:39:00Z"/>
                <w:rFonts w:eastAsiaTheme="minorEastAsia"/>
                <w:sz w:val="16"/>
                <w:szCs w:val="16"/>
              </w:rPr>
            </w:pPr>
            <w:ins w:id="6330" w:author="CR#4903r1" w:date="2024-09-11T17:39:00Z" w16du:dateUtc="2024-09-11T15:39:00Z">
              <w:r>
                <w:rPr>
                  <w:rFonts w:eastAsiaTheme="minorEastAsia"/>
                  <w:sz w:val="16"/>
                  <w:szCs w:val="16"/>
                </w:rPr>
                <w:t>RP-2422</w:t>
              </w:r>
            </w:ins>
            <w:ins w:id="6331" w:author="CR#4903r1" w:date="2024-09-11T17:40:00Z" w16du:dateUtc="2024-09-11T15:40: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Default="0093374F" w:rsidP="00964CC4">
            <w:pPr>
              <w:pStyle w:val="TAL"/>
              <w:rPr>
                <w:ins w:id="6332" w:author="CR#4903r1" w:date="2024-09-11T17:39:00Z" w16du:dateUtc="2024-09-11T15:39:00Z"/>
                <w:sz w:val="16"/>
                <w:szCs w:val="16"/>
              </w:rPr>
            </w:pPr>
            <w:ins w:id="6333" w:author="CR#4903r1" w:date="2024-09-11T17:39:00Z" w16du:dateUtc="2024-09-11T15:39:00Z">
              <w:r>
                <w:rPr>
                  <w:sz w:val="16"/>
                  <w:szCs w:val="16"/>
                </w:rPr>
                <w:t>4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Default="0093374F" w:rsidP="00964CC4">
            <w:pPr>
              <w:pStyle w:val="TAL"/>
              <w:rPr>
                <w:ins w:id="6334" w:author="CR#4903r1" w:date="2024-09-11T17:39:00Z" w16du:dateUtc="2024-09-11T15:39:00Z"/>
                <w:sz w:val="16"/>
                <w:szCs w:val="16"/>
              </w:rPr>
            </w:pPr>
            <w:ins w:id="6335" w:author="CR#4903r1" w:date="2024-09-11T17:39:00Z" w16du:dateUtc="2024-09-11T15: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Default="0093374F" w:rsidP="00964CC4">
            <w:pPr>
              <w:pStyle w:val="TAL"/>
              <w:rPr>
                <w:ins w:id="6336" w:author="CR#4903r1" w:date="2024-09-11T17:39:00Z" w16du:dateUtc="2024-09-11T15:39:00Z"/>
                <w:sz w:val="16"/>
                <w:szCs w:val="16"/>
              </w:rPr>
            </w:pPr>
            <w:ins w:id="6337" w:author="CR#4903r1" w:date="2024-09-11T17:39:00Z" w16du:dateUtc="2024-09-11T15: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AA4837" w:rsidRDefault="0093374F" w:rsidP="00964CC4">
            <w:pPr>
              <w:spacing w:after="0"/>
              <w:rPr>
                <w:ins w:id="6338" w:author="CR#4903r1" w:date="2024-09-11T17:39:00Z" w16du:dateUtc="2024-09-11T15:39:00Z"/>
                <w:rFonts w:ascii="Arial" w:hAnsi="Arial"/>
                <w:noProof/>
                <w:sz w:val="16"/>
                <w:szCs w:val="16"/>
                <w:lang w:eastAsia="ko-KR"/>
              </w:rPr>
            </w:pPr>
            <w:ins w:id="6339" w:author="CR#4903r1" w:date="2024-09-11T17:39:00Z" w16du:dateUtc="2024-09-11T15:39:00Z">
              <w:r w:rsidRPr="0093374F">
                <w:rPr>
                  <w:rFonts w:ascii="Arial" w:hAnsi="Arial"/>
                  <w:noProof/>
                  <w:sz w:val="16"/>
                  <w:szCs w:val="16"/>
                  <w:lang w:eastAsia="ko-KR"/>
                </w:rPr>
                <w:t>Miscellaneous corrections for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Default="0093374F" w:rsidP="00964CC4">
            <w:pPr>
              <w:pStyle w:val="TAC"/>
              <w:jc w:val="left"/>
              <w:rPr>
                <w:ins w:id="6340" w:author="CR#4903r1" w:date="2024-09-11T17:39:00Z" w16du:dateUtc="2024-09-11T15:39:00Z"/>
                <w:sz w:val="16"/>
                <w:szCs w:val="16"/>
              </w:rPr>
            </w:pPr>
            <w:ins w:id="6341" w:author="CR#4903r1" w:date="2024-09-11T17:39:00Z" w16du:dateUtc="2024-09-11T15:39:00Z">
              <w:r>
                <w:rPr>
                  <w:sz w:val="16"/>
                  <w:szCs w:val="16"/>
                </w:rPr>
                <w:t>18.3.0</w:t>
              </w:r>
            </w:ins>
          </w:p>
        </w:tc>
      </w:tr>
      <w:tr w:rsidR="0030141D" w:rsidRPr="002D3917" w14:paraId="6DC6AD05" w14:textId="77777777" w:rsidTr="008A24B0">
        <w:trPr>
          <w:ins w:id="6342" w:author="CR#4904r2" w:date="2024-09-11T21: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Default="0030141D" w:rsidP="00964CC4">
            <w:pPr>
              <w:pStyle w:val="TAL"/>
              <w:rPr>
                <w:ins w:id="6343" w:author="CR#4904r2" w:date="2024-09-11T21:07:00Z" w16du:dateUtc="2024-09-11T19: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Default="0030141D" w:rsidP="003922DB">
            <w:pPr>
              <w:pStyle w:val="TAL"/>
              <w:rPr>
                <w:ins w:id="6344" w:author="CR#4904r2" w:date="2024-09-11T21:07:00Z" w16du:dateUtc="2024-09-11T19:07:00Z"/>
                <w:sz w:val="16"/>
                <w:szCs w:val="16"/>
              </w:rPr>
            </w:pPr>
            <w:ins w:id="6345" w:author="CR#4904r2" w:date="2024-09-11T21:07:00Z" w16du:dateUtc="2024-09-11T19:0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Default="0030141D" w:rsidP="00964CC4">
            <w:pPr>
              <w:pStyle w:val="TAL"/>
              <w:rPr>
                <w:ins w:id="6346" w:author="CR#4904r2" w:date="2024-09-11T21:07:00Z" w16du:dateUtc="2024-09-11T19:07:00Z"/>
                <w:rFonts w:eastAsiaTheme="minorEastAsia"/>
                <w:sz w:val="16"/>
                <w:szCs w:val="16"/>
              </w:rPr>
            </w:pPr>
            <w:ins w:id="6347" w:author="CR#4904r2" w:date="2024-09-11T21:07:00Z" w16du:dateUtc="2024-09-11T19:07:00Z">
              <w:r>
                <w:rPr>
                  <w:rFonts w:eastAsiaTheme="minorEastAsia"/>
                  <w:sz w:val="16"/>
                  <w:szCs w:val="16"/>
                </w:rPr>
                <w:t>RP-2422</w:t>
              </w:r>
            </w:ins>
            <w:ins w:id="6348" w:author="CR#4904r2" w:date="2024-09-11T21:08:00Z" w16du:dateUtc="2024-09-11T19:08: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Default="0030141D" w:rsidP="00964CC4">
            <w:pPr>
              <w:pStyle w:val="TAL"/>
              <w:rPr>
                <w:ins w:id="6349" w:author="CR#4904r2" w:date="2024-09-11T21:07:00Z" w16du:dateUtc="2024-09-11T19:07:00Z"/>
                <w:sz w:val="16"/>
                <w:szCs w:val="16"/>
              </w:rPr>
            </w:pPr>
            <w:ins w:id="6350" w:author="CR#4904r2" w:date="2024-09-11T21:07:00Z" w16du:dateUtc="2024-09-11T19:07:00Z">
              <w:r>
                <w:rPr>
                  <w:sz w:val="16"/>
                  <w:szCs w:val="16"/>
                </w:rPr>
                <w:t>4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Default="0030141D" w:rsidP="00964CC4">
            <w:pPr>
              <w:pStyle w:val="TAL"/>
              <w:rPr>
                <w:ins w:id="6351" w:author="CR#4904r2" w:date="2024-09-11T21:07:00Z" w16du:dateUtc="2024-09-11T19:07:00Z"/>
                <w:sz w:val="16"/>
                <w:szCs w:val="16"/>
              </w:rPr>
            </w:pPr>
            <w:ins w:id="6352" w:author="CR#4904r2" w:date="2024-09-11T21:07:00Z" w16du:dateUtc="2024-09-11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Default="0030141D" w:rsidP="00964CC4">
            <w:pPr>
              <w:pStyle w:val="TAL"/>
              <w:rPr>
                <w:ins w:id="6353" w:author="CR#4904r2" w:date="2024-09-11T21:07:00Z" w16du:dateUtc="2024-09-11T19:07:00Z"/>
                <w:sz w:val="16"/>
                <w:szCs w:val="16"/>
              </w:rPr>
            </w:pPr>
            <w:ins w:id="6354" w:author="CR#4904r2" w:date="2024-09-11T21:07:00Z" w16du:dateUtc="2024-09-11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93374F" w:rsidRDefault="0030141D" w:rsidP="00964CC4">
            <w:pPr>
              <w:spacing w:after="0"/>
              <w:rPr>
                <w:ins w:id="6355" w:author="CR#4904r2" w:date="2024-09-11T21:07:00Z" w16du:dateUtc="2024-09-11T19:07:00Z"/>
                <w:rFonts w:ascii="Arial" w:hAnsi="Arial"/>
                <w:noProof/>
                <w:sz w:val="16"/>
                <w:szCs w:val="16"/>
                <w:lang w:eastAsia="ko-KR"/>
              </w:rPr>
            </w:pPr>
            <w:ins w:id="6356" w:author="CR#4904r2" w:date="2024-09-11T21:08:00Z" w16du:dateUtc="2024-09-11T19:08:00Z">
              <w:r w:rsidRPr="0030141D">
                <w:rPr>
                  <w:rFonts w:ascii="Arial" w:hAnsi="Arial"/>
                  <w:noProof/>
                  <w:sz w:val="16"/>
                  <w:szCs w:val="16"/>
                  <w:lang w:eastAsia="ko-KR"/>
                </w:rPr>
                <w:t>Miscellaneous corrections for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Default="0030141D" w:rsidP="00964CC4">
            <w:pPr>
              <w:pStyle w:val="TAC"/>
              <w:jc w:val="left"/>
              <w:rPr>
                <w:ins w:id="6357" w:author="CR#4904r2" w:date="2024-09-11T21:07:00Z" w16du:dateUtc="2024-09-11T19:07:00Z"/>
                <w:sz w:val="16"/>
                <w:szCs w:val="16"/>
              </w:rPr>
            </w:pPr>
            <w:ins w:id="6358" w:author="CR#4904r2" w:date="2024-09-11T21:08:00Z" w16du:dateUtc="2024-09-11T19:08:00Z">
              <w:r>
                <w:rPr>
                  <w:sz w:val="16"/>
                  <w:szCs w:val="16"/>
                </w:rPr>
                <w:t>18.3.0</w:t>
              </w:r>
            </w:ins>
          </w:p>
        </w:tc>
      </w:tr>
      <w:tr w:rsidR="00065AE2" w:rsidRPr="002D3917" w14:paraId="7181C752" w14:textId="77777777" w:rsidTr="008A24B0">
        <w:trPr>
          <w:ins w:id="6359" w:author="CR#4906r1" w:date="2024-09-11T2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Default="00065AE2" w:rsidP="00964CC4">
            <w:pPr>
              <w:pStyle w:val="TAL"/>
              <w:rPr>
                <w:ins w:id="6360" w:author="CR#4906r1" w:date="2024-09-11T21:14:00Z" w16du:dateUtc="2024-09-11T19: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Default="00065AE2" w:rsidP="003922DB">
            <w:pPr>
              <w:pStyle w:val="TAL"/>
              <w:rPr>
                <w:ins w:id="6361" w:author="CR#4906r1" w:date="2024-09-11T21:14:00Z" w16du:dateUtc="2024-09-11T19:14:00Z"/>
                <w:sz w:val="16"/>
                <w:szCs w:val="16"/>
              </w:rPr>
            </w:pPr>
            <w:ins w:id="6362" w:author="CR#4906r1" w:date="2024-09-11T21:14:00Z" w16du:dateUtc="2024-09-11T19:1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Default="00065AE2" w:rsidP="00964CC4">
            <w:pPr>
              <w:pStyle w:val="TAL"/>
              <w:rPr>
                <w:ins w:id="6363" w:author="CR#4906r1" w:date="2024-09-11T21:14:00Z" w16du:dateUtc="2024-09-11T19:14:00Z"/>
                <w:rFonts w:eastAsiaTheme="minorEastAsia"/>
                <w:sz w:val="16"/>
                <w:szCs w:val="16"/>
              </w:rPr>
            </w:pPr>
            <w:ins w:id="6364" w:author="CR#4906r1" w:date="2024-09-11T21:14:00Z" w16du:dateUtc="2024-09-11T19:14:00Z">
              <w:r>
                <w:rPr>
                  <w:rFonts w:eastAsiaTheme="minorEastAsia"/>
                  <w:sz w:val="16"/>
                  <w:szCs w:val="16"/>
                </w:rPr>
                <w:t>RP-2422</w:t>
              </w:r>
            </w:ins>
            <w:ins w:id="6365" w:author="CR#4906r1" w:date="2024-09-11T21:15:00Z" w16du:dateUtc="2024-09-11T19:15: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Default="00065AE2" w:rsidP="00964CC4">
            <w:pPr>
              <w:pStyle w:val="TAL"/>
              <w:rPr>
                <w:ins w:id="6366" w:author="CR#4906r1" w:date="2024-09-11T21:14:00Z" w16du:dateUtc="2024-09-11T19:14:00Z"/>
                <w:sz w:val="16"/>
                <w:szCs w:val="16"/>
              </w:rPr>
            </w:pPr>
            <w:ins w:id="6367" w:author="CR#4906r1" w:date="2024-09-11T21:14:00Z" w16du:dateUtc="2024-09-11T19:14:00Z">
              <w:r>
                <w:rPr>
                  <w:sz w:val="16"/>
                  <w:szCs w:val="16"/>
                </w:rPr>
                <w:t>49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Default="00065AE2" w:rsidP="00964CC4">
            <w:pPr>
              <w:pStyle w:val="TAL"/>
              <w:rPr>
                <w:ins w:id="6368" w:author="CR#4906r1" w:date="2024-09-11T21:14:00Z" w16du:dateUtc="2024-09-11T19:14:00Z"/>
                <w:sz w:val="16"/>
                <w:szCs w:val="16"/>
              </w:rPr>
            </w:pPr>
            <w:ins w:id="6369" w:author="CR#4906r1" w:date="2024-09-11T21:14:00Z" w16du:dateUtc="2024-09-11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Default="00065AE2" w:rsidP="00964CC4">
            <w:pPr>
              <w:pStyle w:val="TAL"/>
              <w:rPr>
                <w:ins w:id="6370" w:author="CR#4906r1" w:date="2024-09-11T21:14:00Z" w16du:dateUtc="2024-09-11T19:14:00Z"/>
                <w:sz w:val="16"/>
                <w:szCs w:val="16"/>
              </w:rPr>
            </w:pPr>
            <w:ins w:id="6371" w:author="CR#4906r1" w:date="2024-09-11T21:14:00Z" w16du:dateUtc="2024-09-11T19: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0141D" w:rsidRDefault="00065AE2" w:rsidP="00964CC4">
            <w:pPr>
              <w:spacing w:after="0"/>
              <w:rPr>
                <w:ins w:id="6372" w:author="CR#4906r1" w:date="2024-09-11T21:14:00Z" w16du:dateUtc="2024-09-11T19:14:00Z"/>
                <w:rFonts w:ascii="Arial" w:hAnsi="Arial"/>
                <w:noProof/>
                <w:sz w:val="16"/>
                <w:szCs w:val="16"/>
                <w:lang w:eastAsia="ko-KR"/>
              </w:rPr>
            </w:pPr>
            <w:ins w:id="6373" w:author="CR#4906r1" w:date="2024-09-11T21:14:00Z" w16du:dateUtc="2024-09-11T19:14:00Z">
              <w:r w:rsidRPr="00065AE2">
                <w:rPr>
                  <w:rFonts w:ascii="Arial" w:hAnsi="Arial"/>
                  <w:noProof/>
                  <w:sz w:val="16"/>
                  <w:szCs w:val="16"/>
                  <w:lang w:eastAsia="ko-KR"/>
                </w:rPr>
                <w:t>Correction on T300 and T302 handling due to relay selection or cell sel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Default="00065AE2" w:rsidP="00964CC4">
            <w:pPr>
              <w:pStyle w:val="TAC"/>
              <w:jc w:val="left"/>
              <w:rPr>
                <w:ins w:id="6374" w:author="CR#4906r1" w:date="2024-09-11T21:14:00Z" w16du:dateUtc="2024-09-11T19:14:00Z"/>
                <w:sz w:val="16"/>
                <w:szCs w:val="16"/>
              </w:rPr>
            </w:pPr>
            <w:ins w:id="6375" w:author="CR#4906r1" w:date="2024-09-11T21:14:00Z" w16du:dateUtc="2024-09-11T19:14:00Z">
              <w:r>
                <w:rPr>
                  <w:sz w:val="16"/>
                  <w:szCs w:val="16"/>
                </w:rPr>
                <w:t>18.3.0</w:t>
              </w:r>
            </w:ins>
          </w:p>
        </w:tc>
      </w:tr>
      <w:tr w:rsidR="00644A59" w:rsidRPr="002D3917" w14:paraId="74892D8C" w14:textId="77777777" w:rsidTr="008A24B0">
        <w:trPr>
          <w:ins w:id="6376" w:author="CR#4908r1" w:date="2024-09-11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Default="00644A59" w:rsidP="00964CC4">
            <w:pPr>
              <w:pStyle w:val="TAL"/>
              <w:rPr>
                <w:ins w:id="6377" w:author="CR#4908r1" w:date="2024-09-11T21:17:00Z" w16du:dateUtc="2024-09-11T19: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Default="00644A59" w:rsidP="003922DB">
            <w:pPr>
              <w:pStyle w:val="TAL"/>
              <w:rPr>
                <w:ins w:id="6378" w:author="CR#4908r1" w:date="2024-09-11T21:17:00Z" w16du:dateUtc="2024-09-11T19:17:00Z"/>
                <w:sz w:val="16"/>
                <w:szCs w:val="16"/>
              </w:rPr>
            </w:pPr>
            <w:ins w:id="6379" w:author="CR#4908r1" w:date="2024-09-11T21:17:00Z" w16du:dateUtc="2024-09-11T19:1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Default="00644A59" w:rsidP="00964CC4">
            <w:pPr>
              <w:pStyle w:val="TAL"/>
              <w:rPr>
                <w:ins w:id="6380" w:author="CR#4908r1" w:date="2024-09-11T21:17:00Z" w16du:dateUtc="2024-09-11T19:17:00Z"/>
                <w:rFonts w:eastAsiaTheme="minorEastAsia"/>
                <w:sz w:val="16"/>
                <w:szCs w:val="16"/>
              </w:rPr>
            </w:pPr>
            <w:ins w:id="6381" w:author="CR#4908r1" w:date="2024-09-11T21:17:00Z" w16du:dateUtc="2024-09-11T19:17:00Z">
              <w:r>
                <w:rPr>
                  <w:rFonts w:eastAsiaTheme="minorEastAsia"/>
                  <w:sz w:val="16"/>
                  <w:szCs w:val="16"/>
                </w:rPr>
                <w:t>RP-2422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Default="00644A59" w:rsidP="00964CC4">
            <w:pPr>
              <w:pStyle w:val="TAL"/>
              <w:rPr>
                <w:ins w:id="6382" w:author="CR#4908r1" w:date="2024-09-11T21:17:00Z" w16du:dateUtc="2024-09-11T19:17:00Z"/>
                <w:sz w:val="16"/>
                <w:szCs w:val="16"/>
              </w:rPr>
            </w:pPr>
            <w:ins w:id="6383" w:author="CR#4908r1" w:date="2024-09-11T21:17:00Z" w16du:dateUtc="2024-09-11T19:17:00Z">
              <w:r>
                <w:rPr>
                  <w:sz w:val="16"/>
                  <w:szCs w:val="16"/>
                </w:rPr>
                <w:t>49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Default="00644A59" w:rsidP="00964CC4">
            <w:pPr>
              <w:pStyle w:val="TAL"/>
              <w:rPr>
                <w:ins w:id="6384" w:author="CR#4908r1" w:date="2024-09-11T21:17:00Z" w16du:dateUtc="2024-09-11T19:17:00Z"/>
                <w:sz w:val="16"/>
                <w:szCs w:val="16"/>
              </w:rPr>
            </w:pPr>
            <w:ins w:id="6385" w:author="CR#4908r1" w:date="2024-09-11T21:17:00Z" w16du:dateUtc="2024-09-11T19: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Default="00644A59" w:rsidP="00964CC4">
            <w:pPr>
              <w:pStyle w:val="TAL"/>
              <w:rPr>
                <w:ins w:id="6386" w:author="CR#4908r1" w:date="2024-09-11T21:17:00Z" w16du:dateUtc="2024-09-11T19:17:00Z"/>
                <w:sz w:val="16"/>
                <w:szCs w:val="16"/>
              </w:rPr>
            </w:pPr>
            <w:ins w:id="6387" w:author="CR#4908r1" w:date="2024-09-11T21:17:00Z" w16du:dateUtc="2024-09-11T19: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065AE2" w:rsidRDefault="00644A59" w:rsidP="00964CC4">
            <w:pPr>
              <w:spacing w:after="0"/>
              <w:rPr>
                <w:ins w:id="6388" w:author="CR#4908r1" w:date="2024-09-11T21:17:00Z" w16du:dateUtc="2024-09-11T19:17:00Z"/>
                <w:rFonts w:ascii="Arial" w:hAnsi="Arial"/>
                <w:noProof/>
                <w:sz w:val="16"/>
                <w:szCs w:val="16"/>
                <w:lang w:eastAsia="ko-KR"/>
              </w:rPr>
            </w:pPr>
            <w:ins w:id="6389" w:author="CR#4908r1" w:date="2024-09-11T21:17:00Z" w16du:dateUtc="2024-09-11T19:17:00Z">
              <w:r w:rsidRPr="00644A59">
                <w:rPr>
                  <w:rFonts w:ascii="Arial" w:hAnsi="Arial"/>
                  <w:noProof/>
                  <w:sz w:val="16"/>
                  <w:szCs w:val="16"/>
                  <w:lang w:eastAsia="ko-KR"/>
                </w:rPr>
                <w:t>Miscellaneous corrections on mobility history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Default="00644A59" w:rsidP="00964CC4">
            <w:pPr>
              <w:pStyle w:val="TAC"/>
              <w:jc w:val="left"/>
              <w:rPr>
                <w:ins w:id="6390" w:author="CR#4908r1" w:date="2024-09-11T21:17:00Z" w16du:dateUtc="2024-09-11T19:17:00Z"/>
                <w:sz w:val="16"/>
                <w:szCs w:val="16"/>
              </w:rPr>
            </w:pPr>
            <w:ins w:id="6391" w:author="CR#4908r1" w:date="2024-09-11T21:17:00Z" w16du:dateUtc="2024-09-11T19:17:00Z">
              <w:r>
                <w:rPr>
                  <w:sz w:val="16"/>
                  <w:szCs w:val="16"/>
                </w:rPr>
                <w:t>18.3.0</w:t>
              </w:r>
            </w:ins>
          </w:p>
        </w:tc>
      </w:tr>
      <w:tr w:rsidR="00213196" w:rsidRPr="002D3917" w14:paraId="43BA918B" w14:textId="77777777" w:rsidTr="008A24B0">
        <w:trPr>
          <w:ins w:id="6392" w:author="CR#4912r2" w:date="2024-09-11T21: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Default="00213196" w:rsidP="00964CC4">
            <w:pPr>
              <w:pStyle w:val="TAL"/>
              <w:rPr>
                <w:ins w:id="6393" w:author="CR#4912r2" w:date="2024-09-11T21:31:00Z" w16du:dateUtc="2024-09-11T19: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Default="00213196" w:rsidP="003922DB">
            <w:pPr>
              <w:pStyle w:val="TAL"/>
              <w:rPr>
                <w:ins w:id="6394" w:author="CR#4912r2" w:date="2024-09-11T21:31:00Z" w16du:dateUtc="2024-09-11T19:31:00Z"/>
                <w:sz w:val="16"/>
                <w:szCs w:val="16"/>
              </w:rPr>
            </w:pPr>
            <w:ins w:id="6395" w:author="CR#4912r2" w:date="2024-09-11T21:31:00Z" w16du:dateUtc="2024-09-11T19:31: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Default="00213196" w:rsidP="00964CC4">
            <w:pPr>
              <w:pStyle w:val="TAL"/>
              <w:rPr>
                <w:ins w:id="6396" w:author="CR#4912r2" w:date="2024-09-11T21:31:00Z" w16du:dateUtc="2024-09-11T19:31:00Z"/>
                <w:rFonts w:eastAsiaTheme="minorEastAsia"/>
                <w:sz w:val="16"/>
                <w:szCs w:val="16"/>
              </w:rPr>
            </w:pPr>
            <w:ins w:id="6397" w:author="CR#4912r2" w:date="2024-09-11T21:31:00Z" w16du:dateUtc="2024-09-11T19:31:00Z">
              <w:r>
                <w:rPr>
                  <w:rFonts w:eastAsiaTheme="minorEastAsia"/>
                  <w:sz w:val="16"/>
                  <w:szCs w:val="16"/>
                </w:rPr>
                <w:t>RP-2422</w:t>
              </w:r>
            </w:ins>
            <w:ins w:id="6398" w:author="CR#4912r2" w:date="2024-09-11T21:32:00Z" w16du:dateUtc="2024-09-11T19:32: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Default="00213196" w:rsidP="00964CC4">
            <w:pPr>
              <w:pStyle w:val="TAL"/>
              <w:rPr>
                <w:ins w:id="6399" w:author="CR#4912r2" w:date="2024-09-11T21:31:00Z" w16du:dateUtc="2024-09-11T19:31:00Z"/>
                <w:sz w:val="16"/>
                <w:szCs w:val="16"/>
              </w:rPr>
            </w:pPr>
            <w:ins w:id="6400" w:author="CR#4912r2" w:date="2024-09-11T21:31:00Z" w16du:dateUtc="2024-09-11T19:31:00Z">
              <w:r>
                <w:rPr>
                  <w:sz w:val="16"/>
                  <w:szCs w:val="16"/>
                </w:rPr>
                <w:t>4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Default="00213196" w:rsidP="00964CC4">
            <w:pPr>
              <w:pStyle w:val="TAL"/>
              <w:rPr>
                <w:ins w:id="6401" w:author="CR#4912r2" w:date="2024-09-11T21:31:00Z" w16du:dateUtc="2024-09-11T19:31:00Z"/>
                <w:sz w:val="16"/>
                <w:szCs w:val="16"/>
              </w:rPr>
            </w:pPr>
            <w:ins w:id="6402" w:author="CR#4912r2" w:date="2024-09-11T21:32:00Z" w16du:dateUtc="2024-09-11T19: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Default="00213196" w:rsidP="00964CC4">
            <w:pPr>
              <w:pStyle w:val="TAL"/>
              <w:rPr>
                <w:ins w:id="6403" w:author="CR#4912r2" w:date="2024-09-11T21:31:00Z" w16du:dateUtc="2024-09-11T19:31:00Z"/>
                <w:sz w:val="16"/>
                <w:szCs w:val="16"/>
              </w:rPr>
            </w:pPr>
            <w:ins w:id="6404" w:author="CR#4912r2" w:date="2024-09-11T21:32:00Z" w16du:dateUtc="2024-09-11T19: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44A59" w:rsidRDefault="00213196" w:rsidP="00964CC4">
            <w:pPr>
              <w:spacing w:after="0"/>
              <w:rPr>
                <w:ins w:id="6405" w:author="CR#4912r2" w:date="2024-09-11T21:31:00Z" w16du:dateUtc="2024-09-11T19:31:00Z"/>
                <w:rFonts w:ascii="Arial" w:hAnsi="Arial"/>
                <w:noProof/>
                <w:sz w:val="16"/>
                <w:szCs w:val="16"/>
                <w:lang w:eastAsia="ko-KR"/>
              </w:rPr>
            </w:pPr>
            <w:ins w:id="6406" w:author="CR#4912r2" w:date="2024-09-11T21:32:00Z" w16du:dateUtc="2024-09-11T19:32:00Z">
              <w:r w:rsidRPr="00213196">
                <w:rPr>
                  <w:rFonts w:ascii="Arial" w:hAnsi="Arial"/>
                  <w:noProof/>
                  <w:sz w:val="16"/>
                  <w:szCs w:val="16"/>
                  <w:lang w:eastAsia="ko-KR"/>
                </w:rPr>
                <w:t>Correction on featureCombination and SI-Reques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Default="00213196" w:rsidP="00964CC4">
            <w:pPr>
              <w:pStyle w:val="TAC"/>
              <w:jc w:val="left"/>
              <w:rPr>
                <w:ins w:id="6407" w:author="CR#4912r2" w:date="2024-09-11T21:31:00Z" w16du:dateUtc="2024-09-11T19:31:00Z"/>
                <w:sz w:val="16"/>
                <w:szCs w:val="16"/>
              </w:rPr>
            </w:pPr>
            <w:ins w:id="6408" w:author="CR#4912r2" w:date="2024-09-11T21:32:00Z" w16du:dateUtc="2024-09-11T19:32:00Z">
              <w:r>
                <w:rPr>
                  <w:sz w:val="16"/>
                  <w:szCs w:val="16"/>
                </w:rPr>
                <w:t>18.3.0</w:t>
              </w:r>
            </w:ins>
          </w:p>
        </w:tc>
      </w:tr>
      <w:tr w:rsidR="00434DBD" w:rsidRPr="002D3917" w14:paraId="494EB09F" w14:textId="77777777" w:rsidTr="008A24B0">
        <w:trPr>
          <w:ins w:id="6409" w:author="CR#4914" w:date="2024-09-11T22: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Default="00434DBD" w:rsidP="00964CC4">
            <w:pPr>
              <w:pStyle w:val="TAL"/>
              <w:rPr>
                <w:ins w:id="6410" w:author="CR#4914" w:date="2024-09-11T22:07:00Z" w16du:dateUtc="2024-09-11T20: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Default="00434DBD" w:rsidP="003922DB">
            <w:pPr>
              <w:pStyle w:val="TAL"/>
              <w:rPr>
                <w:ins w:id="6411" w:author="CR#4914" w:date="2024-09-11T22:07:00Z" w16du:dateUtc="2024-09-11T20:07:00Z"/>
                <w:sz w:val="16"/>
                <w:szCs w:val="16"/>
              </w:rPr>
            </w:pPr>
            <w:ins w:id="6412" w:author="CR#4914" w:date="2024-09-11T22:07:00Z" w16du:dateUtc="2024-09-11T20:0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Default="00434DBD" w:rsidP="00964CC4">
            <w:pPr>
              <w:pStyle w:val="TAL"/>
              <w:rPr>
                <w:ins w:id="6413" w:author="CR#4914" w:date="2024-09-11T22:07:00Z" w16du:dateUtc="2024-09-11T20:07:00Z"/>
                <w:rFonts w:eastAsiaTheme="minorEastAsia"/>
                <w:sz w:val="16"/>
                <w:szCs w:val="16"/>
              </w:rPr>
            </w:pPr>
            <w:ins w:id="6414" w:author="CR#4914" w:date="2024-09-11T22:07:00Z" w16du:dateUtc="2024-09-11T20:07:00Z">
              <w:r>
                <w:rPr>
                  <w:rFonts w:eastAsiaTheme="minorEastAsia"/>
                  <w:sz w:val="16"/>
                  <w:szCs w:val="16"/>
                </w:rPr>
                <w:t>RP-2422</w:t>
              </w:r>
            </w:ins>
            <w:ins w:id="6415" w:author="CR#4914" w:date="2024-09-11T22:08:00Z" w16du:dateUtc="2024-09-11T20:08: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Default="00434DBD" w:rsidP="00964CC4">
            <w:pPr>
              <w:pStyle w:val="TAL"/>
              <w:rPr>
                <w:ins w:id="6416" w:author="CR#4914" w:date="2024-09-11T22:07:00Z" w16du:dateUtc="2024-09-11T20:07:00Z"/>
                <w:sz w:val="16"/>
                <w:szCs w:val="16"/>
              </w:rPr>
            </w:pPr>
            <w:ins w:id="6417" w:author="CR#4914" w:date="2024-09-11T22:07:00Z" w16du:dateUtc="2024-09-11T20:07:00Z">
              <w:r>
                <w:rPr>
                  <w:sz w:val="16"/>
                  <w:szCs w:val="16"/>
                </w:rPr>
                <w:t>49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Default="00434DBD" w:rsidP="00964CC4">
            <w:pPr>
              <w:pStyle w:val="TAL"/>
              <w:rPr>
                <w:ins w:id="6418" w:author="CR#4914" w:date="2024-09-11T22:07:00Z" w16du:dateUtc="2024-09-11T20:07:00Z"/>
                <w:sz w:val="16"/>
                <w:szCs w:val="16"/>
              </w:rPr>
            </w:pPr>
            <w:ins w:id="6419" w:author="CR#4914" w:date="2024-09-11T22:07:00Z" w16du:dateUtc="2024-09-11T20: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Default="00434DBD" w:rsidP="00964CC4">
            <w:pPr>
              <w:pStyle w:val="TAL"/>
              <w:rPr>
                <w:ins w:id="6420" w:author="CR#4914" w:date="2024-09-11T22:07:00Z" w16du:dateUtc="2024-09-11T20:07:00Z"/>
                <w:sz w:val="16"/>
                <w:szCs w:val="16"/>
              </w:rPr>
            </w:pPr>
            <w:ins w:id="6421" w:author="CR#4914" w:date="2024-09-11T22:07:00Z" w16du:dateUtc="2024-09-11T20: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213196" w:rsidRDefault="00434DBD" w:rsidP="00964CC4">
            <w:pPr>
              <w:spacing w:after="0"/>
              <w:rPr>
                <w:ins w:id="6422" w:author="CR#4914" w:date="2024-09-11T22:07:00Z" w16du:dateUtc="2024-09-11T20:07:00Z"/>
                <w:rFonts w:ascii="Arial" w:hAnsi="Arial"/>
                <w:noProof/>
                <w:sz w:val="16"/>
                <w:szCs w:val="16"/>
                <w:lang w:eastAsia="ko-KR"/>
              </w:rPr>
            </w:pPr>
            <w:ins w:id="6423" w:author="CR#4914" w:date="2024-09-11T22:07:00Z" w16du:dateUtc="2024-09-11T20:07:00Z">
              <w:r w:rsidRPr="00434DBD">
                <w:rPr>
                  <w:rFonts w:ascii="Arial" w:hAnsi="Arial"/>
                  <w:noProof/>
                  <w:sz w:val="16"/>
                  <w:szCs w:val="16"/>
                  <w:lang w:eastAsia="ko-KR"/>
                </w:rPr>
                <w:t>Correction on SL IUC and SL DRX configura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Default="00434DBD" w:rsidP="00964CC4">
            <w:pPr>
              <w:pStyle w:val="TAC"/>
              <w:jc w:val="left"/>
              <w:rPr>
                <w:ins w:id="6424" w:author="CR#4914" w:date="2024-09-11T22:07:00Z" w16du:dateUtc="2024-09-11T20:07:00Z"/>
                <w:sz w:val="16"/>
                <w:szCs w:val="16"/>
              </w:rPr>
            </w:pPr>
            <w:ins w:id="6425" w:author="CR#4914" w:date="2024-09-11T22:07:00Z" w16du:dateUtc="2024-09-11T20:07:00Z">
              <w:r>
                <w:rPr>
                  <w:sz w:val="16"/>
                  <w:szCs w:val="16"/>
                </w:rPr>
                <w:t>18.3.0</w:t>
              </w:r>
            </w:ins>
          </w:p>
        </w:tc>
      </w:tr>
      <w:tr w:rsidR="00E05432" w:rsidRPr="002D3917" w14:paraId="7AA1D562" w14:textId="77777777" w:rsidTr="008A24B0">
        <w:trPr>
          <w:ins w:id="6426" w:author="CR#4917r1" w:date="2024-09-11T23: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Default="00E05432" w:rsidP="00964CC4">
            <w:pPr>
              <w:pStyle w:val="TAL"/>
              <w:rPr>
                <w:ins w:id="6427" w:author="CR#4917r1" w:date="2024-09-11T23:11:00Z" w16du:dateUtc="2024-09-11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Default="00E05432" w:rsidP="003922DB">
            <w:pPr>
              <w:pStyle w:val="TAL"/>
              <w:rPr>
                <w:ins w:id="6428" w:author="CR#4917r1" w:date="2024-09-11T23:11:00Z" w16du:dateUtc="2024-09-11T21:11:00Z"/>
                <w:sz w:val="16"/>
                <w:szCs w:val="16"/>
              </w:rPr>
            </w:pPr>
            <w:ins w:id="6429" w:author="CR#4917r1" w:date="2024-09-11T23:11:00Z" w16du:dateUtc="2024-09-11T21:11: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Default="00E05432" w:rsidP="00964CC4">
            <w:pPr>
              <w:pStyle w:val="TAL"/>
              <w:rPr>
                <w:ins w:id="6430" w:author="CR#4917r1" w:date="2024-09-11T23:11:00Z" w16du:dateUtc="2024-09-11T21:11:00Z"/>
                <w:rFonts w:eastAsiaTheme="minorEastAsia"/>
                <w:sz w:val="16"/>
                <w:szCs w:val="16"/>
              </w:rPr>
            </w:pPr>
            <w:ins w:id="6431" w:author="CR#4917r1" w:date="2024-09-11T23:11:00Z" w16du:dateUtc="2024-09-11T21:11:00Z">
              <w:r>
                <w:rPr>
                  <w:rFonts w:eastAsiaTheme="minorEastAsia"/>
                  <w:sz w:val="16"/>
                  <w:szCs w:val="16"/>
                </w:rPr>
                <w:t>RP-2422</w:t>
              </w:r>
            </w:ins>
            <w:ins w:id="6432" w:author="CR#4917r1" w:date="2024-09-11T23:12:00Z" w16du:dateUtc="2024-09-11T21:12: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Default="00E05432" w:rsidP="00964CC4">
            <w:pPr>
              <w:pStyle w:val="TAL"/>
              <w:rPr>
                <w:ins w:id="6433" w:author="CR#4917r1" w:date="2024-09-11T23:11:00Z" w16du:dateUtc="2024-09-11T21:11:00Z"/>
                <w:sz w:val="16"/>
                <w:szCs w:val="16"/>
              </w:rPr>
            </w:pPr>
            <w:ins w:id="6434" w:author="CR#4917r1" w:date="2024-09-11T23:11:00Z" w16du:dateUtc="2024-09-11T21:11:00Z">
              <w:r>
                <w:rPr>
                  <w:sz w:val="16"/>
                  <w:szCs w:val="16"/>
                </w:rPr>
                <w:t>4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Default="00E05432" w:rsidP="00964CC4">
            <w:pPr>
              <w:pStyle w:val="TAL"/>
              <w:rPr>
                <w:ins w:id="6435" w:author="CR#4917r1" w:date="2024-09-11T23:11:00Z" w16du:dateUtc="2024-09-11T21:11:00Z"/>
                <w:sz w:val="16"/>
                <w:szCs w:val="16"/>
              </w:rPr>
            </w:pPr>
            <w:ins w:id="6436" w:author="CR#4917r1" w:date="2024-09-11T23:11:00Z" w16du:dateUtc="2024-09-11T2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Default="00E05432" w:rsidP="00964CC4">
            <w:pPr>
              <w:pStyle w:val="TAL"/>
              <w:rPr>
                <w:ins w:id="6437" w:author="CR#4917r1" w:date="2024-09-11T23:11:00Z" w16du:dateUtc="2024-09-11T21:11:00Z"/>
                <w:sz w:val="16"/>
                <w:szCs w:val="16"/>
              </w:rPr>
            </w:pPr>
            <w:ins w:id="6438" w:author="CR#4917r1" w:date="2024-09-11T23:11:00Z" w16du:dateUtc="2024-09-11T21: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434DBD" w:rsidRDefault="00E05432" w:rsidP="00964CC4">
            <w:pPr>
              <w:spacing w:after="0"/>
              <w:rPr>
                <w:ins w:id="6439" w:author="CR#4917r1" w:date="2024-09-11T23:11:00Z" w16du:dateUtc="2024-09-11T21:11:00Z"/>
                <w:rFonts w:ascii="Arial" w:hAnsi="Arial"/>
                <w:noProof/>
                <w:sz w:val="16"/>
                <w:szCs w:val="16"/>
                <w:lang w:eastAsia="ko-KR"/>
              </w:rPr>
            </w:pPr>
            <w:ins w:id="6440" w:author="CR#4917r1" w:date="2024-09-11T23:11:00Z" w16du:dateUtc="2024-09-11T21:11:00Z">
              <w:r w:rsidRPr="00E05432">
                <w:rPr>
                  <w:rFonts w:ascii="Arial" w:hAnsi="Arial"/>
                  <w:noProof/>
                  <w:sz w:val="16"/>
                  <w:szCs w:val="16"/>
                  <w:lang w:eastAsia="ko-KR"/>
                </w:rPr>
                <w:t>Miscellaneous non-controversial corrections Set XX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Default="00E05432" w:rsidP="00964CC4">
            <w:pPr>
              <w:pStyle w:val="TAC"/>
              <w:jc w:val="left"/>
              <w:rPr>
                <w:ins w:id="6441" w:author="CR#4917r1" w:date="2024-09-11T23:11:00Z" w16du:dateUtc="2024-09-11T21:11:00Z"/>
                <w:sz w:val="16"/>
                <w:szCs w:val="16"/>
              </w:rPr>
            </w:pPr>
            <w:ins w:id="6442" w:author="CR#4917r1" w:date="2024-09-11T23:11:00Z" w16du:dateUtc="2024-09-11T21:11:00Z">
              <w:r>
                <w:rPr>
                  <w:sz w:val="16"/>
                  <w:szCs w:val="16"/>
                </w:rPr>
                <w:t>18.3.0</w:t>
              </w:r>
            </w:ins>
          </w:p>
        </w:tc>
      </w:tr>
      <w:tr w:rsidR="004856AA" w:rsidRPr="002D3917" w14:paraId="11563BC5" w14:textId="77777777" w:rsidTr="008A24B0">
        <w:trPr>
          <w:ins w:id="6443" w:author="CR#4922r1" w:date="2024-09-12T1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Default="004856AA" w:rsidP="00964CC4">
            <w:pPr>
              <w:pStyle w:val="TAL"/>
              <w:rPr>
                <w:ins w:id="6444" w:author="CR#4922r1" w:date="2024-09-12T12:18:00Z" w16du:dateUtc="2024-09-12T10: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Default="004856AA" w:rsidP="003922DB">
            <w:pPr>
              <w:pStyle w:val="TAL"/>
              <w:rPr>
                <w:ins w:id="6445" w:author="CR#4922r1" w:date="2024-09-12T12:18:00Z" w16du:dateUtc="2024-09-12T10:18:00Z"/>
                <w:sz w:val="16"/>
                <w:szCs w:val="16"/>
              </w:rPr>
            </w:pPr>
            <w:ins w:id="6446" w:author="CR#4922r1" w:date="2024-09-12T12:18:00Z" w16du:dateUtc="2024-09-12T10:18: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Default="004856AA" w:rsidP="00964CC4">
            <w:pPr>
              <w:pStyle w:val="TAL"/>
              <w:rPr>
                <w:ins w:id="6447" w:author="CR#4922r1" w:date="2024-09-12T12:18:00Z" w16du:dateUtc="2024-09-12T10:18:00Z"/>
                <w:rFonts w:eastAsiaTheme="minorEastAsia"/>
                <w:sz w:val="16"/>
                <w:szCs w:val="16"/>
              </w:rPr>
            </w:pPr>
            <w:ins w:id="6448" w:author="CR#4922r1" w:date="2024-09-12T12:18:00Z" w16du:dateUtc="2024-09-12T10:18:00Z">
              <w:r>
                <w:rPr>
                  <w:rFonts w:eastAsiaTheme="minorEastAsia"/>
                  <w:sz w:val="16"/>
                  <w:szCs w:val="16"/>
                </w:rPr>
                <w:t>RP-24</w:t>
              </w:r>
            </w:ins>
            <w:ins w:id="6449" w:author="CR#4922r1" w:date="2024-09-12T12:19:00Z" w16du:dateUtc="2024-09-12T10:19:00Z">
              <w:r>
                <w:rPr>
                  <w:rFonts w:eastAsiaTheme="minorEastAsia"/>
                  <w:sz w:val="16"/>
                  <w:szCs w:val="16"/>
                </w:rPr>
                <w:t>22</w:t>
              </w:r>
            </w:ins>
            <w:ins w:id="6450" w:author="CR#4922r1" w:date="2024-09-12T12:20:00Z" w16du:dateUtc="2024-09-12T10:20:00Z">
              <w:r>
                <w:rPr>
                  <w:rFonts w:eastAsiaTheme="minorEastAsia"/>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Default="004856AA" w:rsidP="00964CC4">
            <w:pPr>
              <w:pStyle w:val="TAL"/>
              <w:rPr>
                <w:ins w:id="6451" w:author="CR#4922r1" w:date="2024-09-12T12:18:00Z" w16du:dateUtc="2024-09-12T10:18:00Z"/>
                <w:sz w:val="16"/>
                <w:szCs w:val="16"/>
              </w:rPr>
            </w:pPr>
            <w:ins w:id="6452" w:author="CR#4922r1" w:date="2024-09-12T12:19:00Z" w16du:dateUtc="2024-09-12T10:19:00Z">
              <w:r>
                <w:rPr>
                  <w:sz w:val="16"/>
                  <w:szCs w:val="16"/>
                </w:rPr>
                <w:t>49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Default="004856AA" w:rsidP="00964CC4">
            <w:pPr>
              <w:pStyle w:val="TAL"/>
              <w:rPr>
                <w:ins w:id="6453" w:author="CR#4922r1" w:date="2024-09-12T12:18:00Z" w16du:dateUtc="2024-09-12T10:18:00Z"/>
                <w:sz w:val="16"/>
                <w:szCs w:val="16"/>
              </w:rPr>
            </w:pPr>
            <w:ins w:id="6454" w:author="CR#4922r1" w:date="2024-09-12T12:19:00Z" w16du:dateUtc="2024-09-12T10: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Default="004856AA" w:rsidP="00964CC4">
            <w:pPr>
              <w:pStyle w:val="TAL"/>
              <w:rPr>
                <w:ins w:id="6455" w:author="CR#4922r1" w:date="2024-09-12T12:18:00Z" w16du:dateUtc="2024-09-12T10:18:00Z"/>
                <w:sz w:val="16"/>
                <w:szCs w:val="16"/>
              </w:rPr>
            </w:pPr>
            <w:ins w:id="6456" w:author="CR#4922r1" w:date="2024-09-12T12:19:00Z" w16du:dateUtc="2024-09-12T10: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05432" w:rsidRDefault="004856AA" w:rsidP="00964CC4">
            <w:pPr>
              <w:spacing w:after="0"/>
              <w:rPr>
                <w:ins w:id="6457" w:author="CR#4922r1" w:date="2024-09-12T12:18:00Z" w16du:dateUtc="2024-09-12T10:18:00Z"/>
                <w:rFonts w:ascii="Arial" w:hAnsi="Arial"/>
                <w:noProof/>
                <w:sz w:val="16"/>
                <w:szCs w:val="16"/>
                <w:lang w:eastAsia="ko-KR"/>
              </w:rPr>
            </w:pPr>
            <w:ins w:id="6458" w:author="CR#4922r1" w:date="2024-09-12T12:19:00Z" w16du:dateUtc="2024-09-12T10:19:00Z">
              <w:r w:rsidRPr="004856AA">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Default="004856AA" w:rsidP="00964CC4">
            <w:pPr>
              <w:pStyle w:val="TAC"/>
              <w:jc w:val="left"/>
              <w:rPr>
                <w:ins w:id="6459" w:author="CR#4922r1" w:date="2024-09-12T12:18:00Z" w16du:dateUtc="2024-09-12T10:18:00Z"/>
                <w:sz w:val="16"/>
                <w:szCs w:val="16"/>
              </w:rPr>
            </w:pPr>
            <w:ins w:id="6460" w:author="CR#4922r1" w:date="2024-09-12T12:19:00Z" w16du:dateUtc="2024-09-12T10:19:00Z">
              <w:r>
                <w:rPr>
                  <w:sz w:val="16"/>
                  <w:szCs w:val="16"/>
                </w:rPr>
                <w:t>18.3.0</w:t>
              </w:r>
            </w:ins>
          </w:p>
        </w:tc>
      </w:tr>
      <w:tr w:rsidR="006620AB" w:rsidRPr="002D3917" w14:paraId="3A131302" w14:textId="77777777" w:rsidTr="008A24B0">
        <w:trPr>
          <w:ins w:id="6461" w:author="CR#4927r1" w:date="2024-09-12T15: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Default="006620AB" w:rsidP="00964CC4">
            <w:pPr>
              <w:pStyle w:val="TAL"/>
              <w:rPr>
                <w:ins w:id="6462" w:author="CR#4927r1" w:date="2024-09-12T15:18:00Z" w16du:dateUtc="2024-09-12T13: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Default="006620AB" w:rsidP="003922DB">
            <w:pPr>
              <w:pStyle w:val="TAL"/>
              <w:rPr>
                <w:ins w:id="6463" w:author="CR#4927r1" w:date="2024-09-12T15:18:00Z" w16du:dateUtc="2024-09-12T13:18:00Z"/>
                <w:sz w:val="16"/>
                <w:szCs w:val="16"/>
              </w:rPr>
            </w:pPr>
            <w:ins w:id="6464" w:author="CR#4927r1" w:date="2024-09-12T15:18:00Z" w16du:dateUtc="2024-09-12T13:18: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Default="006620AB" w:rsidP="00964CC4">
            <w:pPr>
              <w:pStyle w:val="TAL"/>
              <w:rPr>
                <w:ins w:id="6465" w:author="CR#4927r1" w:date="2024-09-12T15:18:00Z" w16du:dateUtc="2024-09-12T13:18:00Z"/>
                <w:rFonts w:eastAsiaTheme="minorEastAsia"/>
                <w:sz w:val="16"/>
                <w:szCs w:val="16"/>
              </w:rPr>
            </w:pPr>
            <w:ins w:id="6466" w:author="CR#4927r1" w:date="2024-09-12T15:18:00Z" w16du:dateUtc="2024-09-12T13:18:00Z">
              <w:r>
                <w:rPr>
                  <w:rFonts w:eastAsiaTheme="minorEastAsia"/>
                  <w:sz w:val="16"/>
                  <w:szCs w:val="16"/>
                </w:rPr>
                <w:t>RP-2422</w:t>
              </w:r>
            </w:ins>
            <w:ins w:id="6467" w:author="CR#4927r1" w:date="2024-09-12T15:19:00Z" w16du:dateUtc="2024-09-12T13:19: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Default="006620AB" w:rsidP="00964CC4">
            <w:pPr>
              <w:pStyle w:val="TAL"/>
              <w:rPr>
                <w:ins w:id="6468" w:author="CR#4927r1" w:date="2024-09-12T15:18:00Z" w16du:dateUtc="2024-09-12T13:18:00Z"/>
                <w:sz w:val="16"/>
                <w:szCs w:val="16"/>
              </w:rPr>
            </w:pPr>
            <w:ins w:id="6469" w:author="CR#4927r1" w:date="2024-09-12T15:18:00Z" w16du:dateUtc="2024-09-12T13:18:00Z">
              <w:r>
                <w:rPr>
                  <w:sz w:val="16"/>
                  <w:szCs w:val="16"/>
                </w:rPr>
                <w:t>4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Default="006620AB" w:rsidP="00964CC4">
            <w:pPr>
              <w:pStyle w:val="TAL"/>
              <w:rPr>
                <w:ins w:id="6470" w:author="CR#4927r1" w:date="2024-09-12T15:18:00Z" w16du:dateUtc="2024-09-12T13:18:00Z"/>
                <w:sz w:val="16"/>
                <w:szCs w:val="16"/>
              </w:rPr>
            </w:pPr>
            <w:ins w:id="6471" w:author="CR#4927r1" w:date="2024-09-12T15:18:00Z" w16du:dateUtc="2024-09-12T13: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Default="006620AB" w:rsidP="00964CC4">
            <w:pPr>
              <w:pStyle w:val="TAL"/>
              <w:rPr>
                <w:ins w:id="6472" w:author="CR#4927r1" w:date="2024-09-12T15:18:00Z" w16du:dateUtc="2024-09-12T13:18:00Z"/>
                <w:sz w:val="16"/>
                <w:szCs w:val="16"/>
              </w:rPr>
            </w:pPr>
            <w:ins w:id="6473" w:author="CR#4927r1" w:date="2024-09-12T15:18:00Z" w16du:dateUtc="2024-09-12T13:1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4856AA" w:rsidRDefault="006620AB" w:rsidP="00964CC4">
            <w:pPr>
              <w:spacing w:after="0"/>
              <w:rPr>
                <w:ins w:id="6474" w:author="CR#4927r1" w:date="2024-09-12T15:18:00Z" w16du:dateUtc="2024-09-12T13:18:00Z"/>
                <w:rFonts w:ascii="Arial" w:hAnsi="Arial"/>
                <w:noProof/>
                <w:sz w:val="16"/>
                <w:szCs w:val="16"/>
                <w:lang w:eastAsia="ko-KR"/>
              </w:rPr>
            </w:pPr>
            <w:ins w:id="6475" w:author="CR#4927r1" w:date="2024-09-12T15:18:00Z" w16du:dateUtc="2024-09-12T13:18:00Z">
              <w:r w:rsidRPr="006620AB">
                <w:rPr>
                  <w:rFonts w:ascii="Arial" w:hAnsi="Arial"/>
                  <w:noProof/>
                  <w:sz w:val="16"/>
                  <w:szCs w:val="16"/>
                  <w:lang w:eastAsia="ko-KR"/>
                </w:rPr>
                <w:t>Clarification on MBS broadcast acquis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Default="006620AB" w:rsidP="00964CC4">
            <w:pPr>
              <w:pStyle w:val="TAC"/>
              <w:jc w:val="left"/>
              <w:rPr>
                <w:ins w:id="6476" w:author="CR#4927r1" w:date="2024-09-12T15:18:00Z" w16du:dateUtc="2024-09-12T13:18:00Z"/>
                <w:sz w:val="16"/>
                <w:szCs w:val="16"/>
              </w:rPr>
            </w:pPr>
            <w:ins w:id="6477" w:author="CR#4927r1" w:date="2024-09-12T15:18:00Z" w16du:dateUtc="2024-09-12T13:18:00Z">
              <w:r>
                <w:rPr>
                  <w:sz w:val="16"/>
                  <w:szCs w:val="16"/>
                </w:rPr>
                <w:t>18.3.0</w:t>
              </w:r>
            </w:ins>
          </w:p>
        </w:tc>
      </w:tr>
      <w:tr w:rsidR="000B0827" w:rsidRPr="002D3917" w14:paraId="01B699E9" w14:textId="77777777" w:rsidTr="008A24B0">
        <w:trPr>
          <w:ins w:id="6478" w:author="CR#4928r1" w:date="2024-09-12T15: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Default="000B0827" w:rsidP="00964CC4">
            <w:pPr>
              <w:pStyle w:val="TAL"/>
              <w:rPr>
                <w:ins w:id="6479" w:author="CR#4928r1" w:date="2024-09-12T15:22:00Z" w16du:dateUtc="2024-09-12T13: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Default="000B0827" w:rsidP="003922DB">
            <w:pPr>
              <w:pStyle w:val="TAL"/>
              <w:rPr>
                <w:ins w:id="6480" w:author="CR#4928r1" w:date="2024-09-12T15:22:00Z" w16du:dateUtc="2024-09-12T13:22:00Z"/>
                <w:sz w:val="16"/>
                <w:szCs w:val="16"/>
              </w:rPr>
            </w:pPr>
            <w:ins w:id="6481" w:author="CR#4928r1" w:date="2024-09-12T15:22:00Z" w16du:dateUtc="2024-09-12T13:22: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Default="000B0827" w:rsidP="00964CC4">
            <w:pPr>
              <w:pStyle w:val="TAL"/>
              <w:rPr>
                <w:ins w:id="6482" w:author="CR#4928r1" w:date="2024-09-12T15:22:00Z" w16du:dateUtc="2024-09-12T13:22:00Z"/>
                <w:rFonts w:eastAsiaTheme="minorEastAsia"/>
                <w:sz w:val="16"/>
                <w:szCs w:val="16"/>
              </w:rPr>
            </w:pPr>
            <w:ins w:id="6483" w:author="CR#4928r1" w:date="2024-09-12T15:22:00Z" w16du:dateUtc="2024-09-12T13:22:00Z">
              <w:r>
                <w:rPr>
                  <w:rFonts w:eastAsiaTheme="minorEastAsia"/>
                  <w:sz w:val="16"/>
                  <w:szCs w:val="16"/>
                </w:rPr>
                <w:t>RP-2422</w:t>
              </w:r>
            </w:ins>
            <w:ins w:id="6484" w:author="CR#4928r1" w:date="2024-09-12T15:23:00Z" w16du:dateUtc="2024-09-12T13:23: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Default="000B0827" w:rsidP="00964CC4">
            <w:pPr>
              <w:pStyle w:val="TAL"/>
              <w:rPr>
                <w:ins w:id="6485" w:author="CR#4928r1" w:date="2024-09-12T15:22:00Z" w16du:dateUtc="2024-09-12T13:22:00Z"/>
                <w:sz w:val="16"/>
                <w:szCs w:val="16"/>
              </w:rPr>
            </w:pPr>
            <w:ins w:id="6486" w:author="CR#4928r1" w:date="2024-09-12T15:22:00Z" w16du:dateUtc="2024-09-12T13:22:00Z">
              <w:r>
                <w:rPr>
                  <w:sz w:val="16"/>
                  <w:szCs w:val="16"/>
                </w:rPr>
                <w:t>4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Default="000B0827" w:rsidP="00964CC4">
            <w:pPr>
              <w:pStyle w:val="TAL"/>
              <w:rPr>
                <w:ins w:id="6487" w:author="CR#4928r1" w:date="2024-09-12T15:22:00Z" w16du:dateUtc="2024-09-12T13:22:00Z"/>
                <w:sz w:val="16"/>
                <w:szCs w:val="16"/>
              </w:rPr>
            </w:pPr>
            <w:ins w:id="6488" w:author="CR#4928r1" w:date="2024-09-12T15:22:00Z" w16du:dateUtc="2024-09-12T13: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Default="000B0827" w:rsidP="00964CC4">
            <w:pPr>
              <w:pStyle w:val="TAL"/>
              <w:rPr>
                <w:ins w:id="6489" w:author="CR#4928r1" w:date="2024-09-12T15:22:00Z" w16du:dateUtc="2024-09-12T13:22:00Z"/>
                <w:sz w:val="16"/>
                <w:szCs w:val="16"/>
              </w:rPr>
            </w:pPr>
            <w:ins w:id="6490" w:author="CR#4928r1" w:date="2024-09-12T15:22:00Z" w16du:dateUtc="2024-09-12T1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620AB" w:rsidRDefault="000B0827" w:rsidP="00964CC4">
            <w:pPr>
              <w:spacing w:after="0"/>
              <w:rPr>
                <w:ins w:id="6491" w:author="CR#4928r1" w:date="2024-09-12T15:22:00Z" w16du:dateUtc="2024-09-12T13:22:00Z"/>
                <w:rFonts w:ascii="Arial" w:hAnsi="Arial"/>
                <w:noProof/>
                <w:sz w:val="16"/>
                <w:szCs w:val="16"/>
                <w:lang w:eastAsia="ko-KR"/>
              </w:rPr>
            </w:pPr>
            <w:ins w:id="6492" w:author="CR#4928r1" w:date="2024-09-12T15:22:00Z" w16du:dateUtc="2024-09-12T13:22:00Z">
              <w:r w:rsidRPr="000B0827">
                <w:rPr>
                  <w:rFonts w:ascii="Arial" w:hAnsi="Arial"/>
                  <w:noProof/>
                  <w:sz w:val="16"/>
                  <w:szCs w:val="16"/>
                  <w:lang w:eastAsia="ko-KR"/>
                </w:rPr>
                <w:t>Correction on absoluteFrequencySSB corresponding to CD-SSB for P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Default="000B0827" w:rsidP="00964CC4">
            <w:pPr>
              <w:pStyle w:val="TAC"/>
              <w:jc w:val="left"/>
              <w:rPr>
                <w:ins w:id="6493" w:author="CR#4928r1" w:date="2024-09-12T15:22:00Z" w16du:dateUtc="2024-09-12T13:22:00Z"/>
                <w:sz w:val="16"/>
                <w:szCs w:val="16"/>
              </w:rPr>
            </w:pPr>
            <w:ins w:id="6494" w:author="CR#4928r1" w:date="2024-09-12T15:22:00Z" w16du:dateUtc="2024-09-12T13:22:00Z">
              <w:r>
                <w:rPr>
                  <w:sz w:val="16"/>
                  <w:szCs w:val="16"/>
                </w:rPr>
                <w:t>18.3.0</w:t>
              </w:r>
            </w:ins>
          </w:p>
        </w:tc>
      </w:tr>
      <w:tr w:rsidR="000D24DC" w:rsidRPr="002D3917" w14:paraId="2980C29D" w14:textId="77777777" w:rsidTr="008A24B0">
        <w:trPr>
          <w:ins w:id="6495" w:author="CR#4930r1" w:date="2024-09-12T16: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Default="000D24DC" w:rsidP="00964CC4">
            <w:pPr>
              <w:pStyle w:val="TAL"/>
              <w:rPr>
                <w:ins w:id="6496" w:author="CR#4930r1" w:date="2024-09-12T16:04:00Z" w16du:dateUtc="2024-09-12T14: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Default="000D24DC" w:rsidP="003922DB">
            <w:pPr>
              <w:pStyle w:val="TAL"/>
              <w:rPr>
                <w:ins w:id="6497" w:author="CR#4930r1" w:date="2024-09-12T16:04:00Z" w16du:dateUtc="2024-09-12T14:04:00Z"/>
                <w:sz w:val="16"/>
                <w:szCs w:val="16"/>
              </w:rPr>
            </w:pPr>
            <w:ins w:id="6498" w:author="CR#4930r1" w:date="2024-09-12T16:04:00Z" w16du:dateUtc="2024-09-12T14:0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Default="000D24DC" w:rsidP="00964CC4">
            <w:pPr>
              <w:pStyle w:val="TAL"/>
              <w:rPr>
                <w:ins w:id="6499" w:author="CR#4930r1" w:date="2024-09-12T16:04:00Z" w16du:dateUtc="2024-09-12T14:04:00Z"/>
                <w:rFonts w:eastAsiaTheme="minorEastAsia"/>
                <w:sz w:val="16"/>
                <w:szCs w:val="16"/>
              </w:rPr>
            </w:pPr>
            <w:ins w:id="6500" w:author="CR#4930r1" w:date="2024-09-12T16:04:00Z" w16du:dateUtc="2024-09-12T14:04:00Z">
              <w:r>
                <w:rPr>
                  <w:rFonts w:eastAsiaTheme="minorEastAsia"/>
                  <w:sz w:val="16"/>
                  <w:szCs w:val="16"/>
                </w:rPr>
                <w:t>RP-2422</w:t>
              </w:r>
            </w:ins>
            <w:ins w:id="6501" w:author="CR#4930r1" w:date="2024-09-12T16:05:00Z" w16du:dateUtc="2024-09-12T14:05: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Default="000D24DC" w:rsidP="00964CC4">
            <w:pPr>
              <w:pStyle w:val="TAL"/>
              <w:rPr>
                <w:ins w:id="6502" w:author="CR#4930r1" w:date="2024-09-12T16:04:00Z" w16du:dateUtc="2024-09-12T14:04:00Z"/>
                <w:sz w:val="16"/>
                <w:szCs w:val="16"/>
              </w:rPr>
            </w:pPr>
            <w:ins w:id="6503" w:author="CR#4930r1" w:date="2024-09-12T16:04:00Z" w16du:dateUtc="2024-09-12T14:04:00Z">
              <w:r>
                <w:rPr>
                  <w:sz w:val="16"/>
                  <w:szCs w:val="16"/>
                </w:rPr>
                <w:t>4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Default="000D24DC" w:rsidP="00964CC4">
            <w:pPr>
              <w:pStyle w:val="TAL"/>
              <w:rPr>
                <w:ins w:id="6504" w:author="CR#4930r1" w:date="2024-09-12T16:04:00Z" w16du:dateUtc="2024-09-12T14:04:00Z"/>
                <w:sz w:val="16"/>
                <w:szCs w:val="16"/>
              </w:rPr>
            </w:pPr>
            <w:ins w:id="6505" w:author="CR#4930r1" w:date="2024-09-12T16:04:00Z" w16du:dateUtc="2024-09-12T14: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Default="000D24DC" w:rsidP="00964CC4">
            <w:pPr>
              <w:pStyle w:val="TAL"/>
              <w:rPr>
                <w:ins w:id="6506" w:author="CR#4930r1" w:date="2024-09-12T16:04:00Z" w16du:dateUtc="2024-09-12T14:04:00Z"/>
                <w:sz w:val="16"/>
                <w:szCs w:val="16"/>
              </w:rPr>
            </w:pPr>
            <w:ins w:id="6507" w:author="CR#4930r1" w:date="2024-09-12T16:04:00Z" w16du:dateUtc="2024-09-12T14: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0B0827" w:rsidRDefault="000D24DC" w:rsidP="00964CC4">
            <w:pPr>
              <w:spacing w:after="0"/>
              <w:rPr>
                <w:ins w:id="6508" w:author="CR#4930r1" w:date="2024-09-12T16:04:00Z" w16du:dateUtc="2024-09-12T14:04:00Z"/>
                <w:rFonts w:ascii="Arial" w:hAnsi="Arial"/>
                <w:noProof/>
                <w:sz w:val="16"/>
                <w:szCs w:val="16"/>
                <w:lang w:eastAsia="ko-KR"/>
              </w:rPr>
            </w:pPr>
            <w:ins w:id="6509" w:author="CR#4930r1" w:date="2024-09-12T16:04:00Z" w16du:dateUtc="2024-09-12T14:04:00Z">
              <w:r w:rsidRPr="000D24DC">
                <w:rPr>
                  <w:rFonts w:ascii="Arial" w:hAnsi="Arial"/>
                  <w:noProof/>
                  <w:sz w:val="16"/>
                  <w:szCs w:val="16"/>
                  <w:lang w:eastAsia="ko-KR"/>
                </w:rPr>
                <w:t>Misc RRC corrections for feMo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Default="000D24DC" w:rsidP="00964CC4">
            <w:pPr>
              <w:pStyle w:val="TAC"/>
              <w:jc w:val="left"/>
              <w:rPr>
                <w:ins w:id="6510" w:author="CR#4930r1" w:date="2024-09-12T16:04:00Z" w16du:dateUtc="2024-09-12T14:04:00Z"/>
                <w:sz w:val="16"/>
                <w:szCs w:val="16"/>
              </w:rPr>
            </w:pPr>
            <w:ins w:id="6511" w:author="CR#4930r1" w:date="2024-09-12T16:04:00Z" w16du:dateUtc="2024-09-12T14:04:00Z">
              <w:r>
                <w:rPr>
                  <w:sz w:val="16"/>
                  <w:szCs w:val="16"/>
                </w:rPr>
                <w:t>18.3.0</w:t>
              </w:r>
            </w:ins>
          </w:p>
        </w:tc>
      </w:tr>
      <w:tr w:rsidR="00246C6C" w:rsidRPr="002D3917" w14:paraId="340D7C02" w14:textId="77777777" w:rsidTr="008A24B0">
        <w:trPr>
          <w:ins w:id="6512" w:author="CR#4932r1" w:date="2024-09-12T16: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Default="00246C6C" w:rsidP="00964CC4">
            <w:pPr>
              <w:pStyle w:val="TAL"/>
              <w:rPr>
                <w:ins w:id="6513" w:author="CR#4932r1" w:date="2024-09-12T16:08:00Z" w16du:dateUtc="2024-09-12T14: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Default="00246C6C" w:rsidP="003922DB">
            <w:pPr>
              <w:pStyle w:val="TAL"/>
              <w:rPr>
                <w:ins w:id="6514" w:author="CR#4932r1" w:date="2024-09-12T16:08:00Z" w16du:dateUtc="2024-09-12T14:08:00Z"/>
                <w:sz w:val="16"/>
                <w:szCs w:val="16"/>
              </w:rPr>
            </w:pPr>
            <w:ins w:id="6515" w:author="CR#4932r1" w:date="2024-09-12T16:08:00Z" w16du:dateUtc="2024-09-12T14:08: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Default="00246C6C" w:rsidP="00964CC4">
            <w:pPr>
              <w:pStyle w:val="TAL"/>
              <w:rPr>
                <w:ins w:id="6516" w:author="CR#4932r1" w:date="2024-09-12T16:08:00Z" w16du:dateUtc="2024-09-12T14:08:00Z"/>
                <w:rFonts w:eastAsiaTheme="minorEastAsia"/>
                <w:sz w:val="16"/>
                <w:szCs w:val="16"/>
              </w:rPr>
            </w:pPr>
            <w:ins w:id="6517" w:author="CR#4932r1" w:date="2024-09-12T16:08:00Z" w16du:dateUtc="2024-09-12T14:08:00Z">
              <w:r>
                <w:rPr>
                  <w:rFonts w:eastAsiaTheme="minorEastAsia"/>
                  <w:sz w:val="16"/>
                  <w:szCs w:val="16"/>
                </w:rPr>
                <w:t>RP-2422</w:t>
              </w:r>
            </w:ins>
            <w:ins w:id="6518" w:author="CR#4932r1" w:date="2024-09-12T16:09:00Z" w16du:dateUtc="2024-09-12T14:09: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Default="00246C6C" w:rsidP="00964CC4">
            <w:pPr>
              <w:pStyle w:val="TAL"/>
              <w:rPr>
                <w:ins w:id="6519" w:author="CR#4932r1" w:date="2024-09-12T16:08:00Z" w16du:dateUtc="2024-09-12T14:08:00Z"/>
                <w:sz w:val="16"/>
                <w:szCs w:val="16"/>
              </w:rPr>
            </w:pPr>
            <w:ins w:id="6520" w:author="CR#4932r1" w:date="2024-09-12T16:08:00Z" w16du:dateUtc="2024-09-12T14:08:00Z">
              <w:r>
                <w:rPr>
                  <w:sz w:val="16"/>
                  <w:szCs w:val="16"/>
                </w:rPr>
                <w:t>49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Default="00246C6C" w:rsidP="00964CC4">
            <w:pPr>
              <w:pStyle w:val="TAL"/>
              <w:rPr>
                <w:ins w:id="6521" w:author="CR#4932r1" w:date="2024-09-12T16:08:00Z" w16du:dateUtc="2024-09-12T14:08:00Z"/>
                <w:sz w:val="16"/>
                <w:szCs w:val="16"/>
              </w:rPr>
            </w:pPr>
            <w:ins w:id="6522" w:author="CR#4932r1" w:date="2024-09-12T16:08:00Z" w16du:dateUtc="2024-09-12T14: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Default="00246C6C" w:rsidP="00964CC4">
            <w:pPr>
              <w:pStyle w:val="TAL"/>
              <w:rPr>
                <w:ins w:id="6523" w:author="CR#4932r1" w:date="2024-09-12T16:08:00Z" w16du:dateUtc="2024-09-12T14:08:00Z"/>
                <w:sz w:val="16"/>
                <w:szCs w:val="16"/>
              </w:rPr>
            </w:pPr>
            <w:ins w:id="6524" w:author="CR#4932r1" w:date="2024-09-12T16:09:00Z" w16du:dateUtc="2024-09-12T14: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0D24DC" w:rsidRDefault="00246C6C" w:rsidP="00964CC4">
            <w:pPr>
              <w:spacing w:after="0"/>
              <w:rPr>
                <w:ins w:id="6525" w:author="CR#4932r1" w:date="2024-09-12T16:08:00Z" w16du:dateUtc="2024-09-12T14:08:00Z"/>
                <w:rFonts w:ascii="Arial" w:hAnsi="Arial"/>
                <w:noProof/>
                <w:sz w:val="16"/>
                <w:szCs w:val="16"/>
                <w:lang w:eastAsia="ko-KR"/>
              </w:rPr>
            </w:pPr>
            <w:ins w:id="6526" w:author="CR#4932r1" w:date="2024-09-12T16:09:00Z" w16du:dateUtc="2024-09-12T14:09:00Z">
              <w:r w:rsidRPr="00246C6C">
                <w:rPr>
                  <w:rFonts w:ascii="Arial" w:hAnsi="Arial"/>
                  <w:noProof/>
                  <w:sz w:val="16"/>
                  <w:szCs w:val="16"/>
                  <w:lang w:eastAsia="ko-KR"/>
                </w:rPr>
                <w:t>Misc RRC corrections for RACH-less HO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Default="00246C6C" w:rsidP="00964CC4">
            <w:pPr>
              <w:pStyle w:val="TAC"/>
              <w:jc w:val="left"/>
              <w:rPr>
                <w:ins w:id="6527" w:author="CR#4932r1" w:date="2024-09-12T16:08:00Z" w16du:dateUtc="2024-09-12T14:08:00Z"/>
                <w:sz w:val="16"/>
                <w:szCs w:val="16"/>
              </w:rPr>
            </w:pPr>
            <w:ins w:id="6528" w:author="CR#4932r1" w:date="2024-09-12T16:09:00Z" w16du:dateUtc="2024-09-12T14:09:00Z">
              <w:r>
                <w:rPr>
                  <w:sz w:val="16"/>
                  <w:szCs w:val="16"/>
                </w:rPr>
                <w:t>18.3.0</w:t>
              </w:r>
            </w:ins>
          </w:p>
        </w:tc>
      </w:tr>
      <w:tr w:rsidR="00A711AF" w:rsidRPr="002D3917" w14:paraId="78A69739" w14:textId="77777777" w:rsidTr="008A24B0">
        <w:trPr>
          <w:ins w:id="6529" w:author="CR#4934r3" w:date="2024-09-12T23: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Default="00A711AF" w:rsidP="00964CC4">
            <w:pPr>
              <w:pStyle w:val="TAL"/>
              <w:rPr>
                <w:ins w:id="6530" w:author="CR#4934r3" w:date="2024-09-12T23:45:00Z" w16du:dateUtc="2024-09-12T21: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Default="00A711AF" w:rsidP="003922DB">
            <w:pPr>
              <w:pStyle w:val="TAL"/>
              <w:rPr>
                <w:ins w:id="6531" w:author="CR#4934r3" w:date="2024-09-12T23:45:00Z" w16du:dateUtc="2024-09-12T21:45:00Z"/>
                <w:sz w:val="16"/>
                <w:szCs w:val="16"/>
              </w:rPr>
            </w:pPr>
            <w:ins w:id="6532" w:author="CR#4934r3" w:date="2024-09-12T23:45:00Z" w16du:dateUtc="2024-09-12T21:4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Default="00A711AF" w:rsidP="00964CC4">
            <w:pPr>
              <w:pStyle w:val="TAL"/>
              <w:rPr>
                <w:ins w:id="6533" w:author="CR#4934r3" w:date="2024-09-12T23:45:00Z" w16du:dateUtc="2024-09-12T21:45:00Z"/>
                <w:rFonts w:eastAsiaTheme="minorEastAsia"/>
                <w:sz w:val="16"/>
                <w:szCs w:val="16"/>
              </w:rPr>
            </w:pPr>
            <w:ins w:id="6534" w:author="CR#4934r3" w:date="2024-09-12T23:45:00Z" w16du:dateUtc="2024-09-12T21:45:00Z">
              <w:r>
                <w:rPr>
                  <w:rFonts w:eastAsiaTheme="minorEastAsia"/>
                  <w:sz w:val="16"/>
                  <w:szCs w:val="16"/>
                </w:rPr>
                <w:t>RP-2422</w:t>
              </w:r>
            </w:ins>
            <w:ins w:id="6535" w:author="CR#4934r3" w:date="2024-09-12T23:46:00Z" w16du:dateUtc="2024-09-12T21:46:00Z">
              <w:r>
                <w:rPr>
                  <w:rFonts w:eastAsiaTheme="minorEastAsia"/>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Default="00A711AF" w:rsidP="00964CC4">
            <w:pPr>
              <w:pStyle w:val="TAL"/>
              <w:rPr>
                <w:ins w:id="6536" w:author="CR#4934r3" w:date="2024-09-12T23:45:00Z" w16du:dateUtc="2024-09-12T21:45:00Z"/>
                <w:sz w:val="16"/>
                <w:szCs w:val="16"/>
              </w:rPr>
            </w:pPr>
            <w:ins w:id="6537" w:author="CR#4934r3" w:date="2024-09-12T23:45:00Z" w16du:dateUtc="2024-09-12T21:45:00Z">
              <w:r>
                <w:rPr>
                  <w:sz w:val="16"/>
                  <w:szCs w:val="16"/>
                </w:rPr>
                <w:t>49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Default="00A711AF" w:rsidP="00964CC4">
            <w:pPr>
              <w:pStyle w:val="TAL"/>
              <w:rPr>
                <w:ins w:id="6538" w:author="CR#4934r3" w:date="2024-09-12T23:45:00Z" w16du:dateUtc="2024-09-12T21:45:00Z"/>
                <w:sz w:val="16"/>
                <w:szCs w:val="16"/>
              </w:rPr>
            </w:pPr>
            <w:ins w:id="6539" w:author="CR#4934r3" w:date="2024-09-12T23:45:00Z" w16du:dateUtc="2024-09-12T21: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Default="00A711AF" w:rsidP="00964CC4">
            <w:pPr>
              <w:pStyle w:val="TAL"/>
              <w:rPr>
                <w:ins w:id="6540" w:author="CR#4934r3" w:date="2024-09-12T23:45:00Z" w16du:dateUtc="2024-09-12T21:45:00Z"/>
                <w:sz w:val="16"/>
                <w:szCs w:val="16"/>
              </w:rPr>
            </w:pPr>
            <w:ins w:id="6541" w:author="CR#4934r3" w:date="2024-09-12T23:45:00Z" w16du:dateUtc="2024-09-12T2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246C6C" w:rsidRDefault="00A711AF" w:rsidP="00964CC4">
            <w:pPr>
              <w:spacing w:after="0"/>
              <w:rPr>
                <w:ins w:id="6542" w:author="CR#4934r3" w:date="2024-09-12T23:45:00Z" w16du:dateUtc="2024-09-12T21:45:00Z"/>
                <w:rFonts w:ascii="Arial" w:hAnsi="Arial"/>
                <w:noProof/>
                <w:sz w:val="16"/>
                <w:szCs w:val="16"/>
                <w:lang w:eastAsia="ko-KR"/>
              </w:rPr>
            </w:pPr>
            <w:ins w:id="6543" w:author="CR#4934r3" w:date="2024-09-12T23:45:00Z" w16du:dateUtc="2024-09-12T21:45:00Z">
              <w:r w:rsidRPr="00A711AF">
                <w:rPr>
                  <w:rFonts w:ascii="Arial" w:hAnsi="Arial"/>
                  <w:noProof/>
                  <w:sz w:val="16"/>
                  <w:szCs w:val="16"/>
                  <w:lang w:eastAsia="ko-KR"/>
                </w:rPr>
                <w:t>Miscellaneous Positioning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Default="00A711AF" w:rsidP="00964CC4">
            <w:pPr>
              <w:pStyle w:val="TAC"/>
              <w:jc w:val="left"/>
              <w:rPr>
                <w:ins w:id="6544" w:author="CR#4934r3" w:date="2024-09-12T23:45:00Z" w16du:dateUtc="2024-09-12T21:45:00Z"/>
                <w:sz w:val="16"/>
                <w:szCs w:val="16"/>
              </w:rPr>
            </w:pPr>
            <w:ins w:id="6545" w:author="CR#4934r3" w:date="2024-09-12T23:45:00Z" w16du:dateUtc="2024-09-12T21:45:00Z">
              <w:r>
                <w:rPr>
                  <w:sz w:val="16"/>
                  <w:szCs w:val="16"/>
                </w:rPr>
                <w:t>18.3.0</w:t>
              </w:r>
            </w:ins>
          </w:p>
        </w:tc>
      </w:tr>
      <w:tr w:rsidR="00DD3D7C" w:rsidRPr="002D3917" w14:paraId="59E2D20E" w14:textId="77777777" w:rsidTr="008A24B0">
        <w:trPr>
          <w:ins w:id="6546" w:author="CR#4935r1" w:date="2024-09-13T08: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Default="00DD3D7C" w:rsidP="00964CC4">
            <w:pPr>
              <w:pStyle w:val="TAL"/>
              <w:rPr>
                <w:ins w:id="6547" w:author="CR#4935r1" w:date="2024-09-13T08:40:00Z" w16du:dateUtc="2024-09-13T06: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Default="00DD3D7C" w:rsidP="003922DB">
            <w:pPr>
              <w:pStyle w:val="TAL"/>
              <w:rPr>
                <w:ins w:id="6548" w:author="CR#4935r1" w:date="2024-09-13T08:40:00Z" w16du:dateUtc="2024-09-13T06:40:00Z"/>
                <w:sz w:val="16"/>
                <w:szCs w:val="16"/>
              </w:rPr>
            </w:pPr>
            <w:ins w:id="6549" w:author="CR#4935r1" w:date="2024-09-13T08:40:00Z" w16du:dateUtc="2024-09-13T06:4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Default="00DD3D7C" w:rsidP="00964CC4">
            <w:pPr>
              <w:pStyle w:val="TAL"/>
              <w:rPr>
                <w:ins w:id="6550" w:author="CR#4935r1" w:date="2024-09-13T08:40:00Z" w16du:dateUtc="2024-09-13T06:40:00Z"/>
                <w:rFonts w:eastAsiaTheme="minorEastAsia"/>
                <w:sz w:val="16"/>
                <w:szCs w:val="16"/>
              </w:rPr>
            </w:pPr>
            <w:ins w:id="6551" w:author="CR#4935r1" w:date="2024-09-13T08:40:00Z" w16du:dateUtc="2024-09-13T06:40:00Z">
              <w:r>
                <w:rPr>
                  <w:rFonts w:eastAsiaTheme="minorEastAsia"/>
                  <w:sz w:val="16"/>
                  <w:szCs w:val="16"/>
                </w:rPr>
                <w:t>RP-2422</w:t>
              </w:r>
            </w:ins>
            <w:ins w:id="6552" w:author="CR#4935r1" w:date="2024-09-13T08:42:00Z" w16du:dateUtc="2024-09-13T06:42: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Default="00DD3D7C" w:rsidP="00964CC4">
            <w:pPr>
              <w:pStyle w:val="TAL"/>
              <w:rPr>
                <w:ins w:id="6553" w:author="CR#4935r1" w:date="2024-09-13T08:40:00Z" w16du:dateUtc="2024-09-13T06:40:00Z"/>
                <w:sz w:val="16"/>
                <w:szCs w:val="16"/>
              </w:rPr>
            </w:pPr>
            <w:ins w:id="6554" w:author="CR#4935r1" w:date="2024-09-13T08:40:00Z" w16du:dateUtc="2024-09-13T06:40:00Z">
              <w:r>
                <w:rPr>
                  <w:sz w:val="16"/>
                  <w:szCs w:val="16"/>
                </w:rPr>
                <w:t>49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Default="00DD3D7C" w:rsidP="00964CC4">
            <w:pPr>
              <w:pStyle w:val="TAL"/>
              <w:rPr>
                <w:ins w:id="6555" w:author="CR#4935r1" w:date="2024-09-13T08:40:00Z" w16du:dateUtc="2024-09-13T06:40:00Z"/>
                <w:sz w:val="16"/>
                <w:szCs w:val="16"/>
              </w:rPr>
            </w:pPr>
            <w:ins w:id="6556" w:author="CR#4935r1" w:date="2024-09-13T08:40:00Z" w16du:dateUtc="2024-09-13T06: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Default="00DD3D7C" w:rsidP="00964CC4">
            <w:pPr>
              <w:pStyle w:val="TAL"/>
              <w:rPr>
                <w:ins w:id="6557" w:author="CR#4935r1" w:date="2024-09-13T08:40:00Z" w16du:dateUtc="2024-09-13T06:40:00Z"/>
                <w:sz w:val="16"/>
                <w:szCs w:val="16"/>
              </w:rPr>
            </w:pPr>
            <w:ins w:id="6558" w:author="CR#4935r1" w:date="2024-09-13T08:40:00Z" w16du:dateUtc="2024-09-13T06: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A711AF" w:rsidRDefault="00DD3D7C" w:rsidP="00964CC4">
            <w:pPr>
              <w:spacing w:after="0"/>
              <w:rPr>
                <w:ins w:id="6559" w:author="CR#4935r1" w:date="2024-09-13T08:40:00Z" w16du:dateUtc="2024-09-13T06:40:00Z"/>
                <w:rFonts w:ascii="Arial" w:hAnsi="Arial"/>
                <w:noProof/>
                <w:sz w:val="16"/>
                <w:szCs w:val="16"/>
                <w:lang w:eastAsia="ko-KR"/>
              </w:rPr>
            </w:pPr>
            <w:ins w:id="6560" w:author="CR#4935r1" w:date="2024-09-13T08:40:00Z" w16du:dateUtc="2024-09-13T06:40:00Z">
              <w:r w:rsidRPr="00DD3D7C">
                <w:rPr>
                  <w:rFonts w:ascii="Arial" w:hAnsi="Arial"/>
                  <w:noProof/>
                  <w:sz w:val="16"/>
                  <w:szCs w:val="16"/>
                  <w:lang w:eastAsia="ko-KR"/>
                </w:rPr>
                <w:t>Miscellaneous corrections to Rel-18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Default="00DD3D7C" w:rsidP="00964CC4">
            <w:pPr>
              <w:pStyle w:val="TAC"/>
              <w:jc w:val="left"/>
              <w:rPr>
                <w:ins w:id="6561" w:author="CR#4935r1" w:date="2024-09-13T08:40:00Z" w16du:dateUtc="2024-09-13T06:40:00Z"/>
                <w:sz w:val="16"/>
                <w:szCs w:val="16"/>
              </w:rPr>
            </w:pPr>
            <w:ins w:id="6562" w:author="CR#4935r1" w:date="2024-09-13T08:41:00Z" w16du:dateUtc="2024-09-13T06:41:00Z">
              <w:r>
                <w:rPr>
                  <w:sz w:val="16"/>
                  <w:szCs w:val="16"/>
                </w:rPr>
                <w:t>18.3.0</w:t>
              </w:r>
            </w:ins>
          </w:p>
        </w:tc>
      </w:tr>
      <w:tr w:rsidR="004D69C9" w:rsidRPr="002D3917" w14:paraId="3A8959B1" w14:textId="77777777" w:rsidTr="008A24B0">
        <w:trPr>
          <w:ins w:id="6563" w:author="CR#4936r1" w:date="2024-09-13T13:00:00Z" w16du:dateUtc="2024-09-13T1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Default="004D69C9" w:rsidP="00964CC4">
            <w:pPr>
              <w:pStyle w:val="TAL"/>
              <w:rPr>
                <w:ins w:id="6564" w:author="CR#4936r1" w:date="2024-09-13T13:00:00Z" w16du:dateUtc="2024-09-13T11: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Default="004D69C9" w:rsidP="003922DB">
            <w:pPr>
              <w:pStyle w:val="TAL"/>
              <w:rPr>
                <w:ins w:id="6565" w:author="CR#4936r1" w:date="2024-09-13T13:00:00Z" w16du:dateUtc="2024-09-13T11:00:00Z"/>
                <w:sz w:val="16"/>
                <w:szCs w:val="16"/>
              </w:rPr>
            </w:pPr>
            <w:ins w:id="6566" w:author="CR#4936r1" w:date="2024-09-13T13:00:00Z" w16du:dateUtc="2024-09-13T11:0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Default="004D69C9" w:rsidP="00964CC4">
            <w:pPr>
              <w:pStyle w:val="TAL"/>
              <w:rPr>
                <w:ins w:id="6567" w:author="CR#4936r1" w:date="2024-09-13T13:00:00Z" w16du:dateUtc="2024-09-13T11:00:00Z"/>
                <w:rFonts w:eastAsiaTheme="minorEastAsia"/>
                <w:sz w:val="16"/>
                <w:szCs w:val="16"/>
              </w:rPr>
            </w:pPr>
            <w:ins w:id="6568" w:author="CR#4936r1" w:date="2024-09-13T13:00:00Z" w16du:dateUtc="2024-09-13T11:00:00Z">
              <w:r>
                <w:rPr>
                  <w:rFonts w:eastAsiaTheme="minorEastAsia"/>
                  <w:sz w:val="16"/>
                  <w:szCs w:val="16"/>
                </w:rPr>
                <w:t>RP-2422</w:t>
              </w:r>
            </w:ins>
            <w:ins w:id="6569" w:author="CR#4936r1" w:date="2024-09-13T13:01:00Z" w16du:dateUtc="2024-09-13T11:01: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Default="004D69C9" w:rsidP="00964CC4">
            <w:pPr>
              <w:pStyle w:val="TAL"/>
              <w:rPr>
                <w:ins w:id="6570" w:author="CR#4936r1" w:date="2024-09-13T13:00:00Z" w16du:dateUtc="2024-09-13T11:00:00Z"/>
                <w:sz w:val="16"/>
                <w:szCs w:val="16"/>
              </w:rPr>
            </w:pPr>
            <w:ins w:id="6571" w:author="CR#4936r1" w:date="2024-09-13T13:00:00Z" w16du:dateUtc="2024-09-13T11:00:00Z">
              <w:r>
                <w:rPr>
                  <w:sz w:val="16"/>
                  <w:szCs w:val="16"/>
                </w:rPr>
                <w:t>4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Default="004D69C9" w:rsidP="00964CC4">
            <w:pPr>
              <w:pStyle w:val="TAL"/>
              <w:rPr>
                <w:ins w:id="6572" w:author="CR#4936r1" w:date="2024-09-13T13:00:00Z" w16du:dateUtc="2024-09-13T11:00:00Z"/>
                <w:sz w:val="16"/>
                <w:szCs w:val="16"/>
              </w:rPr>
            </w:pPr>
            <w:ins w:id="6573" w:author="CR#4936r1" w:date="2024-09-13T13:00:00Z" w16du:dateUtc="2024-09-13T11: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Default="004D69C9" w:rsidP="00964CC4">
            <w:pPr>
              <w:pStyle w:val="TAL"/>
              <w:rPr>
                <w:ins w:id="6574" w:author="CR#4936r1" w:date="2024-09-13T13:00:00Z" w16du:dateUtc="2024-09-13T11:00:00Z"/>
                <w:sz w:val="16"/>
                <w:szCs w:val="16"/>
              </w:rPr>
            </w:pPr>
            <w:ins w:id="6575" w:author="CR#4936r1" w:date="2024-09-13T13:00:00Z" w16du:dateUtc="2024-09-13T11: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D3D7C" w:rsidRDefault="004D69C9" w:rsidP="00964CC4">
            <w:pPr>
              <w:spacing w:after="0"/>
              <w:rPr>
                <w:ins w:id="6576" w:author="CR#4936r1" w:date="2024-09-13T13:00:00Z" w16du:dateUtc="2024-09-13T11:00:00Z"/>
                <w:rFonts w:ascii="Arial" w:hAnsi="Arial"/>
                <w:noProof/>
                <w:sz w:val="16"/>
                <w:szCs w:val="16"/>
                <w:lang w:eastAsia="ko-KR"/>
              </w:rPr>
            </w:pPr>
            <w:ins w:id="6577" w:author="CR#4936r1" w:date="2024-09-13T13:00:00Z" w16du:dateUtc="2024-09-13T11:00:00Z">
              <w:r w:rsidRPr="004D69C9">
                <w:rPr>
                  <w:rFonts w:ascii="Arial" w:hAnsi="Arial"/>
                  <w:noProof/>
                  <w:sz w:val="16"/>
                  <w:szCs w:val="16"/>
                  <w:lang w:eastAsia="ko-KR"/>
                </w:rPr>
                <w:t>Clarification on highSpeedMeasFlagFR2 for HST FR2 RR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Default="004D69C9" w:rsidP="00964CC4">
            <w:pPr>
              <w:pStyle w:val="TAC"/>
              <w:jc w:val="left"/>
              <w:rPr>
                <w:ins w:id="6578" w:author="CR#4936r1" w:date="2024-09-13T13:00:00Z" w16du:dateUtc="2024-09-13T11:00:00Z"/>
                <w:sz w:val="16"/>
                <w:szCs w:val="16"/>
              </w:rPr>
            </w:pPr>
            <w:ins w:id="6579" w:author="CR#4936r1" w:date="2024-09-13T13:01:00Z" w16du:dateUtc="2024-09-13T11:01:00Z">
              <w:r>
                <w:rPr>
                  <w:sz w:val="16"/>
                  <w:szCs w:val="16"/>
                </w:rPr>
                <w:t>18.3.0</w:t>
              </w:r>
            </w:ins>
          </w:p>
        </w:tc>
      </w:tr>
      <w:tr w:rsidR="004141D7" w:rsidRPr="002D3917" w14:paraId="6E84F348" w14:textId="77777777" w:rsidTr="008A24B0">
        <w:trPr>
          <w:ins w:id="6580" w:author="CR#4939r1" w:date="2024-09-13T13:04:00Z" w16du:dateUtc="2024-09-13T11: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Default="004141D7" w:rsidP="00964CC4">
            <w:pPr>
              <w:pStyle w:val="TAL"/>
              <w:rPr>
                <w:ins w:id="6581" w:author="CR#4939r1" w:date="2024-09-13T13:04:00Z" w16du:dateUtc="2024-09-13T11: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Default="004141D7" w:rsidP="003922DB">
            <w:pPr>
              <w:pStyle w:val="TAL"/>
              <w:rPr>
                <w:ins w:id="6582" w:author="CR#4939r1" w:date="2024-09-13T13:04:00Z" w16du:dateUtc="2024-09-13T11:04:00Z"/>
                <w:sz w:val="16"/>
                <w:szCs w:val="16"/>
              </w:rPr>
            </w:pPr>
            <w:ins w:id="6583" w:author="CR#4939r1" w:date="2024-09-13T13:04:00Z" w16du:dateUtc="2024-09-13T11:0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Default="004141D7" w:rsidP="00964CC4">
            <w:pPr>
              <w:pStyle w:val="TAL"/>
              <w:rPr>
                <w:ins w:id="6584" w:author="CR#4939r1" w:date="2024-09-13T13:04:00Z" w16du:dateUtc="2024-09-13T11:04:00Z"/>
                <w:rFonts w:eastAsiaTheme="minorEastAsia"/>
                <w:sz w:val="16"/>
                <w:szCs w:val="16"/>
              </w:rPr>
            </w:pPr>
            <w:ins w:id="6585" w:author="CR#4939r1" w:date="2024-09-13T13:04:00Z" w16du:dateUtc="2024-09-13T11:04:00Z">
              <w:r>
                <w:rPr>
                  <w:rFonts w:eastAsiaTheme="minorEastAsia"/>
                  <w:sz w:val="16"/>
                  <w:szCs w:val="16"/>
                </w:rPr>
                <w:t>RP-2422</w:t>
              </w:r>
            </w:ins>
            <w:ins w:id="6586" w:author="CR#4939r1" w:date="2024-09-13T13:05:00Z" w16du:dateUtc="2024-09-13T11:05: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Default="004141D7" w:rsidP="00964CC4">
            <w:pPr>
              <w:pStyle w:val="TAL"/>
              <w:rPr>
                <w:ins w:id="6587" w:author="CR#4939r1" w:date="2024-09-13T13:04:00Z" w16du:dateUtc="2024-09-13T11:04:00Z"/>
                <w:sz w:val="16"/>
                <w:szCs w:val="16"/>
              </w:rPr>
            </w:pPr>
            <w:ins w:id="6588" w:author="CR#4939r1" w:date="2024-09-13T13:04:00Z" w16du:dateUtc="2024-09-13T11:04:00Z">
              <w:r>
                <w:rPr>
                  <w:sz w:val="16"/>
                  <w:szCs w:val="16"/>
                </w:rPr>
                <w:t>4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Default="004141D7" w:rsidP="00964CC4">
            <w:pPr>
              <w:pStyle w:val="TAL"/>
              <w:rPr>
                <w:ins w:id="6589" w:author="CR#4939r1" w:date="2024-09-13T13:04:00Z" w16du:dateUtc="2024-09-13T11:04:00Z"/>
                <w:sz w:val="16"/>
                <w:szCs w:val="16"/>
              </w:rPr>
            </w:pPr>
            <w:ins w:id="6590" w:author="CR#4939r1" w:date="2024-09-13T13:04:00Z" w16du:dateUtc="2024-09-13T11: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Default="004141D7" w:rsidP="00964CC4">
            <w:pPr>
              <w:pStyle w:val="TAL"/>
              <w:rPr>
                <w:ins w:id="6591" w:author="CR#4939r1" w:date="2024-09-13T13:04:00Z" w16du:dateUtc="2024-09-13T11:04:00Z"/>
                <w:sz w:val="16"/>
                <w:szCs w:val="16"/>
              </w:rPr>
            </w:pPr>
            <w:ins w:id="6592" w:author="CR#4939r1" w:date="2024-09-13T13:04:00Z" w16du:dateUtc="2024-09-13T11: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4D69C9" w:rsidRDefault="004141D7" w:rsidP="00964CC4">
            <w:pPr>
              <w:spacing w:after="0"/>
              <w:rPr>
                <w:ins w:id="6593" w:author="CR#4939r1" w:date="2024-09-13T13:04:00Z" w16du:dateUtc="2024-09-13T11:04:00Z"/>
                <w:rFonts w:ascii="Arial" w:hAnsi="Arial"/>
                <w:noProof/>
                <w:sz w:val="16"/>
                <w:szCs w:val="16"/>
                <w:lang w:eastAsia="ko-KR"/>
              </w:rPr>
            </w:pPr>
            <w:ins w:id="6594" w:author="CR#4939r1" w:date="2024-09-13T13:04:00Z" w16du:dateUtc="2024-09-13T11:04:00Z">
              <w:r w:rsidRPr="004141D7">
                <w:rPr>
                  <w:rFonts w:ascii="Arial" w:hAnsi="Arial"/>
                  <w:noProof/>
                  <w:sz w:val="16"/>
                  <w:szCs w:val="16"/>
                  <w:lang w:eastAsia="ko-KR"/>
                </w:rPr>
                <w:t>RRC correction on NR SL U2N Relay UE selection and reselec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Default="004141D7" w:rsidP="00964CC4">
            <w:pPr>
              <w:pStyle w:val="TAC"/>
              <w:jc w:val="left"/>
              <w:rPr>
                <w:ins w:id="6595" w:author="CR#4939r1" w:date="2024-09-13T13:04:00Z" w16du:dateUtc="2024-09-13T11:04:00Z"/>
                <w:sz w:val="16"/>
                <w:szCs w:val="16"/>
              </w:rPr>
            </w:pPr>
            <w:ins w:id="6596" w:author="CR#4939r1" w:date="2024-09-13T13:04:00Z" w16du:dateUtc="2024-09-13T11:04:00Z">
              <w:r>
                <w:rPr>
                  <w:sz w:val="16"/>
                  <w:szCs w:val="16"/>
                </w:rPr>
                <w:t>18.</w:t>
              </w:r>
            </w:ins>
            <w:ins w:id="6597" w:author="CR#4939r1" w:date="2024-09-13T13:05:00Z" w16du:dateUtc="2024-09-13T11:05:00Z">
              <w:r>
                <w:rPr>
                  <w:sz w:val="16"/>
                  <w:szCs w:val="16"/>
                </w:rPr>
                <w:t>3.0</w:t>
              </w:r>
            </w:ins>
          </w:p>
        </w:tc>
      </w:tr>
      <w:tr w:rsidR="00C5122C" w:rsidRPr="002D3917" w14:paraId="5A0709FE" w14:textId="77777777" w:rsidTr="008A24B0">
        <w:trPr>
          <w:ins w:id="6598" w:author="CR#4951r1" w:date="2024-09-13T15:22:00Z" w16du:dateUtc="2024-09-13T13: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Default="00C5122C" w:rsidP="00964CC4">
            <w:pPr>
              <w:pStyle w:val="TAL"/>
              <w:rPr>
                <w:ins w:id="6599" w:author="CR#4951r1" w:date="2024-09-13T15:22:00Z" w16du:dateUtc="2024-09-13T13: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Default="00C5122C" w:rsidP="003922DB">
            <w:pPr>
              <w:pStyle w:val="TAL"/>
              <w:rPr>
                <w:ins w:id="6600" w:author="CR#4951r1" w:date="2024-09-13T15:22:00Z" w16du:dateUtc="2024-09-13T13:22:00Z"/>
                <w:sz w:val="16"/>
                <w:szCs w:val="16"/>
              </w:rPr>
            </w:pPr>
            <w:ins w:id="6601" w:author="CR#4951r1" w:date="2024-09-13T15:22:00Z" w16du:dateUtc="2024-09-13T13:22: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Default="00C5122C" w:rsidP="00964CC4">
            <w:pPr>
              <w:pStyle w:val="TAL"/>
              <w:rPr>
                <w:ins w:id="6602" w:author="CR#4951r1" w:date="2024-09-13T15:22:00Z" w16du:dateUtc="2024-09-13T13:22:00Z"/>
                <w:rFonts w:eastAsiaTheme="minorEastAsia"/>
                <w:sz w:val="16"/>
                <w:szCs w:val="16"/>
              </w:rPr>
            </w:pPr>
            <w:ins w:id="6603" w:author="CR#4951r1" w:date="2024-09-13T15:22:00Z" w16du:dateUtc="2024-09-13T13:22:00Z">
              <w:r>
                <w:rPr>
                  <w:rFonts w:eastAsiaTheme="minorEastAsia"/>
                  <w:sz w:val="16"/>
                  <w:szCs w:val="16"/>
                </w:rPr>
                <w:t>RP-2422</w:t>
              </w:r>
            </w:ins>
            <w:ins w:id="6604" w:author="CR#4951r1" w:date="2024-09-13T15:23:00Z" w16du:dateUtc="2024-09-13T13:23: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Default="00C5122C" w:rsidP="00964CC4">
            <w:pPr>
              <w:pStyle w:val="TAL"/>
              <w:rPr>
                <w:ins w:id="6605" w:author="CR#4951r1" w:date="2024-09-13T15:22:00Z" w16du:dateUtc="2024-09-13T13:22:00Z"/>
                <w:sz w:val="16"/>
                <w:szCs w:val="16"/>
              </w:rPr>
            </w:pPr>
            <w:ins w:id="6606" w:author="CR#4951r1" w:date="2024-09-13T15:23:00Z" w16du:dateUtc="2024-09-13T13:23:00Z">
              <w:r>
                <w:rPr>
                  <w:sz w:val="16"/>
                  <w:szCs w:val="16"/>
                </w:rPr>
                <w:t>4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Default="00C5122C" w:rsidP="00964CC4">
            <w:pPr>
              <w:pStyle w:val="TAL"/>
              <w:rPr>
                <w:ins w:id="6607" w:author="CR#4951r1" w:date="2024-09-13T15:22:00Z" w16du:dateUtc="2024-09-13T13:22:00Z"/>
                <w:sz w:val="16"/>
                <w:szCs w:val="16"/>
              </w:rPr>
            </w:pPr>
            <w:ins w:id="6608" w:author="CR#4951r1" w:date="2024-09-13T15:23:00Z" w16du:dateUtc="2024-09-13T1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Default="00C5122C" w:rsidP="00964CC4">
            <w:pPr>
              <w:pStyle w:val="TAL"/>
              <w:rPr>
                <w:ins w:id="6609" w:author="CR#4951r1" w:date="2024-09-13T15:22:00Z" w16du:dateUtc="2024-09-13T13:22:00Z"/>
                <w:sz w:val="16"/>
                <w:szCs w:val="16"/>
              </w:rPr>
            </w:pPr>
            <w:ins w:id="6610" w:author="CR#4951r1" w:date="2024-09-13T15:23:00Z" w16du:dateUtc="2024-09-13T1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4141D7" w:rsidRDefault="00C5122C" w:rsidP="00964CC4">
            <w:pPr>
              <w:spacing w:after="0"/>
              <w:rPr>
                <w:ins w:id="6611" w:author="CR#4951r1" w:date="2024-09-13T15:22:00Z" w16du:dateUtc="2024-09-13T13:22:00Z"/>
                <w:rFonts w:ascii="Arial" w:hAnsi="Arial"/>
                <w:noProof/>
                <w:sz w:val="16"/>
                <w:szCs w:val="16"/>
                <w:lang w:eastAsia="ko-KR"/>
              </w:rPr>
            </w:pPr>
            <w:ins w:id="6612" w:author="CR#4951r1" w:date="2024-09-13T15:23:00Z" w16du:dateUtc="2024-09-13T13:23:00Z">
              <w:r w:rsidRPr="00C5122C">
                <w:rPr>
                  <w:rFonts w:ascii="Arial" w:hAnsi="Arial"/>
                  <w:noProof/>
                  <w:sz w:val="16"/>
                  <w:szCs w:val="16"/>
                  <w:lang w:eastAsia="ko-KR"/>
                </w:rPr>
                <w:t>Miscellaneous corrections for further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Default="00C5122C" w:rsidP="00964CC4">
            <w:pPr>
              <w:pStyle w:val="TAC"/>
              <w:jc w:val="left"/>
              <w:rPr>
                <w:ins w:id="6613" w:author="CR#4951r1" w:date="2024-09-13T15:22:00Z" w16du:dateUtc="2024-09-13T13:22:00Z"/>
                <w:sz w:val="16"/>
                <w:szCs w:val="16"/>
              </w:rPr>
            </w:pPr>
            <w:ins w:id="6614" w:author="CR#4951r1" w:date="2024-09-13T15:23:00Z" w16du:dateUtc="2024-09-13T13:23:00Z">
              <w:r>
                <w:rPr>
                  <w:sz w:val="16"/>
                  <w:szCs w:val="16"/>
                </w:rPr>
                <w:t>18.3.0</w:t>
              </w:r>
            </w:ins>
          </w:p>
        </w:tc>
      </w:tr>
      <w:tr w:rsidR="009223AA" w:rsidRPr="002D3917" w14:paraId="3D7EADCA" w14:textId="77777777" w:rsidTr="008A24B0">
        <w:trPr>
          <w:ins w:id="6615" w:author="CR#4953r1" w:date="2024-09-13T15:27:00Z" w16du:dateUtc="2024-09-13T13: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Default="009223AA" w:rsidP="00964CC4">
            <w:pPr>
              <w:pStyle w:val="TAL"/>
              <w:rPr>
                <w:ins w:id="6616" w:author="CR#4953r1" w:date="2024-09-13T15:27:00Z" w16du:dateUtc="2024-09-13T13: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Default="009223AA" w:rsidP="003922DB">
            <w:pPr>
              <w:pStyle w:val="TAL"/>
              <w:rPr>
                <w:ins w:id="6617" w:author="CR#4953r1" w:date="2024-09-13T15:27:00Z" w16du:dateUtc="2024-09-13T13:27:00Z"/>
                <w:sz w:val="16"/>
                <w:szCs w:val="16"/>
              </w:rPr>
            </w:pPr>
            <w:ins w:id="6618" w:author="CR#4953r1" w:date="2024-09-13T15:27:00Z" w16du:dateUtc="2024-09-13T13:2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Default="009223AA" w:rsidP="00964CC4">
            <w:pPr>
              <w:pStyle w:val="TAL"/>
              <w:rPr>
                <w:ins w:id="6619" w:author="CR#4953r1" w:date="2024-09-13T15:27:00Z" w16du:dateUtc="2024-09-13T13:27:00Z"/>
                <w:rFonts w:eastAsiaTheme="minorEastAsia"/>
                <w:sz w:val="16"/>
                <w:szCs w:val="16"/>
              </w:rPr>
            </w:pPr>
            <w:ins w:id="6620" w:author="CR#4953r1" w:date="2024-09-13T15:27:00Z" w16du:dateUtc="2024-09-13T13:27:00Z">
              <w:r>
                <w:rPr>
                  <w:rFonts w:eastAsiaTheme="minorEastAsia"/>
                  <w:sz w:val="16"/>
                  <w:szCs w:val="16"/>
                </w:rPr>
                <w:t>RP-2</w:t>
              </w:r>
            </w:ins>
            <w:ins w:id="6621" w:author="CR#4953r1" w:date="2024-09-13T15:28:00Z" w16du:dateUtc="2024-09-13T13:28:00Z">
              <w:r>
                <w:rPr>
                  <w:rFonts w:eastAsiaTheme="minorEastAsia"/>
                  <w:sz w:val="16"/>
                  <w:szCs w:val="16"/>
                </w:rPr>
                <w:t>422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Default="009223AA" w:rsidP="00964CC4">
            <w:pPr>
              <w:pStyle w:val="TAL"/>
              <w:rPr>
                <w:ins w:id="6622" w:author="CR#4953r1" w:date="2024-09-13T15:27:00Z" w16du:dateUtc="2024-09-13T13:27:00Z"/>
                <w:sz w:val="16"/>
                <w:szCs w:val="16"/>
              </w:rPr>
            </w:pPr>
            <w:ins w:id="6623" w:author="CR#4953r1" w:date="2024-09-13T15:28:00Z" w16du:dateUtc="2024-09-13T13:28:00Z">
              <w:r>
                <w:rPr>
                  <w:sz w:val="16"/>
                  <w:szCs w:val="16"/>
                </w:rPr>
                <w:t>4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Default="009223AA" w:rsidP="00964CC4">
            <w:pPr>
              <w:pStyle w:val="TAL"/>
              <w:rPr>
                <w:ins w:id="6624" w:author="CR#4953r1" w:date="2024-09-13T15:27:00Z" w16du:dateUtc="2024-09-13T13:27:00Z"/>
                <w:sz w:val="16"/>
                <w:szCs w:val="16"/>
              </w:rPr>
            </w:pPr>
            <w:ins w:id="6625" w:author="CR#4953r1" w:date="2024-09-13T15:28:00Z" w16du:dateUtc="2024-09-13T13: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Default="009223AA" w:rsidP="00964CC4">
            <w:pPr>
              <w:pStyle w:val="TAL"/>
              <w:rPr>
                <w:ins w:id="6626" w:author="CR#4953r1" w:date="2024-09-13T15:27:00Z" w16du:dateUtc="2024-09-13T13:27:00Z"/>
                <w:sz w:val="16"/>
                <w:szCs w:val="16"/>
              </w:rPr>
            </w:pPr>
            <w:ins w:id="6627" w:author="CR#4953r1" w:date="2024-09-13T15:28:00Z" w16du:dateUtc="2024-09-13T13: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C5122C" w:rsidRDefault="009223AA" w:rsidP="00964CC4">
            <w:pPr>
              <w:spacing w:after="0"/>
              <w:rPr>
                <w:ins w:id="6628" w:author="CR#4953r1" w:date="2024-09-13T15:27:00Z" w16du:dateUtc="2024-09-13T13:27:00Z"/>
                <w:rFonts w:ascii="Arial" w:hAnsi="Arial"/>
                <w:noProof/>
                <w:sz w:val="16"/>
                <w:szCs w:val="16"/>
                <w:lang w:eastAsia="ko-KR"/>
              </w:rPr>
            </w:pPr>
            <w:ins w:id="6629" w:author="CR#4953r1" w:date="2024-09-13T15:28:00Z" w16du:dateUtc="2024-09-13T13:28:00Z">
              <w:r w:rsidRPr="009223AA">
                <w:rPr>
                  <w:rFonts w:ascii="Arial" w:hAnsi="Arial"/>
                  <w:noProof/>
                  <w:sz w:val="16"/>
                  <w:szCs w:val="16"/>
                  <w:lang w:eastAsia="ko-KR"/>
                </w:rPr>
                <w:t>Correction to indication of reserved SN-side NR-DC and aggregated BW resour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Default="009223AA" w:rsidP="00964CC4">
            <w:pPr>
              <w:pStyle w:val="TAC"/>
              <w:jc w:val="left"/>
              <w:rPr>
                <w:ins w:id="6630" w:author="CR#4953r1" w:date="2024-09-13T15:27:00Z" w16du:dateUtc="2024-09-13T13:27:00Z"/>
                <w:sz w:val="16"/>
                <w:szCs w:val="16"/>
              </w:rPr>
            </w:pPr>
            <w:ins w:id="6631" w:author="CR#4953r1" w:date="2024-09-13T15:28:00Z" w16du:dateUtc="2024-09-13T13:28:00Z">
              <w:r>
                <w:rPr>
                  <w:sz w:val="16"/>
                  <w:szCs w:val="16"/>
                </w:rPr>
                <w:t>18.3.0</w:t>
              </w:r>
            </w:ins>
          </w:p>
        </w:tc>
      </w:tr>
      <w:tr w:rsidR="00EC6D76" w:rsidRPr="002D3917" w14:paraId="6C52D40A" w14:textId="77777777" w:rsidTr="008A24B0">
        <w:trPr>
          <w:ins w:id="6632" w:author="CR#4955r1" w:date="2024-09-13T16:03:00Z" w16du:dateUtc="2024-09-13T14: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Default="00EC6D76" w:rsidP="00964CC4">
            <w:pPr>
              <w:pStyle w:val="TAL"/>
              <w:rPr>
                <w:ins w:id="6633" w:author="CR#4955r1" w:date="2024-09-13T16:03:00Z" w16du:dateUtc="2024-09-13T14: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Default="00EC6D76" w:rsidP="003922DB">
            <w:pPr>
              <w:pStyle w:val="TAL"/>
              <w:rPr>
                <w:ins w:id="6634" w:author="CR#4955r1" w:date="2024-09-13T16:03:00Z" w16du:dateUtc="2024-09-13T14:03:00Z"/>
                <w:sz w:val="16"/>
                <w:szCs w:val="16"/>
              </w:rPr>
            </w:pPr>
            <w:ins w:id="6635" w:author="CR#4955r1" w:date="2024-09-13T16:03:00Z" w16du:dateUtc="2024-09-13T14:03: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Default="00EC6D76" w:rsidP="00964CC4">
            <w:pPr>
              <w:pStyle w:val="TAL"/>
              <w:rPr>
                <w:ins w:id="6636" w:author="CR#4955r1" w:date="2024-09-13T16:03:00Z" w16du:dateUtc="2024-09-13T14:03:00Z"/>
                <w:rFonts w:eastAsiaTheme="minorEastAsia"/>
                <w:sz w:val="16"/>
                <w:szCs w:val="16"/>
              </w:rPr>
            </w:pPr>
            <w:ins w:id="6637" w:author="CR#4955r1" w:date="2024-09-13T16:03:00Z" w16du:dateUtc="2024-09-13T14:03:00Z">
              <w:r>
                <w:rPr>
                  <w:rFonts w:eastAsiaTheme="minorEastAsia"/>
                  <w:sz w:val="16"/>
                  <w:szCs w:val="16"/>
                </w:rPr>
                <w:t>RP-2422</w:t>
              </w:r>
            </w:ins>
            <w:ins w:id="6638" w:author="CR#4955r1" w:date="2024-09-13T16:13:00Z" w16du:dateUtc="2024-09-13T14:13: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Default="00EC6D76" w:rsidP="00964CC4">
            <w:pPr>
              <w:pStyle w:val="TAL"/>
              <w:rPr>
                <w:ins w:id="6639" w:author="CR#4955r1" w:date="2024-09-13T16:03:00Z" w16du:dateUtc="2024-09-13T14:03:00Z"/>
                <w:sz w:val="16"/>
                <w:szCs w:val="16"/>
              </w:rPr>
            </w:pPr>
            <w:ins w:id="6640" w:author="CR#4955r1" w:date="2024-09-13T16:03:00Z" w16du:dateUtc="2024-09-13T14:03:00Z">
              <w:r>
                <w:rPr>
                  <w:sz w:val="16"/>
                  <w:szCs w:val="16"/>
                </w:rPr>
                <w:t>49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Default="00EC6D76" w:rsidP="00964CC4">
            <w:pPr>
              <w:pStyle w:val="TAL"/>
              <w:rPr>
                <w:ins w:id="6641" w:author="CR#4955r1" w:date="2024-09-13T16:03:00Z" w16du:dateUtc="2024-09-13T14:03:00Z"/>
                <w:sz w:val="16"/>
                <w:szCs w:val="16"/>
              </w:rPr>
            </w:pPr>
            <w:ins w:id="6642" w:author="CR#4955r1" w:date="2024-09-13T16:03:00Z" w16du:dateUtc="2024-09-13T14: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Default="00EC6D76" w:rsidP="00964CC4">
            <w:pPr>
              <w:pStyle w:val="TAL"/>
              <w:rPr>
                <w:ins w:id="6643" w:author="CR#4955r1" w:date="2024-09-13T16:03:00Z" w16du:dateUtc="2024-09-13T14:03:00Z"/>
                <w:sz w:val="16"/>
                <w:szCs w:val="16"/>
              </w:rPr>
            </w:pPr>
            <w:ins w:id="6644" w:author="CR#4955r1" w:date="2024-09-13T16:03:00Z" w16du:dateUtc="2024-09-13T14: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9223AA" w:rsidRDefault="00EC6D76" w:rsidP="00964CC4">
            <w:pPr>
              <w:spacing w:after="0"/>
              <w:rPr>
                <w:ins w:id="6645" w:author="CR#4955r1" w:date="2024-09-13T16:03:00Z" w16du:dateUtc="2024-09-13T14:03:00Z"/>
                <w:rFonts w:ascii="Arial" w:hAnsi="Arial"/>
                <w:noProof/>
                <w:sz w:val="16"/>
                <w:szCs w:val="16"/>
                <w:lang w:eastAsia="ko-KR"/>
              </w:rPr>
            </w:pPr>
            <w:ins w:id="6646" w:author="CR#4955r1" w:date="2024-09-13T16:13:00Z" w16du:dateUtc="2024-09-13T14:13:00Z">
              <w:r w:rsidRPr="00EC6D76">
                <w:rPr>
                  <w:rFonts w:ascii="Arial" w:hAnsi="Arial"/>
                  <w:noProof/>
                  <w:sz w:val="16"/>
                  <w:szCs w:val="16"/>
                  <w:lang w:eastAsia="ko-KR"/>
                </w:rPr>
                <w:t>Miscellaneous corrections on e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Default="00EC6D76" w:rsidP="00964CC4">
            <w:pPr>
              <w:pStyle w:val="TAC"/>
              <w:jc w:val="left"/>
              <w:rPr>
                <w:ins w:id="6647" w:author="CR#4955r1" w:date="2024-09-13T16:03:00Z" w16du:dateUtc="2024-09-13T14:03:00Z"/>
                <w:sz w:val="16"/>
                <w:szCs w:val="16"/>
              </w:rPr>
            </w:pPr>
            <w:ins w:id="6648" w:author="CR#4955r1" w:date="2024-09-13T16:13:00Z" w16du:dateUtc="2024-09-13T14:13:00Z">
              <w:r>
                <w:rPr>
                  <w:sz w:val="16"/>
                  <w:szCs w:val="16"/>
                </w:rPr>
                <w:t>18.3.0</w:t>
              </w:r>
            </w:ins>
          </w:p>
        </w:tc>
      </w:tr>
      <w:tr w:rsidR="00FF68EA" w:rsidRPr="002D3917" w14:paraId="4CE60331" w14:textId="77777777" w:rsidTr="008A24B0">
        <w:trPr>
          <w:ins w:id="6649" w:author="CR#4957r2" w:date="2024-09-13T16:22:00Z" w16du:dateUtc="2024-09-13T14: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Default="00FF68EA" w:rsidP="00964CC4">
            <w:pPr>
              <w:pStyle w:val="TAL"/>
              <w:rPr>
                <w:ins w:id="6650" w:author="CR#4957r2" w:date="2024-09-13T16:22:00Z" w16du:dateUtc="2024-09-13T14: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Default="00FF68EA" w:rsidP="003922DB">
            <w:pPr>
              <w:pStyle w:val="TAL"/>
              <w:rPr>
                <w:ins w:id="6651" w:author="CR#4957r2" w:date="2024-09-13T16:22:00Z" w16du:dateUtc="2024-09-13T14:22:00Z"/>
                <w:sz w:val="16"/>
                <w:szCs w:val="16"/>
              </w:rPr>
            </w:pPr>
            <w:ins w:id="6652" w:author="CR#4957r2" w:date="2024-09-13T16:22:00Z" w16du:dateUtc="2024-09-13T14:22: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Default="00FF68EA" w:rsidP="00964CC4">
            <w:pPr>
              <w:pStyle w:val="TAL"/>
              <w:rPr>
                <w:ins w:id="6653" w:author="CR#4957r2" w:date="2024-09-13T16:22:00Z" w16du:dateUtc="2024-09-13T14:22:00Z"/>
                <w:rFonts w:eastAsiaTheme="minorEastAsia"/>
                <w:sz w:val="16"/>
                <w:szCs w:val="16"/>
              </w:rPr>
            </w:pPr>
            <w:ins w:id="6654" w:author="CR#4957r2" w:date="2024-09-13T16:22:00Z" w16du:dateUtc="2024-09-13T14:22:00Z">
              <w:r>
                <w:rPr>
                  <w:rFonts w:eastAsiaTheme="minorEastAsia"/>
                  <w:sz w:val="16"/>
                  <w:szCs w:val="16"/>
                </w:rPr>
                <w:t>RP-2422</w:t>
              </w:r>
            </w:ins>
            <w:ins w:id="6655" w:author="CR#4957r2" w:date="2024-09-13T16:23:00Z" w16du:dateUtc="2024-09-13T14:23: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Default="00FF68EA" w:rsidP="00964CC4">
            <w:pPr>
              <w:pStyle w:val="TAL"/>
              <w:rPr>
                <w:ins w:id="6656" w:author="CR#4957r2" w:date="2024-09-13T16:22:00Z" w16du:dateUtc="2024-09-13T14:22:00Z"/>
                <w:sz w:val="16"/>
                <w:szCs w:val="16"/>
              </w:rPr>
            </w:pPr>
            <w:ins w:id="6657" w:author="CR#4957r2" w:date="2024-09-13T16:22:00Z" w16du:dateUtc="2024-09-13T14:22:00Z">
              <w:r>
                <w:rPr>
                  <w:sz w:val="16"/>
                  <w:szCs w:val="16"/>
                </w:rPr>
                <w:t>49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Default="00FF68EA" w:rsidP="00964CC4">
            <w:pPr>
              <w:pStyle w:val="TAL"/>
              <w:rPr>
                <w:ins w:id="6658" w:author="CR#4957r2" w:date="2024-09-13T16:22:00Z" w16du:dateUtc="2024-09-13T14:22:00Z"/>
                <w:sz w:val="16"/>
                <w:szCs w:val="16"/>
              </w:rPr>
            </w:pPr>
            <w:ins w:id="6659" w:author="CR#4957r2" w:date="2024-09-13T16:22:00Z" w16du:dateUtc="2024-09-13T14: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Default="00FF68EA" w:rsidP="00964CC4">
            <w:pPr>
              <w:pStyle w:val="TAL"/>
              <w:rPr>
                <w:ins w:id="6660" w:author="CR#4957r2" w:date="2024-09-13T16:22:00Z" w16du:dateUtc="2024-09-13T14:22:00Z"/>
                <w:sz w:val="16"/>
                <w:szCs w:val="16"/>
              </w:rPr>
            </w:pPr>
            <w:ins w:id="6661" w:author="CR#4957r2" w:date="2024-09-13T16:22:00Z" w16du:dateUtc="2024-09-13T14: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C6D76" w:rsidRDefault="00FF68EA" w:rsidP="00964CC4">
            <w:pPr>
              <w:spacing w:after="0"/>
              <w:rPr>
                <w:ins w:id="6662" w:author="CR#4957r2" w:date="2024-09-13T16:22:00Z" w16du:dateUtc="2024-09-13T14:22:00Z"/>
                <w:rFonts w:ascii="Arial" w:hAnsi="Arial"/>
                <w:noProof/>
                <w:sz w:val="16"/>
                <w:szCs w:val="16"/>
                <w:lang w:eastAsia="ko-KR"/>
              </w:rPr>
            </w:pPr>
            <w:ins w:id="6663" w:author="CR#4957r2" w:date="2024-09-13T16:22:00Z" w16du:dateUtc="2024-09-13T14:22:00Z">
              <w:r w:rsidRPr="00FF68EA">
                <w:rPr>
                  <w:rFonts w:ascii="Arial" w:hAnsi="Arial"/>
                  <w:noProof/>
                  <w:sz w:val="16"/>
                  <w:szCs w:val="16"/>
                  <w:lang w:eastAsia="ko-KR"/>
                </w:rPr>
                <w:t>Corrections for SL relay measu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Default="00FF68EA" w:rsidP="00964CC4">
            <w:pPr>
              <w:pStyle w:val="TAC"/>
              <w:jc w:val="left"/>
              <w:rPr>
                <w:ins w:id="6664" w:author="CR#4957r2" w:date="2024-09-13T16:22:00Z" w16du:dateUtc="2024-09-13T14:22:00Z"/>
                <w:sz w:val="16"/>
                <w:szCs w:val="16"/>
              </w:rPr>
            </w:pPr>
            <w:ins w:id="6665" w:author="CR#4957r2" w:date="2024-09-13T16:22:00Z" w16du:dateUtc="2024-09-13T14:22:00Z">
              <w:r>
                <w:rPr>
                  <w:sz w:val="16"/>
                  <w:szCs w:val="16"/>
                </w:rPr>
                <w:t>18.3.0</w:t>
              </w:r>
            </w:ins>
          </w:p>
        </w:tc>
      </w:tr>
      <w:tr w:rsidR="00B96B33" w:rsidRPr="002D3917" w14:paraId="392FA88A" w14:textId="77777777" w:rsidTr="008A24B0">
        <w:trPr>
          <w:ins w:id="6666" w:author="CR#4959r4" w:date="2024-09-13T17:02:00Z" w16du:dateUtc="2024-09-13T15: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Default="00B96B33" w:rsidP="00964CC4">
            <w:pPr>
              <w:pStyle w:val="TAL"/>
              <w:rPr>
                <w:ins w:id="6667" w:author="CR#4959r4" w:date="2024-09-13T17:02:00Z" w16du:dateUtc="2024-09-13T15: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Default="00B96B33" w:rsidP="003922DB">
            <w:pPr>
              <w:pStyle w:val="TAL"/>
              <w:rPr>
                <w:ins w:id="6668" w:author="CR#4959r4" w:date="2024-09-13T17:02:00Z" w16du:dateUtc="2024-09-13T15:02:00Z"/>
                <w:sz w:val="16"/>
                <w:szCs w:val="16"/>
              </w:rPr>
            </w:pPr>
            <w:ins w:id="6669" w:author="CR#4959r4" w:date="2024-09-13T17:02:00Z" w16du:dateUtc="2024-09-13T15:02: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Default="00B96B33" w:rsidP="00964CC4">
            <w:pPr>
              <w:pStyle w:val="TAL"/>
              <w:rPr>
                <w:ins w:id="6670" w:author="CR#4959r4" w:date="2024-09-13T17:02:00Z" w16du:dateUtc="2024-09-13T15:02:00Z"/>
                <w:rFonts w:eastAsiaTheme="minorEastAsia"/>
                <w:sz w:val="16"/>
                <w:szCs w:val="16"/>
              </w:rPr>
            </w:pPr>
            <w:ins w:id="6671" w:author="CR#4959r4" w:date="2024-09-13T17:02:00Z" w16du:dateUtc="2024-09-13T15:02:00Z">
              <w:r>
                <w:rPr>
                  <w:rFonts w:eastAsiaTheme="minorEastAsia"/>
                  <w:sz w:val="16"/>
                  <w:szCs w:val="16"/>
                </w:rPr>
                <w:t>RP-2422</w:t>
              </w:r>
            </w:ins>
            <w:ins w:id="6672" w:author="CR#4959r4" w:date="2024-09-13T17:03:00Z" w16du:dateUtc="2024-09-13T15:03: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Default="00B96B33" w:rsidP="00964CC4">
            <w:pPr>
              <w:pStyle w:val="TAL"/>
              <w:rPr>
                <w:ins w:id="6673" w:author="CR#4959r4" w:date="2024-09-13T17:02:00Z" w16du:dateUtc="2024-09-13T15:02:00Z"/>
                <w:sz w:val="16"/>
                <w:szCs w:val="16"/>
              </w:rPr>
            </w:pPr>
            <w:ins w:id="6674" w:author="CR#4959r4" w:date="2024-09-13T17:02:00Z" w16du:dateUtc="2024-09-13T15:02:00Z">
              <w:r>
                <w:rPr>
                  <w:sz w:val="16"/>
                  <w:szCs w:val="16"/>
                </w:rPr>
                <w:t>49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Default="00B96B33" w:rsidP="00964CC4">
            <w:pPr>
              <w:pStyle w:val="TAL"/>
              <w:rPr>
                <w:ins w:id="6675" w:author="CR#4959r4" w:date="2024-09-13T17:02:00Z" w16du:dateUtc="2024-09-13T15:02:00Z"/>
                <w:sz w:val="16"/>
                <w:szCs w:val="16"/>
              </w:rPr>
            </w:pPr>
            <w:ins w:id="6676" w:author="CR#4959r4" w:date="2024-09-13T17:02:00Z" w16du:dateUtc="2024-09-13T15:0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Default="00B96B33" w:rsidP="00964CC4">
            <w:pPr>
              <w:pStyle w:val="TAL"/>
              <w:rPr>
                <w:ins w:id="6677" w:author="CR#4959r4" w:date="2024-09-13T17:02:00Z" w16du:dateUtc="2024-09-13T15:02:00Z"/>
                <w:sz w:val="16"/>
                <w:szCs w:val="16"/>
              </w:rPr>
            </w:pPr>
            <w:ins w:id="6678" w:author="CR#4959r4" w:date="2024-09-13T17:02:00Z" w16du:dateUtc="2024-09-13T15: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FF68EA" w:rsidRDefault="00B96B33" w:rsidP="00964CC4">
            <w:pPr>
              <w:spacing w:after="0"/>
              <w:rPr>
                <w:ins w:id="6679" w:author="CR#4959r4" w:date="2024-09-13T17:02:00Z" w16du:dateUtc="2024-09-13T15:02:00Z"/>
                <w:rFonts w:ascii="Arial" w:hAnsi="Arial"/>
                <w:noProof/>
                <w:sz w:val="16"/>
                <w:szCs w:val="16"/>
                <w:lang w:eastAsia="ko-KR"/>
              </w:rPr>
            </w:pPr>
            <w:ins w:id="6680" w:author="CR#4959r4" w:date="2024-09-13T17:03:00Z" w16du:dateUtc="2024-09-13T15:03:00Z">
              <w:r w:rsidRPr="00B96B33">
                <w:rPr>
                  <w:rFonts w:ascii="Arial" w:hAnsi="Arial"/>
                  <w:noProof/>
                  <w:sz w:val="16"/>
                  <w:szCs w:val="16"/>
                  <w:lang w:eastAsia="ko-KR"/>
                </w:rPr>
                <w:t>Correction to EnteringLeavingReport condition [meas_report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Default="00B96B33" w:rsidP="00964CC4">
            <w:pPr>
              <w:pStyle w:val="TAC"/>
              <w:jc w:val="left"/>
              <w:rPr>
                <w:ins w:id="6681" w:author="CR#4959r4" w:date="2024-09-13T17:02:00Z" w16du:dateUtc="2024-09-13T15:02:00Z"/>
                <w:sz w:val="16"/>
                <w:szCs w:val="16"/>
              </w:rPr>
            </w:pPr>
            <w:ins w:id="6682" w:author="CR#4959r4" w:date="2024-09-13T17:03:00Z" w16du:dateUtc="2024-09-13T15:03:00Z">
              <w:r>
                <w:rPr>
                  <w:sz w:val="16"/>
                  <w:szCs w:val="16"/>
                </w:rPr>
                <w:t>18.3.0</w:t>
              </w:r>
            </w:ins>
          </w:p>
        </w:tc>
      </w:tr>
      <w:tr w:rsidR="00100A43" w:rsidRPr="002D3917" w14:paraId="73E485FF" w14:textId="77777777" w:rsidTr="008A24B0">
        <w:trPr>
          <w:ins w:id="6683" w:author="CR#4962" w:date="2024-09-13T17:05:00Z" w16du:dateUtc="2024-09-13T15: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Default="00100A43" w:rsidP="00964CC4">
            <w:pPr>
              <w:pStyle w:val="TAL"/>
              <w:rPr>
                <w:ins w:id="6684" w:author="CR#4962" w:date="2024-09-13T17:05:00Z" w16du:dateUtc="2024-09-13T15: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Default="00100A43" w:rsidP="003922DB">
            <w:pPr>
              <w:pStyle w:val="TAL"/>
              <w:rPr>
                <w:ins w:id="6685" w:author="CR#4962" w:date="2024-09-13T17:05:00Z" w16du:dateUtc="2024-09-13T15:05:00Z"/>
                <w:sz w:val="16"/>
                <w:szCs w:val="16"/>
              </w:rPr>
            </w:pPr>
            <w:ins w:id="6686" w:author="CR#4962" w:date="2024-09-13T17:05:00Z" w16du:dateUtc="2024-09-13T15:0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Default="00100A43" w:rsidP="00964CC4">
            <w:pPr>
              <w:pStyle w:val="TAL"/>
              <w:rPr>
                <w:ins w:id="6687" w:author="CR#4962" w:date="2024-09-13T17:05:00Z" w16du:dateUtc="2024-09-13T15:05:00Z"/>
                <w:rFonts w:eastAsiaTheme="minorEastAsia"/>
                <w:sz w:val="16"/>
                <w:szCs w:val="16"/>
              </w:rPr>
            </w:pPr>
            <w:ins w:id="6688" w:author="CR#4962" w:date="2024-09-13T17:05:00Z" w16du:dateUtc="2024-09-13T15:05:00Z">
              <w:r>
                <w:rPr>
                  <w:rFonts w:eastAsiaTheme="minorEastAsia"/>
                  <w:sz w:val="16"/>
                  <w:szCs w:val="16"/>
                </w:rPr>
                <w:t>RP-2422</w:t>
              </w:r>
            </w:ins>
            <w:ins w:id="6689" w:author="CR#4962" w:date="2024-09-13T17:06:00Z" w16du:dateUtc="2024-09-13T15:06:00Z">
              <w:r>
                <w:rPr>
                  <w:rFonts w:eastAsiaTheme="minorEastAsia"/>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Default="00100A43" w:rsidP="00964CC4">
            <w:pPr>
              <w:pStyle w:val="TAL"/>
              <w:rPr>
                <w:ins w:id="6690" w:author="CR#4962" w:date="2024-09-13T17:05:00Z" w16du:dateUtc="2024-09-13T15:05:00Z"/>
                <w:sz w:val="16"/>
                <w:szCs w:val="16"/>
              </w:rPr>
            </w:pPr>
            <w:ins w:id="6691" w:author="CR#4962" w:date="2024-09-13T17:05:00Z" w16du:dateUtc="2024-09-13T15:05:00Z">
              <w:r>
                <w:rPr>
                  <w:sz w:val="16"/>
                  <w:szCs w:val="16"/>
                </w:rPr>
                <w:t>49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Default="00100A43" w:rsidP="00964CC4">
            <w:pPr>
              <w:pStyle w:val="TAL"/>
              <w:rPr>
                <w:ins w:id="6692" w:author="CR#4962" w:date="2024-09-13T17:05:00Z" w16du:dateUtc="2024-09-13T15:05:00Z"/>
                <w:sz w:val="16"/>
                <w:szCs w:val="16"/>
              </w:rPr>
            </w:pPr>
            <w:ins w:id="6693" w:author="CR#4962" w:date="2024-09-13T17:05:00Z" w16du:dateUtc="2024-09-13T15: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Default="00100A43" w:rsidP="00964CC4">
            <w:pPr>
              <w:pStyle w:val="TAL"/>
              <w:rPr>
                <w:ins w:id="6694" w:author="CR#4962" w:date="2024-09-13T17:05:00Z" w16du:dateUtc="2024-09-13T15:05:00Z"/>
                <w:sz w:val="16"/>
                <w:szCs w:val="16"/>
              </w:rPr>
            </w:pPr>
            <w:ins w:id="6695" w:author="CR#4962" w:date="2024-09-13T17:05:00Z" w16du:dateUtc="2024-09-13T15: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B96B33" w:rsidRDefault="00100A43" w:rsidP="00964CC4">
            <w:pPr>
              <w:spacing w:after="0"/>
              <w:rPr>
                <w:ins w:id="6696" w:author="CR#4962" w:date="2024-09-13T17:05:00Z" w16du:dateUtc="2024-09-13T15:05:00Z"/>
                <w:rFonts w:ascii="Arial" w:hAnsi="Arial"/>
                <w:noProof/>
                <w:sz w:val="16"/>
                <w:szCs w:val="16"/>
                <w:lang w:eastAsia="ko-KR"/>
              </w:rPr>
            </w:pPr>
            <w:ins w:id="6697" w:author="CR#4962" w:date="2024-09-13T17:06:00Z" w16du:dateUtc="2024-09-13T15:06:00Z">
              <w:r w:rsidRPr="00100A43">
                <w:rPr>
                  <w:rFonts w:ascii="Arial" w:hAnsi="Arial"/>
                  <w:noProof/>
                  <w:sz w:val="16"/>
                  <w:szCs w:val="16"/>
                  <w:lang w:eastAsia="ko-KR"/>
                </w:rPr>
                <w:t>Clarification on parallel lists in MeasObject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Default="00100A43" w:rsidP="00964CC4">
            <w:pPr>
              <w:pStyle w:val="TAC"/>
              <w:jc w:val="left"/>
              <w:rPr>
                <w:ins w:id="6698" w:author="CR#4962" w:date="2024-09-13T17:05:00Z" w16du:dateUtc="2024-09-13T15:05:00Z"/>
                <w:sz w:val="16"/>
                <w:szCs w:val="16"/>
              </w:rPr>
            </w:pPr>
            <w:ins w:id="6699" w:author="CR#4962" w:date="2024-09-13T17:06:00Z" w16du:dateUtc="2024-09-13T15:06:00Z">
              <w:r>
                <w:rPr>
                  <w:sz w:val="16"/>
                  <w:szCs w:val="16"/>
                </w:rPr>
                <w:t>18.3.0</w:t>
              </w:r>
            </w:ins>
          </w:p>
        </w:tc>
      </w:tr>
      <w:tr w:rsidR="00746B45" w:rsidRPr="002D3917" w14:paraId="7C792D0E" w14:textId="77777777" w:rsidTr="008A24B0">
        <w:trPr>
          <w:ins w:id="6700" w:author="CR#4963r1" w:date="2024-09-13T17:16:00Z" w16du:dateUtc="2024-09-13T15: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Default="00746B45" w:rsidP="00964CC4">
            <w:pPr>
              <w:pStyle w:val="TAL"/>
              <w:rPr>
                <w:ins w:id="6701" w:author="CR#4963r1" w:date="2024-09-13T17:16:00Z" w16du:dateUtc="2024-09-13T15: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Default="00746B45" w:rsidP="003922DB">
            <w:pPr>
              <w:pStyle w:val="TAL"/>
              <w:rPr>
                <w:ins w:id="6702" w:author="CR#4963r1" w:date="2024-09-13T17:16:00Z" w16du:dateUtc="2024-09-13T15:16:00Z"/>
                <w:sz w:val="16"/>
                <w:szCs w:val="16"/>
              </w:rPr>
            </w:pPr>
            <w:ins w:id="6703" w:author="CR#4963r1" w:date="2024-09-13T17:16:00Z" w16du:dateUtc="2024-09-13T15:16: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Default="00746B45" w:rsidP="00964CC4">
            <w:pPr>
              <w:pStyle w:val="TAL"/>
              <w:rPr>
                <w:ins w:id="6704" w:author="CR#4963r1" w:date="2024-09-13T17:16:00Z" w16du:dateUtc="2024-09-13T15:16:00Z"/>
                <w:rFonts w:eastAsiaTheme="minorEastAsia"/>
                <w:sz w:val="16"/>
                <w:szCs w:val="16"/>
              </w:rPr>
            </w:pPr>
            <w:ins w:id="6705" w:author="CR#4963r1" w:date="2024-09-13T17:17:00Z" w16du:dateUtc="2024-09-13T15:17:00Z">
              <w:r>
                <w:rPr>
                  <w:rFonts w:eastAsiaTheme="minorEastAsia"/>
                  <w:sz w:val="16"/>
                  <w:szCs w:val="16"/>
                </w:rPr>
                <w:t>RP-2422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Default="00746B45" w:rsidP="00964CC4">
            <w:pPr>
              <w:pStyle w:val="TAL"/>
              <w:rPr>
                <w:ins w:id="6706" w:author="CR#4963r1" w:date="2024-09-13T17:16:00Z" w16du:dateUtc="2024-09-13T15:16:00Z"/>
                <w:sz w:val="16"/>
                <w:szCs w:val="16"/>
              </w:rPr>
            </w:pPr>
            <w:ins w:id="6707" w:author="CR#4963r1" w:date="2024-09-13T17:17:00Z" w16du:dateUtc="2024-09-13T15:17:00Z">
              <w:r>
                <w:rPr>
                  <w:sz w:val="16"/>
                  <w:szCs w:val="16"/>
                </w:rPr>
                <w:t>49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Default="00746B45" w:rsidP="00964CC4">
            <w:pPr>
              <w:pStyle w:val="TAL"/>
              <w:rPr>
                <w:ins w:id="6708" w:author="CR#4963r1" w:date="2024-09-13T17:16:00Z" w16du:dateUtc="2024-09-13T15:16:00Z"/>
                <w:sz w:val="16"/>
                <w:szCs w:val="16"/>
              </w:rPr>
            </w:pPr>
            <w:ins w:id="6709" w:author="CR#4963r1" w:date="2024-09-13T17:17:00Z" w16du:dateUtc="2024-09-13T15: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Default="00746B45" w:rsidP="00964CC4">
            <w:pPr>
              <w:pStyle w:val="TAL"/>
              <w:rPr>
                <w:ins w:id="6710" w:author="CR#4963r1" w:date="2024-09-13T17:16:00Z" w16du:dateUtc="2024-09-13T15:16:00Z"/>
                <w:sz w:val="16"/>
                <w:szCs w:val="16"/>
              </w:rPr>
            </w:pPr>
            <w:ins w:id="6711" w:author="CR#4963r1" w:date="2024-09-13T17:17:00Z" w16du:dateUtc="2024-09-13T15: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100A43" w:rsidRDefault="00746B45" w:rsidP="00964CC4">
            <w:pPr>
              <w:spacing w:after="0"/>
              <w:rPr>
                <w:ins w:id="6712" w:author="CR#4963r1" w:date="2024-09-13T17:16:00Z" w16du:dateUtc="2024-09-13T15:16:00Z"/>
                <w:rFonts w:ascii="Arial" w:hAnsi="Arial"/>
                <w:noProof/>
                <w:sz w:val="16"/>
                <w:szCs w:val="16"/>
                <w:lang w:eastAsia="ko-KR"/>
              </w:rPr>
            </w:pPr>
            <w:ins w:id="6713" w:author="CR#4963r1" w:date="2024-09-13T17:17:00Z" w16du:dateUtc="2024-09-13T15:17:00Z">
              <w:r w:rsidRPr="00746B45">
                <w:rPr>
                  <w:rFonts w:ascii="Arial" w:hAnsi="Arial"/>
                  <w:noProof/>
                  <w:sz w:val="16"/>
                  <w:szCs w:val="16"/>
                  <w:lang w:eastAsia="ko-KR"/>
                </w:rPr>
                <w:t>Correction on power control parameters to support unified TCI state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Default="00746B45" w:rsidP="00964CC4">
            <w:pPr>
              <w:pStyle w:val="TAC"/>
              <w:jc w:val="left"/>
              <w:rPr>
                <w:ins w:id="6714" w:author="CR#4963r1" w:date="2024-09-13T17:16:00Z" w16du:dateUtc="2024-09-13T15:16:00Z"/>
                <w:sz w:val="16"/>
                <w:szCs w:val="16"/>
              </w:rPr>
            </w:pPr>
            <w:ins w:id="6715" w:author="CR#4963r1" w:date="2024-09-13T17:17:00Z" w16du:dateUtc="2024-09-13T15:17:00Z">
              <w:r>
                <w:rPr>
                  <w:sz w:val="16"/>
                  <w:szCs w:val="16"/>
                </w:rPr>
                <w:t>18.3.0</w:t>
              </w:r>
            </w:ins>
          </w:p>
        </w:tc>
      </w:tr>
      <w:tr w:rsidR="00470EB7" w:rsidRPr="002D3917" w14:paraId="486CB591" w14:textId="77777777" w:rsidTr="008A24B0">
        <w:trPr>
          <w:ins w:id="6716" w:author="CR#4965r2" w:date="2024-09-13T17:25:00Z" w16du:dateUtc="2024-09-13T15: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Default="00470EB7" w:rsidP="00964CC4">
            <w:pPr>
              <w:pStyle w:val="TAL"/>
              <w:rPr>
                <w:ins w:id="6717" w:author="CR#4965r2" w:date="2024-09-13T17:25:00Z" w16du:dateUtc="2024-09-13T15: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Default="00470EB7" w:rsidP="003922DB">
            <w:pPr>
              <w:pStyle w:val="TAL"/>
              <w:rPr>
                <w:ins w:id="6718" w:author="CR#4965r2" w:date="2024-09-13T17:25:00Z" w16du:dateUtc="2024-09-13T15:25:00Z"/>
                <w:sz w:val="16"/>
                <w:szCs w:val="16"/>
              </w:rPr>
            </w:pPr>
            <w:ins w:id="6719" w:author="CR#4965r2" w:date="2024-09-13T17:25:00Z" w16du:dateUtc="2024-09-13T15:2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9432CC" w:rsidRDefault="00470EB7" w:rsidP="00964CC4">
            <w:pPr>
              <w:pStyle w:val="TAL"/>
              <w:rPr>
                <w:ins w:id="6720" w:author="CR#4965r2" w:date="2024-09-13T17:25:00Z" w16du:dateUtc="2024-09-13T15:25:00Z"/>
                <w:rFonts w:eastAsiaTheme="minorEastAsia"/>
                <w:sz w:val="16"/>
                <w:szCs w:val="16"/>
                <w:lang w:val="fi-FI"/>
                <w:rPrChange w:id="6721" w:author="CR#4965r2" w:date="2024-09-13T19:36:00Z" w16du:dateUtc="2024-09-13T17:36:00Z">
                  <w:rPr>
                    <w:ins w:id="6722" w:author="CR#4965r2" w:date="2024-09-13T17:25:00Z" w16du:dateUtc="2024-09-13T15:25:00Z"/>
                    <w:rFonts w:eastAsiaTheme="minorEastAsia"/>
                    <w:sz w:val="16"/>
                    <w:szCs w:val="16"/>
                  </w:rPr>
                </w:rPrChange>
              </w:rPr>
            </w:pPr>
            <w:ins w:id="6723" w:author="CR#4965r2" w:date="2024-09-13T17:25:00Z" w16du:dateUtc="2024-09-13T15:25:00Z">
              <w:r>
                <w:rPr>
                  <w:rFonts w:eastAsiaTheme="minorEastAsia"/>
                  <w:sz w:val="16"/>
                  <w:szCs w:val="16"/>
                </w:rPr>
                <w:t>RP-2422</w:t>
              </w:r>
            </w:ins>
            <w:ins w:id="6724" w:author="CR#4965r2" w:date="2024-09-13T17:26:00Z" w16du:dateUtc="2024-09-13T15:26:00Z">
              <w:r>
                <w:rPr>
                  <w:rFonts w:eastAsiaTheme="minorEastAsia"/>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Default="00470EB7" w:rsidP="00964CC4">
            <w:pPr>
              <w:pStyle w:val="TAL"/>
              <w:rPr>
                <w:ins w:id="6725" w:author="CR#4965r2" w:date="2024-09-13T17:25:00Z" w16du:dateUtc="2024-09-13T15:25:00Z"/>
                <w:sz w:val="16"/>
                <w:szCs w:val="16"/>
              </w:rPr>
            </w:pPr>
            <w:ins w:id="6726" w:author="CR#4965r2" w:date="2024-09-13T17:25:00Z" w16du:dateUtc="2024-09-13T15:25:00Z">
              <w:r>
                <w:rPr>
                  <w:sz w:val="16"/>
                  <w:szCs w:val="16"/>
                </w:rPr>
                <w:t>49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Default="00470EB7" w:rsidP="00964CC4">
            <w:pPr>
              <w:pStyle w:val="TAL"/>
              <w:rPr>
                <w:ins w:id="6727" w:author="CR#4965r2" w:date="2024-09-13T17:25:00Z" w16du:dateUtc="2024-09-13T15:25:00Z"/>
                <w:sz w:val="16"/>
                <w:szCs w:val="16"/>
              </w:rPr>
            </w:pPr>
            <w:ins w:id="6728" w:author="CR#4965r2" w:date="2024-09-13T17:25:00Z" w16du:dateUtc="2024-09-13T15: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Default="00470EB7" w:rsidP="00964CC4">
            <w:pPr>
              <w:pStyle w:val="TAL"/>
              <w:rPr>
                <w:ins w:id="6729" w:author="CR#4965r2" w:date="2024-09-13T17:25:00Z" w16du:dateUtc="2024-09-13T15:25:00Z"/>
                <w:sz w:val="16"/>
                <w:szCs w:val="16"/>
              </w:rPr>
            </w:pPr>
            <w:ins w:id="6730" w:author="CR#4965r2" w:date="2024-09-13T17:25:00Z" w16du:dateUtc="2024-09-13T15: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746B45" w:rsidRDefault="00470EB7" w:rsidP="00964CC4">
            <w:pPr>
              <w:spacing w:after="0"/>
              <w:rPr>
                <w:ins w:id="6731" w:author="CR#4965r2" w:date="2024-09-13T17:25:00Z" w16du:dateUtc="2024-09-13T15:25:00Z"/>
                <w:rFonts w:ascii="Arial" w:hAnsi="Arial"/>
                <w:noProof/>
                <w:sz w:val="16"/>
                <w:szCs w:val="16"/>
                <w:lang w:eastAsia="ko-KR"/>
              </w:rPr>
            </w:pPr>
            <w:ins w:id="6732" w:author="CR#4965r2" w:date="2024-09-13T17:25:00Z" w16du:dateUtc="2024-09-13T15:25:00Z">
              <w:r w:rsidRPr="00470EB7">
                <w:rPr>
                  <w:rFonts w:ascii="Arial" w:hAnsi="Arial"/>
                  <w:noProof/>
                  <w:sz w:val="16"/>
                  <w:szCs w:val="16"/>
                  <w:lang w:eastAsia="ko-KR"/>
                </w:rPr>
                <w:t>Extension of cells in Validity are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Default="00470EB7" w:rsidP="00964CC4">
            <w:pPr>
              <w:pStyle w:val="TAC"/>
              <w:jc w:val="left"/>
              <w:rPr>
                <w:ins w:id="6733" w:author="CR#4965r2" w:date="2024-09-13T17:25:00Z" w16du:dateUtc="2024-09-13T15:25:00Z"/>
                <w:sz w:val="16"/>
                <w:szCs w:val="16"/>
              </w:rPr>
            </w:pPr>
            <w:ins w:id="6734" w:author="CR#4965r2" w:date="2024-09-13T17:25:00Z" w16du:dateUtc="2024-09-13T15:25:00Z">
              <w:r>
                <w:rPr>
                  <w:sz w:val="16"/>
                  <w:szCs w:val="16"/>
                </w:rPr>
                <w:t>18.3.0</w:t>
              </w:r>
            </w:ins>
          </w:p>
        </w:tc>
      </w:tr>
      <w:tr w:rsidR="009432CC" w:rsidRPr="002D3917" w14:paraId="115C9B7E" w14:textId="77777777" w:rsidTr="008A24B0">
        <w:trPr>
          <w:ins w:id="6735" w:author="CR#4966" w:date="2024-09-13T19:39:00Z" w16du:dateUtc="2024-09-13T17: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Default="009432CC" w:rsidP="00964CC4">
            <w:pPr>
              <w:pStyle w:val="TAL"/>
              <w:rPr>
                <w:ins w:id="6736" w:author="CR#4966" w:date="2024-09-13T19:39:00Z" w16du:dateUtc="2024-09-13T17: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Default="009432CC" w:rsidP="003922DB">
            <w:pPr>
              <w:pStyle w:val="TAL"/>
              <w:rPr>
                <w:ins w:id="6737" w:author="CR#4966" w:date="2024-09-13T19:39:00Z" w16du:dateUtc="2024-09-13T17:39:00Z"/>
                <w:sz w:val="16"/>
                <w:szCs w:val="16"/>
              </w:rPr>
            </w:pPr>
            <w:ins w:id="6738" w:author="CR#4966" w:date="2024-09-13T19:39:00Z" w16du:dateUtc="2024-09-13T17:3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Default="009432CC" w:rsidP="00964CC4">
            <w:pPr>
              <w:pStyle w:val="TAL"/>
              <w:rPr>
                <w:ins w:id="6739" w:author="CR#4966" w:date="2024-09-13T19:39:00Z" w16du:dateUtc="2024-09-13T17:39:00Z"/>
                <w:rFonts w:eastAsiaTheme="minorEastAsia"/>
                <w:sz w:val="16"/>
                <w:szCs w:val="16"/>
              </w:rPr>
            </w:pPr>
            <w:ins w:id="6740" w:author="CR#4966" w:date="2024-09-13T19:39:00Z" w16du:dateUtc="2024-09-13T17:39:00Z">
              <w:r>
                <w:rPr>
                  <w:rFonts w:eastAsiaTheme="minorEastAsia"/>
                  <w:sz w:val="16"/>
                  <w:szCs w:val="16"/>
                </w:rPr>
                <w:t>RP-2422</w:t>
              </w:r>
            </w:ins>
            <w:ins w:id="6741" w:author="CR#4966" w:date="2024-09-13T19:40:00Z" w16du:dateUtc="2024-09-13T17:40: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Default="009432CC" w:rsidP="00964CC4">
            <w:pPr>
              <w:pStyle w:val="TAL"/>
              <w:rPr>
                <w:ins w:id="6742" w:author="CR#4966" w:date="2024-09-13T19:39:00Z" w16du:dateUtc="2024-09-13T17:39:00Z"/>
                <w:sz w:val="16"/>
                <w:szCs w:val="16"/>
              </w:rPr>
            </w:pPr>
            <w:ins w:id="6743" w:author="CR#4966" w:date="2024-09-13T19:39:00Z" w16du:dateUtc="2024-09-13T17:39:00Z">
              <w:r>
                <w:rPr>
                  <w:sz w:val="16"/>
                  <w:szCs w:val="16"/>
                </w:rPr>
                <w:t>49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Default="009432CC" w:rsidP="00964CC4">
            <w:pPr>
              <w:pStyle w:val="TAL"/>
              <w:rPr>
                <w:ins w:id="6744" w:author="CR#4966" w:date="2024-09-13T19:39:00Z" w16du:dateUtc="2024-09-13T17:39:00Z"/>
                <w:sz w:val="16"/>
                <w:szCs w:val="16"/>
              </w:rPr>
            </w:pPr>
            <w:ins w:id="6745" w:author="CR#4966" w:date="2024-09-13T19:40:00Z" w16du:dateUtc="2024-09-1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Default="009432CC" w:rsidP="00964CC4">
            <w:pPr>
              <w:pStyle w:val="TAL"/>
              <w:rPr>
                <w:ins w:id="6746" w:author="CR#4966" w:date="2024-09-13T19:39:00Z" w16du:dateUtc="2024-09-13T17:39:00Z"/>
                <w:sz w:val="16"/>
                <w:szCs w:val="16"/>
              </w:rPr>
            </w:pPr>
            <w:ins w:id="6747" w:author="CR#4966" w:date="2024-09-13T19:39:00Z" w16du:dateUtc="2024-09-13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470EB7" w:rsidRDefault="009432CC" w:rsidP="00964CC4">
            <w:pPr>
              <w:spacing w:after="0"/>
              <w:rPr>
                <w:ins w:id="6748" w:author="CR#4966" w:date="2024-09-13T19:39:00Z" w16du:dateUtc="2024-09-13T17:39:00Z"/>
                <w:rFonts w:ascii="Arial" w:hAnsi="Arial"/>
                <w:noProof/>
                <w:sz w:val="16"/>
                <w:szCs w:val="16"/>
                <w:lang w:eastAsia="ko-KR"/>
              </w:rPr>
            </w:pPr>
            <w:ins w:id="6749" w:author="CR#4966" w:date="2024-09-13T19:40:00Z" w16du:dateUtc="2024-09-13T17:40:00Z">
              <w:r w:rsidRPr="009432CC">
                <w:rPr>
                  <w:rFonts w:ascii="Arial" w:hAnsi="Arial"/>
                  <w:noProof/>
                  <w:sz w:val="16"/>
                  <w:szCs w:val="16"/>
                  <w:lang w:eastAsia="ko-KR"/>
                </w:rPr>
                <w:t>Correction on enhancements to measurement report [meas_report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Default="009432CC" w:rsidP="00964CC4">
            <w:pPr>
              <w:pStyle w:val="TAC"/>
              <w:jc w:val="left"/>
              <w:rPr>
                <w:ins w:id="6750" w:author="CR#4966" w:date="2024-09-13T19:39:00Z" w16du:dateUtc="2024-09-13T17:39:00Z"/>
                <w:sz w:val="16"/>
                <w:szCs w:val="16"/>
              </w:rPr>
            </w:pPr>
            <w:ins w:id="6751" w:author="CR#4966" w:date="2024-09-13T19:40:00Z" w16du:dateUtc="2024-09-13T17:40:00Z">
              <w:r>
                <w:rPr>
                  <w:sz w:val="16"/>
                  <w:szCs w:val="16"/>
                </w:rPr>
                <w:t>18.3.0</w:t>
              </w:r>
            </w:ins>
          </w:p>
        </w:tc>
      </w:tr>
      <w:tr w:rsidR="000C59AF" w:rsidRPr="002D3917" w14:paraId="7911EDA5" w14:textId="77777777" w:rsidTr="008A24B0">
        <w:trPr>
          <w:ins w:id="6752" w:author="CR#4967" w:date="2024-09-13T19:45:00Z" w16du:dateUtc="2024-09-13T17: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Default="000C59AF" w:rsidP="00964CC4">
            <w:pPr>
              <w:pStyle w:val="TAL"/>
              <w:rPr>
                <w:ins w:id="6753" w:author="CR#4967" w:date="2024-09-13T19:45:00Z" w16du:dateUtc="2024-09-13T17: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Default="000C59AF" w:rsidP="003922DB">
            <w:pPr>
              <w:pStyle w:val="TAL"/>
              <w:rPr>
                <w:ins w:id="6754" w:author="CR#4967" w:date="2024-09-13T19:45:00Z" w16du:dateUtc="2024-09-13T17:45:00Z"/>
                <w:sz w:val="16"/>
                <w:szCs w:val="16"/>
              </w:rPr>
            </w:pPr>
            <w:ins w:id="6755" w:author="CR#4967" w:date="2024-09-13T19:45:00Z" w16du:dateUtc="2024-09-13T17:4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Default="000C59AF" w:rsidP="00964CC4">
            <w:pPr>
              <w:pStyle w:val="TAL"/>
              <w:rPr>
                <w:ins w:id="6756" w:author="CR#4967" w:date="2024-09-13T19:45:00Z" w16du:dateUtc="2024-09-13T17:45:00Z"/>
                <w:rFonts w:eastAsiaTheme="minorEastAsia"/>
                <w:sz w:val="16"/>
                <w:szCs w:val="16"/>
              </w:rPr>
            </w:pPr>
            <w:ins w:id="6757" w:author="CR#4967" w:date="2024-09-13T19:45:00Z" w16du:dateUtc="2024-09-13T17:45:00Z">
              <w:r>
                <w:rPr>
                  <w:rFonts w:eastAsiaTheme="minorEastAsia"/>
                  <w:sz w:val="16"/>
                  <w:szCs w:val="16"/>
                </w:rPr>
                <w:t>RP-2422</w:t>
              </w:r>
            </w:ins>
            <w:ins w:id="6758" w:author="CR#4967" w:date="2024-09-13T19:46:00Z" w16du:dateUtc="2024-09-13T17:46: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Default="000C59AF" w:rsidP="00964CC4">
            <w:pPr>
              <w:pStyle w:val="TAL"/>
              <w:rPr>
                <w:ins w:id="6759" w:author="CR#4967" w:date="2024-09-13T19:45:00Z" w16du:dateUtc="2024-09-13T17:45:00Z"/>
                <w:sz w:val="16"/>
                <w:szCs w:val="16"/>
              </w:rPr>
            </w:pPr>
            <w:ins w:id="6760" w:author="CR#4967" w:date="2024-09-13T19:45:00Z" w16du:dateUtc="2024-09-13T17:45:00Z">
              <w:r>
                <w:rPr>
                  <w:sz w:val="16"/>
                  <w:szCs w:val="16"/>
                </w:rPr>
                <w:t>49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Default="00F03562" w:rsidP="00964CC4">
            <w:pPr>
              <w:pStyle w:val="TAL"/>
              <w:rPr>
                <w:ins w:id="6761" w:author="CR#4967" w:date="2024-09-13T19:45:00Z" w16du:dateUtc="2024-09-13T17:45:00Z"/>
                <w:sz w:val="16"/>
                <w:szCs w:val="16"/>
              </w:rPr>
            </w:pPr>
            <w:ins w:id="6762" w:author="CR#4967" w:date="2024-09-13T19:54:00Z" w16du:dateUtc="2024-09-13T17: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Default="000C59AF" w:rsidP="00964CC4">
            <w:pPr>
              <w:pStyle w:val="TAL"/>
              <w:rPr>
                <w:ins w:id="6763" w:author="CR#4967" w:date="2024-09-13T19:45:00Z" w16du:dateUtc="2024-09-13T17:45:00Z"/>
                <w:sz w:val="16"/>
                <w:szCs w:val="16"/>
              </w:rPr>
            </w:pPr>
            <w:ins w:id="6764" w:author="CR#4967" w:date="2024-09-13T19:45:00Z" w16du:dateUtc="2024-09-13T17: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9432CC" w:rsidRDefault="000C59AF" w:rsidP="00964CC4">
            <w:pPr>
              <w:spacing w:after="0"/>
              <w:rPr>
                <w:ins w:id="6765" w:author="CR#4967" w:date="2024-09-13T19:45:00Z" w16du:dateUtc="2024-09-13T17:45:00Z"/>
                <w:rFonts w:ascii="Arial" w:hAnsi="Arial"/>
                <w:noProof/>
                <w:sz w:val="16"/>
                <w:szCs w:val="16"/>
                <w:lang w:eastAsia="ko-KR"/>
              </w:rPr>
            </w:pPr>
            <w:ins w:id="6766" w:author="CR#4967" w:date="2024-09-13T19:45:00Z" w16du:dateUtc="2024-09-13T17:45:00Z">
              <w:r w:rsidRPr="000C59AF">
                <w:rPr>
                  <w:rFonts w:ascii="Arial" w:hAnsi="Arial"/>
                  <w:noProof/>
                  <w:sz w:val="16"/>
                  <w:szCs w:val="16"/>
                  <w:lang w:eastAsia="ko-KR"/>
                </w:rPr>
                <w:t>Correction on extension of ToAddMod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Default="000C59AF" w:rsidP="00964CC4">
            <w:pPr>
              <w:pStyle w:val="TAC"/>
              <w:jc w:val="left"/>
              <w:rPr>
                <w:ins w:id="6767" w:author="CR#4967" w:date="2024-09-13T19:45:00Z" w16du:dateUtc="2024-09-13T17:45:00Z"/>
                <w:sz w:val="16"/>
                <w:szCs w:val="16"/>
              </w:rPr>
            </w:pPr>
            <w:ins w:id="6768" w:author="CR#4967" w:date="2024-09-13T19:45:00Z" w16du:dateUtc="2024-09-13T17:45:00Z">
              <w:r>
                <w:rPr>
                  <w:sz w:val="16"/>
                  <w:szCs w:val="16"/>
                </w:rPr>
                <w:t>18.3.0</w:t>
              </w:r>
            </w:ins>
          </w:p>
        </w:tc>
      </w:tr>
      <w:tr w:rsidR="006279B6" w:rsidRPr="002D3917" w14:paraId="21470276" w14:textId="77777777" w:rsidTr="008A24B0">
        <w:trPr>
          <w:ins w:id="6769" w:author="CR#4968r1" w:date="2024-09-13T19:52:00Z" w16du:dateUtc="2024-09-13T17: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Default="006279B6" w:rsidP="00964CC4">
            <w:pPr>
              <w:pStyle w:val="TAL"/>
              <w:rPr>
                <w:ins w:id="6770" w:author="CR#4968r1" w:date="2024-09-13T19:52:00Z" w16du:dateUtc="2024-09-13T17: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Default="006279B6" w:rsidP="003922DB">
            <w:pPr>
              <w:pStyle w:val="TAL"/>
              <w:rPr>
                <w:ins w:id="6771" w:author="CR#4968r1" w:date="2024-09-13T19:52:00Z" w16du:dateUtc="2024-09-13T17:52:00Z"/>
                <w:sz w:val="16"/>
                <w:szCs w:val="16"/>
              </w:rPr>
            </w:pPr>
            <w:ins w:id="6772" w:author="CR#4968r1" w:date="2024-09-13T19:52:00Z" w16du:dateUtc="2024-09-13T17:52:00Z">
              <w:r>
                <w:rPr>
                  <w:sz w:val="16"/>
                  <w:szCs w:val="16"/>
                </w:rPr>
                <w:t>RP</w:t>
              </w:r>
            </w:ins>
            <w:ins w:id="6773" w:author="CR#4968r1" w:date="2024-09-13T19:53:00Z" w16du:dateUtc="2024-09-13T17:53:00Z">
              <w:r>
                <w:rPr>
                  <w:sz w:val="16"/>
                  <w:szCs w:val="16"/>
                </w:rPr>
                <w:t>-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Default="006279B6" w:rsidP="00964CC4">
            <w:pPr>
              <w:pStyle w:val="TAL"/>
              <w:rPr>
                <w:ins w:id="6774" w:author="CR#4968r1" w:date="2024-09-13T19:52:00Z" w16du:dateUtc="2024-09-13T17:52:00Z"/>
                <w:rFonts w:eastAsiaTheme="minorEastAsia"/>
                <w:sz w:val="16"/>
                <w:szCs w:val="16"/>
              </w:rPr>
            </w:pPr>
            <w:ins w:id="6775" w:author="CR#4968r1" w:date="2024-09-13T19:53:00Z" w16du:dateUtc="2024-09-13T17:53:00Z">
              <w:r>
                <w:rPr>
                  <w:rFonts w:eastAsiaTheme="minorEastAsia"/>
                  <w:sz w:val="16"/>
                  <w:szCs w:val="16"/>
                </w:rPr>
                <w:t>RP-2422</w:t>
              </w:r>
            </w:ins>
            <w:ins w:id="6776" w:author="CR#4968r1" w:date="2024-09-13T19:54:00Z" w16du:dateUtc="2024-09-13T17:54: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Default="006279B6" w:rsidP="00964CC4">
            <w:pPr>
              <w:pStyle w:val="TAL"/>
              <w:rPr>
                <w:ins w:id="6777" w:author="CR#4968r1" w:date="2024-09-13T19:52:00Z" w16du:dateUtc="2024-09-13T17:52:00Z"/>
                <w:sz w:val="16"/>
                <w:szCs w:val="16"/>
              </w:rPr>
            </w:pPr>
            <w:ins w:id="6778" w:author="CR#4968r1" w:date="2024-09-13T19:53:00Z" w16du:dateUtc="2024-09-13T17:53:00Z">
              <w:r>
                <w:rPr>
                  <w:sz w:val="16"/>
                  <w:szCs w:val="16"/>
                </w:rPr>
                <w:t>49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Default="006279B6" w:rsidP="00964CC4">
            <w:pPr>
              <w:pStyle w:val="TAL"/>
              <w:rPr>
                <w:ins w:id="6779" w:author="CR#4968r1" w:date="2024-09-13T19:52:00Z" w16du:dateUtc="2024-09-13T17:52:00Z"/>
                <w:sz w:val="16"/>
                <w:szCs w:val="16"/>
              </w:rPr>
            </w:pPr>
            <w:ins w:id="6780" w:author="CR#4968r1" w:date="2024-09-13T19:53:00Z" w16du:dateUtc="2024-09-13T17: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Default="006279B6" w:rsidP="00964CC4">
            <w:pPr>
              <w:pStyle w:val="TAL"/>
              <w:rPr>
                <w:ins w:id="6781" w:author="CR#4968r1" w:date="2024-09-13T19:52:00Z" w16du:dateUtc="2024-09-13T17:52:00Z"/>
                <w:sz w:val="16"/>
                <w:szCs w:val="16"/>
              </w:rPr>
            </w:pPr>
            <w:ins w:id="6782" w:author="CR#4968r1" w:date="2024-09-13T19:53:00Z" w16du:dateUtc="2024-09-13T17: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0C59AF" w:rsidRDefault="006279B6" w:rsidP="00964CC4">
            <w:pPr>
              <w:spacing w:after="0"/>
              <w:rPr>
                <w:ins w:id="6783" w:author="CR#4968r1" w:date="2024-09-13T19:52:00Z" w16du:dateUtc="2024-09-13T17:52:00Z"/>
                <w:rFonts w:ascii="Arial" w:hAnsi="Arial"/>
                <w:noProof/>
                <w:sz w:val="16"/>
                <w:szCs w:val="16"/>
                <w:lang w:eastAsia="ko-KR"/>
              </w:rPr>
            </w:pPr>
            <w:ins w:id="6784" w:author="CR#4968r1" w:date="2024-09-13T19:53:00Z" w16du:dateUtc="2024-09-13T17:53:00Z">
              <w:r w:rsidRPr="006279B6">
                <w:rPr>
                  <w:rFonts w:ascii="Arial" w:hAnsi="Arial"/>
                  <w:noProof/>
                  <w:sz w:val="16"/>
                  <w:szCs w:val="16"/>
                  <w:lang w:eastAsia="ko-KR"/>
                </w:rPr>
                <w:t>Rel-18 SONM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Default="006279B6" w:rsidP="00964CC4">
            <w:pPr>
              <w:pStyle w:val="TAC"/>
              <w:jc w:val="left"/>
              <w:rPr>
                <w:ins w:id="6785" w:author="CR#4968r1" w:date="2024-09-13T19:52:00Z" w16du:dateUtc="2024-09-13T17:52:00Z"/>
                <w:sz w:val="16"/>
                <w:szCs w:val="16"/>
              </w:rPr>
            </w:pPr>
            <w:ins w:id="6786" w:author="CR#4968r1" w:date="2024-09-13T19:53:00Z" w16du:dateUtc="2024-09-13T17:53:00Z">
              <w:r>
                <w:rPr>
                  <w:sz w:val="16"/>
                  <w:szCs w:val="16"/>
                </w:rPr>
                <w:t>18.3.0</w:t>
              </w:r>
            </w:ins>
          </w:p>
        </w:tc>
      </w:tr>
      <w:tr w:rsidR="0039111B" w:rsidRPr="002D3917" w14:paraId="310E7AB9" w14:textId="77777777" w:rsidTr="008A24B0">
        <w:trPr>
          <w:ins w:id="6787" w:author="CR#4969r1" w:date="2024-09-13T20:00:00Z" w16du:dateUtc="2024-09-13T18: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Default="0039111B" w:rsidP="00964CC4">
            <w:pPr>
              <w:pStyle w:val="TAL"/>
              <w:rPr>
                <w:ins w:id="6788" w:author="CR#4969r1" w:date="2024-09-13T20:00:00Z" w16du:dateUtc="2024-09-13T18: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Default="0039111B" w:rsidP="003922DB">
            <w:pPr>
              <w:pStyle w:val="TAL"/>
              <w:rPr>
                <w:ins w:id="6789" w:author="CR#4969r1" w:date="2024-09-13T20:00:00Z" w16du:dateUtc="2024-09-13T18:00:00Z"/>
                <w:sz w:val="16"/>
                <w:szCs w:val="16"/>
              </w:rPr>
            </w:pPr>
            <w:ins w:id="6790" w:author="CR#4969r1" w:date="2024-09-13T20:00:00Z" w16du:dateUtc="2024-09-13T18:0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Default="0039111B" w:rsidP="00964CC4">
            <w:pPr>
              <w:pStyle w:val="TAL"/>
              <w:rPr>
                <w:ins w:id="6791" w:author="CR#4969r1" w:date="2024-09-13T20:00:00Z" w16du:dateUtc="2024-09-13T18:00:00Z"/>
                <w:rFonts w:eastAsiaTheme="minorEastAsia"/>
                <w:sz w:val="16"/>
                <w:szCs w:val="16"/>
              </w:rPr>
            </w:pPr>
            <w:ins w:id="6792" w:author="CR#4969r1" w:date="2024-09-13T20:00:00Z" w16du:dateUtc="2024-09-13T18:00:00Z">
              <w:r>
                <w:rPr>
                  <w:rFonts w:eastAsiaTheme="minorEastAsia"/>
                  <w:sz w:val="16"/>
                  <w:szCs w:val="16"/>
                </w:rPr>
                <w:t>RP-2422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Default="0039111B" w:rsidP="00964CC4">
            <w:pPr>
              <w:pStyle w:val="TAL"/>
              <w:rPr>
                <w:ins w:id="6793" w:author="CR#4969r1" w:date="2024-09-13T20:00:00Z" w16du:dateUtc="2024-09-13T18:00:00Z"/>
                <w:sz w:val="16"/>
                <w:szCs w:val="16"/>
              </w:rPr>
            </w:pPr>
            <w:ins w:id="6794" w:author="CR#4969r1" w:date="2024-09-13T20:01:00Z" w16du:dateUtc="2024-09-13T18:01:00Z">
              <w:r>
                <w:rPr>
                  <w:sz w:val="16"/>
                  <w:szCs w:val="16"/>
                </w:rPr>
                <w:t>4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Default="0039111B" w:rsidP="00964CC4">
            <w:pPr>
              <w:pStyle w:val="TAL"/>
              <w:rPr>
                <w:ins w:id="6795" w:author="CR#4969r1" w:date="2024-09-13T20:00:00Z" w16du:dateUtc="2024-09-13T18:00:00Z"/>
                <w:sz w:val="16"/>
                <w:szCs w:val="16"/>
              </w:rPr>
            </w:pPr>
            <w:ins w:id="6796" w:author="CR#4969r1" w:date="2024-09-13T20:01:00Z" w16du:dateUtc="2024-09-13T18: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9111B" w:rsidRDefault="0039111B" w:rsidP="00964CC4">
            <w:pPr>
              <w:pStyle w:val="TAL"/>
              <w:rPr>
                <w:ins w:id="6797" w:author="CR#4969r1" w:date="2024-09-13T20:00:00Z" w16du:dateUtc="2024-09-13T18:00:00Z"/>
                <w:rFonts w:eastAsiaTheme="minorEastAsia"/>
                <w:sz w:val="16"/>
                <w:szCs w:val="16"/>
                <w:lang w:eastAsia="ja-JP"/>
                <w:rPrChange w:id="6798" w:author="CR#4969r1" w:date="2024-09-13T20:01:00Z" w16du:dateUtc="2024-09-13T18:01:00Z">
                  <w:rPr>
                    <w:ins w:id="6799" w:author="CR#4969r1" w:date="2024-09-13T20:00:00Z" w16du:dateUtc="2024-09-13T18:00:00Z"/>
                    <w:sz w:val="16"/>
                    <w:szCs w:val="16"/>
                  </w:rPr>
                </w:rPrChange>
              </w:rPr>
            </w:pPr>
            <w:ins w:id="6800" w:author="CR#4969r1" w:date="2024-09-13T20:01:00Z" w16du:dateUtc="2024-09-13T18: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279B6" w:rsidRDefault="0039111B" w:rsidP="00964CC4">
            <w:pPr>
              <w:spacing w:after="0"/>
              <w:rPr>
                <w:ins w:id="6801" w:author="CR#4969r1" w:date="2024-09-13T20:00:00Z" w16du:dateUtc="2024-09-13T18:00:00Z"/>
                <w:rFonts w:ascii="Arial" w:hAnsi="Arial"/>
                <w:noProof/>
                <w:sz w:val="16"/>
                <w:szCs w:val="16"/>
                <w:lang w:eastAsia="ko-KR"/>
              </w:rPr>
            </w:pPr>
            <w:ins w:id="6802" w:author="CR#4969r1" w:date="2024-09-13T20:01:00Z" w16du:dateUtc="2024-09-13T18:01:00Z">
              <w:r w:rsidRPr="0039111B">
                <w:rPr>
                  <w:rFonts w:ascii="Arial" w:hAnsi="Arial"/>
                  <w:noProof/>
                  <w:sz w:val="16"/>
                  <w:szCs w:val="16"/>
                  <w:lang w:eastAsia="ko-KR"/>
                </w:rPr>
                <w:t>Correction on MIMOev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Default="0039111B" w:rsidP="00964CC4">
            <w:pPr>
              <w:pStyle w:val="TAC"/>
              <w:jc w:val="left"/>
              <w:rPr>
                <w:ins w:id="6803" w:author="CR#4969r1" w:date="2024-09-13T20:00:00Z" w16du:dateUtc="2024-09-13T18:00:00Z"/>
                <w:sz w:val="16"/>
                <w:szCs w:val="16"/>
              </w:rPr>
            </w:pPr>
            <w:ins w:id="6804" w:author="CR#4969r1" w:date="2024-09-13T20:01:00Z" w16du:dateUtc="2024-09-13T18:01:00Z">
              <w:r>
                <w:rPr>
                  <w:sz w:val="16"/>
                  <w:szCs w:val="16"/>
                </w:rPr>
                <w:t>18.3.0</w:t>
              </w:r>
            </w:ins>
          </w:p>
        </w:tc>
      </w:tr>
      <w:tr w:rsidR="00777274" w:rsidRPr="002D3917" w14:paraId="3F3B04C9" w14:textId="77777777" w:rsidTr="008A24B0">
        <w:trPr>
          <w:ins w:id="6805" w:author="CR#4970r1" w:date="2024-09-13T20:09:00Z" w16du:dateUtc="2024-09-13T18: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Default="00777274" w:rsidP="00964CC4">
            <w:pPr>
              <w:pStyle w:val="TAL"/>
              <w:rPr>
                <w:ins w:id="6806" w:author="CR#4970r1" w:date="2024-09-13T20:09:00Z" w16du:dateUtc="2024-09-13T18: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Default="00777274" w:rsidP="003922DB">
            <w:pPr>
              <w:pStyle w:val="TAL"/>
              <w:rPr>
                <w:ins w:id="6807" w:author="CR#4970r1" w:date="2024-09-13T20:09:00Z" w16du:dateUtc="2024-09-13T18:09:00Z"/>
                <w:sz w:val="16"/>
                <w:szCs w:val="16"/>
              </w:rPr>
            </w:pPr>
            <w:ins w:id="6808" w:author="CR#4970r1" w:date="2024-09-13T20:09:00Z" w16du:dateUtc="2024-09-13T18:0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Default="00777274" w:rsidP="00964CC4">
            <w:pPr>
              <w:pStyle w:val="TAL"/>
              <w:rPr>
                <w:ins w:id="6809" w:author="CR#4970r1" w:date="2024-09-13T20:09:00Z" w16du:dateUtc="2024-09-13T18:09:00Z"/>
                <w:rFonts w:eastAsiaTheme="minorEastAsia"/>
                <w:sz w:val="16"/>
                <w:szCs w:val="16"/>
              </w:rPr>
            </w:pPr>
            <w:ins w:id="6810" w:author="CR#4970r1" w:date="2024-09-13T20:09:00Z" w16du:dateUtc="2024-09-13T18:09:00Z">
              <w:r>
                <w:rPr>
                  <w:rFonts w:eastAsiaTheme="minorEastAsia"/>
                  <w:sz w:val="16"/>
                  <w:szCs w:val="16"/>
                </w:rPr>
                <w:t>RP-2422</w:t>
              </w:r>
            </w:ins>
            <w:ins w:id="6811" w:author="CR#4970r1" w:date="2024-09-13T20:11:00Z" w16du:dateUtc="2024-09-13T18:11: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Default="00777274" w:rsidP="00964CC4">
            <w:pPr>
              <w:pStyle w:val="TAL"/>
              <w:rPr>
                <w:ins w:id="6812" w:author="CR#4970r1" w:date="2024-09-13T20:09:00Z" w16du:dateUtc="2024-09-13T18:09:00Z"/>
                <w:sz w:val="16"/>
                <w:szCs w:val="16"/>
              </w:rPr>
            </w:pPr>
            <w:ins w:id="6813" w:author="CR#4970r1" w:date="2024-09-13T20:10:00Z" w16du:dateUtc="2024-09-13T18:10:00Z">
              <w:r>
                <w:rPr>
                  <w:sz w:val="16"/>
                  <w:szCs w:val="16"/>
                </w:rPr>
                <w:t>49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Default="00777274" w:rsidP="00964CC4">
            <w:pPr>
              <w:pStyle w:val="TAL"/>
              <w:rPr>
                <w:ins w:id="6814" w:author="CR#4970r1" w:date="2024-09-13T20:09:00Z" w16du:dateUtc="2024-09-13T18:09:00Z"/>
                <w:sz w:val="16"/>
                <w:szCs w:val="16"/>
              </w:rPr>
            </w:pPr>
            <w:ins w:id="6815" w:author="CR#4970r1" w:date="2024-09-13T20:10:00Z" w16du:dateUtc="2024-09-13T18: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Default="00777274" w:rsidP="00964CC4">
            <w:pPr>
              <w:pStyle w:val="TAL"/>
              <w:rPr>
                <w:ins w:id="6816" w:author="CR#4970r1" w:date="2024-09-13T20:09:00Z" w16du:dateUtc="2024-09-13T18:09:00Z"/>
                <w:sz w:val="16"/>
                <w:szCs w:val="16"/>
              </w:rPr>
            </w:pPr>
            <w:ins w:id="6817" w:author="CR#4970r1" w:date="2024-09-13T20:10:00Z" w16du:dateUtc="2024-09-13T18: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9111B" w:rsidRDefault="00777274" w:rsidP="00964CC4">
            <w:pPr>
              <w:spacing w:after="0"/>
              <w:rPr>
                <w:ins w:id="6818" w:author="CR#4970r1" w:date="2024-09-13T20:09:00Z" w16du:dateUtc="2024-09-13T18:09:00Z"/>
                <w:rFonts w:ascii="Arial" w:hAnsi="Arial"/>
                <w:noProof/>
                <w:sz w:val="16"/>
                <w:szCs w:val="16"/>
                <w:lang w:eastAsia="ko-KR"/>
              </w:rPr>
            </w:pPr>
            <w:ins w:id="6819" w:author="CR#4970r1" w:date="2024-09-13T20:10:00Z" w16du:dateUtc="2024-09-13T18:10:00Z">
              <w:r w:rsidRPr="00777274">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Default="00777274" w:rsidP="00964CC4">
            <w:pPr>
              <w:pStyle w:val="TAC"/>
              <w:jc w:val="left"/>
              <w:rPr>
                <w:ins w:id="6820" w:author="CR#4970r1" w:date="2024-09-13T20:09:00Z" w16du:dateUtc="2024-09-13T18:09:00Z"/>
                <w:sz w:val="16"/>
                <w:szCs w:val="16"/>
              </w:rPr>
            </w:pPr>
            <w:ins w:id="6821" w:author="CR#4970r1" w:date="2024-09-13T20:10:00Z" w16du:dateUtc="2024-09-13T18:10:00Z">
              <w:r>
                <w:rPr>
                  <w:sz w:val="16"/>
                  <w:szCs w:val="16"/>
                </w:rPr>
                <w:t>18.3.0</w:t>
              </w:r>
            </w:ins>
          </w:p>
        </w:tc>
      </w:tr>
      <w:tr w:rsidR="00523283" w:rsidRPr="002D3917" w14:paraId="1DFE5092" w14:textId="77777777" w:rsidTr="008A24B0">
        <w:trPr>
          <w:ins w:id="6822" w:author="CR#4971" w:date="2024-09-13T20:47:00Z" w16du:dateUtc="2024-09-13T18: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Default="00523283" w:rsidP="00964CC4">
            <w:pPr>
              <w:pStyle w:val="TAL"/>
              <w:rPr>
                <w:ins w:id="6823" w:author="CR#4971" w:date="2024-09-13T20:47:00Z" w16du:dateUtc="2024-09-13T18: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Default="00523283" w:rsidP="003922DB">
            <w:pPr>
              <w:pStyle w:val="TAL"/>
              <w:rPr>
                <w:ins w:id="6824" w:author="CR#4971" w:date="2024-09-13T20:47:00Z" w16du:dateUtc="2024-09-13T18:47:00Z"/>
                <w:sz w:val="16"/>
                <w:szCs w:val="16"/>
              </w:rPr>
            </w:pPr>
            <w:ins w:id="6825" w:author="CR#4971" w:date="2024-09-13T20:47:00Z" w16du:dateUtc="2024-09-13T18:4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Default="00523283" w:rsidP="00964CC4">
            <w:pPr>
              <w:pStyle w:val="TAL"/>
              <w:rPr>
                <w:ins w:id="6826" w:author="CR#4971" w:date="2024-09-13T20:47:00Z" w16du:dateUtc="2024-09-13T18:47:00Z"/>
                <w:rFonts w:eastAsiaTheme="minorEastAsia"/>
                <w:sz w:val="16"/>
                <w:szCs w:val="16"/>
              </w:rPr>
            </w:pPr>
            <w:ins w:id="6827" w:author="CR#4971" w:date="2024-09-13T20:47:00Z" w16du:dateUtc="2024-09-13T18:47:00Z">
              <w:r>
                <w:rPr>
                  <w:rFonts w:eastAsiaTheme="minorEastAsia"/>
                  <w:sz w:val="16"/>
                  <w:szCs w:val="16"/>
                </w:rPr>
                <w:t>RP-2422</w:t>
              </w:r>
            </w:ins>
            <w:ins w:id="6828" w:author="CR#4971" w:date="2024-09-13T20:48:00Z" w16du:dateUtc="2024-09-13T18:48:00Z">
              <w:r>
                <w:rPr>
                  <w:rFonts w:eastAsiaTheme="minorEastAsia"/>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Default="00523283" w:rsidP="00964CC4">
            <w:pPr>
              <w:pStyle w:val="TAL"/>
              <w:rPr>
                <w:ins w:id="6829" w:author="CR#4971" w:date="2024-09-13T20:47:00Z" w16du:dateUtc="2024-09-13T18:47:00Z"/>
                <w:sz w:val="16"/>
                <w:szCs w:val="16"/>
              </w:rPr>
            </w:pPr>
            <w:ins w:id="6830" w:author="CR#4971" w:date="2024-09-13T20:47:00Z" w16du:dateUtc="2024-09-13T18:47:00Z">
              <w:r>
                <w:rPr>
                  <w:sz w:val="16"/>
                  <w:szCs w:val="16"/>
                </w:rPr>
                <w:t>49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Default="00523283" w:rsidP="00964CC4">
            <w:pPr>
              <w:pStyle w:val="TAL"/>
              <w:rPr>
                <w:ins w:id="6831" w:author="CR#4971" w:date="2024-09-13T20:47:00Z" w16du:dateUtc="2024-09-13T18:47:00Z"/>
                <w:sz w:val="16"/>
                <w:szCs w:val="16"/>
              </w:rPr>
            </w:pPr>
            <w:ins w:id="6832" w:author="CR#4971" w:date="2024-09-13T20:47:00Z" w16du:dateUtc="2024-09-13T18: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Default="00523283" w:rsidP="00964CC4">
            <w:pPr>
              <w:pStyle w:val="TAL"/>
              <w:rPr>
                <w:ins w:id="6833" w:author="CR#4971" w:date="2024-09-13T20:47:00Z" w16du:dateUtc="2024-09-13T18:47:00Z"/>
                <w:sz w:val="16"/>
                <w:szCs w:val="16"/>
              </w:rPr>
            </w:pPr>
            <w:ins w:id="6834" w:author="CR#4971" w:date="2024-09-13T20:47:00Z" w16du:dateUtc="2024-09-13T18:4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777274" w:rsidRDefault="00523283" w:rsidP="00964CC4">
            <w:pPr>
              <w:spacing w:after="0"/>
              <w:rPr>
                <w:ins w:id="6835" w:author="CR#4971" w:date="2024-09-13T20:47:00Z" w16du:dateUtc="2024-09-13T18:47:00Z"/>
                <w:rFonts w:ascii="Arial" w:hAnsi="Arial"/>
                <w:noProof/>
                <w:sz w:val="16"/>
                <w:szCs w:val="16"/>
                <w:lang w:eastAsia="ko-KR"/>
              </w:rPr>
            </w:pPr>
            <w:ins w:id="6836" w:author="CR#4971" w:date="2024-09-13T20:47:00Z" w16du:dateUtc="2024-09-13T18:47:00Z">
              <w:r w:rsidRPr="00523283">
                <w:rPr>
                  <w:rFonts w:ascii="Arial" w:hAnsi="Arial"/>
                  <w:noProof/>
                  <w:sz w:val="16"/>
                  <w:szCs w:val="16"/>
                  <w:lang w:eastAsia="ko-KR"/>
                </w:rPr>
                <w:t>Updates and Introduction of UE capabilities for Rel-18 WI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Default="00523283" w:rsidP="00964CC4">
            <w:pPr>
              <w:pStyle w:val="TAC"/>
              <w:jc w:val="left"/>
              <w:rPr>
                <w:ins w:id="6837" w:author="CR#4971" w:date="2024-09-13T20:47:00Z" w16du:dateUtc="2024-09-13T18:47:00Z"/>
                <w:sz w:val="16"/>
                <w:szCs w:val="16"/>
              </w:rPr>
            </w:pPr>
            <w:ins w:id="6838" w:author="CR#4971" w:date="2024-09-13T20:47:00Z" w16du:dateUtc="2024-09-13T18:47:00Z">
              <w:r>
                <w:rPr>
                  <w:sz w:val="16"/>
                  <w:szCs w:val="16"/>
                </w:rPr>
                <w:t>18.3.0</w:t>
              </w:r>
            </w:ins>
          </w:p>
        </w:tc>
      </w:tr>
      <w:bookmarkEnd w:id="55"/>
      <w:bookmarkEnd w:id="56"/>
      <w:bookmarkEnd w:id="57"/>
      <w:bookmarkEnd w:id="58"/>
      <w:bookmarkEnd w:id="59"/>
      <w:bookmarkEnd w:id="60"/>
      <w:bookmarkEnd w:id="61"/>
      <w:bookmarkEnd w:id="62"/>
      <w:bookmarkEnd w:id="63"/>
      <w:bookmarkEnd w:id="64"/>
      <w:bookmarkEnd w:id="65"/>
      <w:bookmarkEnd w:id="66"/>
    </w:tbl>
    <w:p w14:paraId="62174683" w14:textId="566D2E29" w:rsidR="00AE631B" w:rsidRPr="002D3917" w:rsidRDefault="00AE631B" w:rsidP="00AE631B">
      <w:pPr>
        <w:rPr>
          <w:iCs/>
        </w:rPr>
      </w:pPr>
    </w:p>
    <w:sectPr w:rsidR="00AE631B" w:rsidRPr="002D391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87BEB5" w14:textId="77777777" w:rsidR="00042ABA" w:rsidRPr="007B4B4C" w:rsidRDefault="00042ABA">
      <w:pPr>
        <w:spacing w:after="0"/>
      </w:pPr>
      <w:r w:rsidRPr="007B4B4C">
        <w:separator/>
      </w:r>
    </w:p>
  </w:endnote>
  <w:endnote w:type="continuationSeparator" w:id="0">
    <w:p w14:paraId="5515FC80" w14:textId="77777777" w:rsidR="00042ABA" w:rsidRPr="007B4B4C" w:rsidRDefault="00042ABA">
      <w:pPr>
        <w:spacing w:after="0"/>
      </w:pPr>
      <w:r w:rsidRPr="007B4B4C">
        <w:continuationSeparator/>
      </w:r>
    </w:p>
  </w:endnote>
  <w:endnote w:type="continuationNotice" w:id="1">
    <w:p w14:paraId="43446A66" w14:textId="77777777" w:rsidR="00042ABA" w:rsidRPr="007B4B4C" w:rsidRDefault="00042A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54D557" w14:textId="77777777" w:rsidR="00042ABA" w:rsidRPr="007B4B4C" w:rsidRDefault="00042ABA">
      <w:pPr>
        <w:spacing w:after="0"/>
      </w:pPr>
      <w:r w:rsidRPr="007B4B4C">
        <w:separator/>
      </w:r>
    </w:p>
  </w:footnote>
  <w:footnote w:type="continuationSeparator" w:id="0">
    <w:p w14:paraId="34444D61" w14:textId="77777777" w:rsidR="00042ABA" w:rsidRPr="007B4B4C" w:rsidRDefault="00042ABA">
      <w:pPr>
        <w:spacing w:after="0"/>
      </w:pPr>
      <w:r w:rsidRPr="007B4B4C">
        <w:continuationSeparator/>
      </w:r>
    </w:p>
  </w:footnote>
  <w:footnote w:type="continuationNotice" w:id="1">
    <w:p w14:paraId="6BE3D751" w14:textId="77777777" w:rsidR="00042ABA" w:rsidRPr="007B4B4C" w:rsidRDefault="00042A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54309652"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523283">
      <w:t>Release 18</w:t>
    </w:r>
    <w:r>
      <w:fldChar w:fldCharType="end"/>
    </w:r>
  </w:p>
  <w:p w14:paraId="69B4EB0F" w14:textId="121D0680"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523283">
      <w:t>3GPP TS 38.331 V18.32.0 (2024-096)</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44C56C91"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F475D0">
      <w:t>3GPP TS 38.331 V18.2.0 (2024-06)</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6C663516"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F475D0">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788r2">
    <w15:presenceInfo w15:providerId="None" w15:userId="CR#4788r2"/>
  </w15:person>
  <w15:person w15:author="CR#4863">
    <w15:presenceInfo w15:providerId="None" w15:userId="CR#4863"/>
  </w15:person>
  <w15:person w15:author="CR#4878r1">
    <w15:presenceInfo w15:providerId="None" w15:userId="CR#4878r1"/>
  </w15:person>
  <w15:person w15:author="CR#4904r2">
    <w15:presenceInfo w15:providerId="None" w15:userId="CR#4904r2"/>
  </w15:person>
  <w15:person w15:author="CR#4927r1">
    <w15:presenceInfo w15:providerId="None" w15:userId="CR#4927r1"/>
  </w15:person>
  <w15:person w15:author="CR#4889r1">
    <w15:presenceInfo w15:providerId="None" w15:userId="CR#4889r1"/>
  </w15:person>
  <w15:person w15:author="CR#4951r1">
    <w15:presenceInfo w15:providerId="None" w15:userId="CR#4951r1"/>
  </w15:person>
  <w15:person w15:author="CR#4955r1">
    <w15:presenceInfo w15:providerId="None" w15:userId="CR#4955r1"/>
  </w15:person>
  <w15:person w15:author="CR#4906r1">
    <w15:presenceInfo w15:providerId="None" w15:userId="CR#4906r1"/>
  </w15:person>
  <w15:person w15:author="CR#4968r1">
    <w15:presenceInfo w15:providerId="None" w15:userId="CR#4968r1"/>
  </w15:person>
  <w15:person w15:author="CR#4873">
    <w15:presenceInfo w15:providerId="None" w15:userId="CR#4873"/>
  </w15:person>
  <w15:person w15:author="CR#4930r1">
    <w15:presenceInfo w15:providerId="None" w15:userId="CR#4930r1"/>
  </w15:person>
  <w15:person w15:author="CR#4922r1">
    <w15:presenceInfo w15:providerId="None" w15:userId="CR#4922r1"/>
  </w15:person>
  <w15:person w15:author="CR#4970r1">
    <w15:presenceInfo w15:providerId="None" w15:userId="CR#4970r1"/>
  </w15:person>
  <w15:person w15:author="Ericsson">
    <w15:presenceInfo w15:providerId="None" w15:userId="Ericsson"/>
  </w15:person>
  <w15:person w15:author="CR#4934r3">
    <w15:presenceInfo w15:providerId="None" w15:userId="CR#4934r3"/>
  </w15:person>
  <w15:person w15:author="CR#4957r2">
    <w15:presenceInfo w15:providerId="None" w15:userId="CR#4957r2"/>
  </w15:person>
  <w15:person w15:author="CR#4966">
    <w15:presenceInfo w15:providerId="None" w15:userId="CR#4966"/>
  </w15:person>
  <w15:person w15:author="CR#4959r4">
    <w15:presenceInfo w15:providerId="None" w15:userId="CR#4959r4"/>
  </w15:person>
  <w15:person w15:author="CR#4898">
    <w15:presenceInfo w15:providerId="None" w15:userId="CR#4898"/>
  </w15:person>
  <w15:person w15:author="CR#4908r1">
    <w15:presenceInfo w15:providerId="None" w15:userId="CR#4908r1"/>
  </w15:person>
  <w15:person w15:author="CR#4939r1">
    <w15:presenceInfo w15:providerId="None" w15:userId="CR#4939r1"/>
  </w15:person>
  <w15:person w15:author="CR#4865">
    <w15:presenceInfo w15:providerId="None" w15:userId="CR#4865"/>
  </w15:person>
  <w15:person w15:author="CR#4967">
    <w15:presenceInfo w15:providerId="None" w15:userId="CR#4967"/>
  </w15:person>
  <w15:person w15:author="CR#4965r2">
    <w15:presenceInfo w15:providerId="None" w15:userId="CR#4965r2"/>
  </w15:person>
  <w15:person w15:author="CR#4867r2">
    <w15:presenceInfo w15:providerId="None" w15:userId="CR#4867r2"/>
  </w15:person>
  <w15:person w15:author="CR#4917r1">
    <w15:presenceInfo w15:providerId="None" w15:userId="CR#4917r1"/>
  </w15:person>
  <w15:person w15:author="CR#4935r1">
    <w15:presenceInfo w15:providerId="None" w15:userId="CR#4935r1"/>
  </w15:person>
  <w15:person w15:author="CR#4932r1">
    <w15:presenceInfo w15:providerId="None" w15:userId="CR#4932r1"/>
  </w15:person>
  <w15:person w15:author="CR#4969r1">
    <w15:presenceInfo w15:providerId="None" w15:userId="CR#4969r1"/>
  </w15:person>
  <w15:person w15:author="CR#4903r1">
    <w15:presenceInfo w15:providerId="None" w15:userId="CR#4903r1"/>
  </w15:person>
  <w15:person w15:author="CR#4881">
    <w15:presenceInfo w15:providerId="None" w15:userId="CR#4881"/>
  </w15:person>
  <w15:person w15:author="CR#4912r2">
    <w15:presenceInfo w15:providerId="None" w15:userId="CR#4912r2"/>
  </w15:person>
  <w15:person w15:author="CR#4928r1">
    <w15:presenceInfo w15:providerId="None" w15:userId="CR#4928r1"/>
  </w15:person>
  <w15:person w15:author="CR#4936r1">
    <w15:presenceInfo w15:providerId="None" w15:userId="CR#4936r1"/>
  </w15:person>
  <w15:person w15:author="CR#4962">
    <w15:presenceInfo w15:providerId="None" w15:userId="CR#4962"/>
  </w15:person>
  <w15:person w15:author="CR#4892r1">
    <w15:presenceInfo w15:providerId="None" w15:userId="CR#4892r1"/>
  </w15:person>
  <w15:person w15:author="CR#4963r1">
    <w15:presenceInfo w15:providerId="None" w15:userId="CR#4963r1"/>
  </w15:person>
  <w15:person w15:author="CR#4971">
    <w15:presenceInfo w15:providerId="None" w15:userId="CR#4971"/>
  </w15:person>
  <w15:person w15:author="NR_MC_enh">
    <w15:presenceInfo w15:providerId="None" w15:userId="NR_MC_enh"/>
  </w15:person>
  <w15:person w15:author="NR_Mob2_enh-Core">
    <w15:presenceInfo w15:providerId="None" w15:userId="NR_Mob2_enh-Core"/>
  </w15:person>
  <w15:person w15:author="NR_NTN_enh-Core">
    <w15:presenceInfo w15:providerId="None" w15:userId="NR_NTN_enh-Core"/>
  </w15:person>
  <w15:person w15:author="CR#4914">
    <w15:presenceInfo w15:providerId="None" w15:userId="CR#4914"/>
  </w15:person>
  <w15:person w15:author="CR#4953r1">
    <w15:presenceInfo w15:providerId="None" w15:userId="CR#495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1AF"/>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qFormat="1"/>
    <w:lsdException w:name="toc 2" w:locked="0" w:qFormat="1"/>
    <w:lsdException w:name="toc 3" w:locked="0" w:qFormat="1"/>
    <w:lsdException w:name="toc 4" w:locked="0" w:qFormat="1"/>
    <w:lsdException w:name="toc 5" w:locked="0" w:qFormat="1"/>
    <w:lsdException w:name="toc 6" w:locked="0" w:qFormat="1"/>
    <w:lsdException w:name="toc 7" w:locked="0" w:qFormat="1"/>
    <w:lsdException w:name="toc 8" w:locked="0"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7359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977D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977D3"/>
    <w:pPr>
      <w:pBdr>
        <w:top w:val="none" w:sz="0" w:space="0" w:color="auto"/>
      </w:pBdr>
      <w:spacing w:before="180"/>
      <w:outlineLvl w:val="1"/>
    </w:pPr>
    <w:rPr>
      <w:sz w:val="32"/>
    </w:rPr>
  </w:style>
  <w:style w:type="paragraph" w:styleId="Heading3">
    <w:name w:val="heading 3"/>
    <w:basedOn w:val="Heading2"/>
    <w:next w:val="Normal"/>
    <w:link w:val="Heading3Char"/>
    <w:qFormat/>
    <w:rsid w:val="003977D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77D3"/>
    <w:pPr>
      <w:ind w:left="1418" w:hanging="1418"/>
      <w:outlineLvl w:val="3"/>
    </w:pPr>
    <w:rPr>
      <w:sz w:val="24"/>
    </w:rPr>
  </w:style>
  <w:style w:type="paragraph" w:styleId="Heading5">
    <w:name w:val="heading 5"/>
    <w:basedOn w:val="Heading4"/>
    <w:next w:val="Normal"/>
    <w:link w:val="Heading5Char"/>
    <w:qFormat/>
    <w:rsid w:val="003977D3"/>
    <w:pPr>
      <w:ind w:left="1701" w:hanging="1701"/>
      <w:outlineLvl w:val="4"/>
    </w:pPr>
    <w:rPr>
      <w:sz w:val="22"/>
    </w:rPr>
  </w:style>
  <w:style w:type="paragraph" w:styleId="Heading6">
    <w:name w:val="heading 6"/>
    <w:basedOn w:val="H6"/>
    <w:next w:val="Normal"/>
    <w:link w:val="Heading6Char"/>
    <w:qFormat/>
    <w:rsid w:val="003977D3"/>
    <w:pPr>
      <w:outlineLvl w:val="5"/>
    </w:pPr>
  </w:style>
  <w:style w:type="paragraph" w:styleId="Heading7">
    <w:name w:val="heading 7"/>
    <w:basedOn w:val="H6"/>
    <w:next w:val="Normal"/>
    <w:link w:val="Heading7Char"/>
    <w:qFormat/>
    <w:rsid w:val="003977D3"/>
    <w:pPr>
      <w:outlineLvl w:val="6"/>
    </w:pPr>
  </w:style>
  <w:style w:type="paragraph" w:styleId="Heading8">
    <w:name w:val="heading 8"/>
    <w:basedOn w:val="Heading1"/>
    <w:next w:val="Normal"/>
    <w:link w:val="Heading8Char"/>
    <w:qFormat/>
    <w:rsid w:val="003977D3"/>
    <w:pPr>
      <w:ind w:left="0" w:firstLine="0"/>
      <w:outlineLvl w:val="7"/>
    </w:pPr>
  </w:style>
  <w:style w:type="paragraph" w:styleId="Heading9">
    <w:name w:val="heading 9"/>
    <w:basedOn w:val="Heading8"/>
    <w:next w:val="Normal"/>
    <w:link w:val="Heading9Char"/>
    <w:qFormat/>
    <w:rsid w:val="003977D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3977D3"/>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3977D3"/>
    <w:pPr>
      <w:ind w:left="1418" w:hanging="1418"/>
    </w:pPr>
  </w:style>
  <w:style w:type="paragraph" w:styleId="TOC8">
    <w:name w:val="toc 8"/>
    <w:basedOn w:val="TOC1"/>
    <w:rsid w:val="003977D3"/>
    <w:pPr>
      <w:spacing w:before="180"/>
      <w:ind w:left="2693" w:hanging="2693"/>
    </w:pPr>
    <w:rPr>
      <w:b/>
    </w:rPr>
  </w:style>
  <w:style w:type="paragraph" w:styleId="TOC1">
    <w:name w:val="toc 1"/>
    <w:rsid w:val="003977D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qFormat/>
    <w:rsid w:val="003977D3"/>
    <w:pPr>
      <w:keepLines/>
      <w:tabs>
        <w:tab w:val="center" w:pos="4536"/>
        <w:tab w:val="right" w:pos="9072"/>
      </w:tabs>
    </w:pPr>
    <w:rPr>
      <w:noProof/>
    </w:rPr>
  </w:style>
  <w:style w:type="character" w:customStyle="1" w:styleId="ZGSM">
    <w:name w:val="ZGSM"/>
    <w:rsid w:val="003977D3"/>
  </w:style>
  <w:style w:type="paragraph" w:styleId="Header">
    <w:name w:val="header"/>
    <w:link w:val="HeaderChar"/>
    <w:rsid w:val="003977D3"/>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rsid w:val="003977D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rsid w:val="003977D3"/>
    <w:pPr>
      <w:ind w:left="1701" w:hanging="1701"/>
    </w:pPr>
  </w:style>
  <w:style w:type="paragraph" w:styleId="TOC4">
    <w:name w:val="toc 4"/>
    <w:basedOn w:val="TOC3"/>
    <w:rsid w:val="003977D3"/>
    <w:pPr>
      <w:ind w:left="1418" w:hanging="1418"/>
    </w:pPr>
  </w:style>
  <w:style w:type="paragraph" w:styleId="TOC3">
    <w:name w:val="toc 3"/>
    <w:basedOn w:val="TOC2"/>
    <w:rsid w:val="003977D3"/>
    <w:pPr>
      <w:ind w:left="1134" w:hanging="1134"/>
    </w:pPr>
  </w:style>
  <w:style w:type="paragraph" w:styleId="TOC2">
    <w:name w:val="toc 2"/>
    <w:basedOn w:val="TOC1"/>
    <w:rsid w:val="003977D3"/>
    <w:pPr>
      <w:keepNext w:val="0"/>
      <w:spacing w:before="0"/>
      <w:ind w:left="851" w:hanging="851"/>
    </w:pPr>
    <w:rPr>
      <w:sz w:val="20"/>
    </w:rPr>
  </w:style>
  <w:style w:type="paragraph" w:styleId="Footer">
    <w:name w:val="footer"/>
    <w:basedOn w:val="Header"/>
    <w:link w:val="FooterChar"/>
    <w:rsid w:val="003977D3"/>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3977D3"/>
    <w:pPr>
      <w:outlineLvl w:val="9"/>
    </w:pPr>
  </w:style>
  <w:style w:type="paragraph" w:customStyle="1" w:styleId="NO">
    <w:name w:val="NO"/>
    <w:basedOn w:val="Normal"/>
    <w:link w:val="NOChar"/>
    <w:rsid w:val="003977D3"/>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F7359C"/>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zh-CN"/>
    </w:rPr>
  </w:style>
  <w:style w:type="character" w:customStyle="1" w:styleId="PLChar">
    <w:name w:val="PL Char"/>
    <w:link w:val="PL"/>
    <w:qFormat/>
    <w:rsid w:val="00F7359C"/>
    <w:rPr>
      <w:rFonts w:ascii="Courier New" w:eastAsia="Times New Roman" w:hAnsi="Courier New"/>
      <w:noProof/>
      <w:sz w:val="16"/>
      <w:shd w:val="clear" w:color="auto" w:fill="E7E6E6" w:themeFill="background2"/>
      <w:lang w:val="en-GB" w:eastAsia="zh-CN"/>
    </w:rPr>
  </w:style>
  <w:style w:type="paragraph" w:customStyle="1" w:styleId="TAR">
    <w:name w:val="TAR"/>
    <w:basedOn w:val="TAL"/>
    <w:rsid w:val="003977D3"/>
    <w:pPr>
      <w:jc w:val="right"/>
    </w:pPr>
  </w:style>
  <w:style w:type="paragraph" w:customStyle="1" w:styleId="TAL">
    <w:name w:val="TAL"/>
    <w:basedOn w:val="Normal"/>
    <w:link w:val="TALCar"/>
    <w:qFormat/>
    <w:rsid w:val="003977D3"/>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3977D3"/>
    <w:rPr>
      <w:b/>
    </w:rPr>
  </w:style>
  <w:style w:type="paragraph" w:customStyle="1" w:styleId="TAC">
    <w:name w:val="TAC"/>
    <w:basedOn w:val="TAL"/>
    <w:link w:val="TACChar"/>
    <w:rsid w:val="003977D3"/>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3977D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3977D3"/>
    <w:pPr>
      <w:keepLines/>
      <w:ind w:left="1702" w:hanging="1418"/>
    </w:pPr>
  </w:style>
  <w:style w:type="paragraph" w:customStyle="1" w:styleId="FP">
    <w:name w:val="FP"/>
    <w:basedOn w:val="Normal"/>
    <w:rsid w:val="003977D3"/>
    <w:pPr>
      <w:spacing w:after="0"/>
    </w:pPr>
  </w:style>
  <w:style w:type="paragraph" w:customStyle="1" w:styleId="EW">
    <w:name w:val="EW"/>
    <w:basedOn w:val="EX"/>
    <w:rsid w:val="003977D3"/>
    <w:pPr>
      <w:spacing w:after="0"/>
    </w:pPr>
  </w:style>
  <w:style w:type="paragraph" w:customStyle="1" w:styleId="B1">
    <w:name w:val="B1"/>
    <w:basedOn w:val="List"/>
    <w:link w:val="B1Char1"/>
    <w:rsid w:val="003977D3"/>
  </w:style>
  <w:style w:type="paragraph" w:styleId="List">
    <w:name w:val="List"/>
    <w:basedOn w:val="Normal"/>
    <w:rsid w:val="003977D3"/>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rsid w:val="003977D3"/>
    <w:pPr>
      <w:ind w:left="1985" w:hanging="1985"/>
    </w:pPr>
  </w:style>
  <w:style w:type="paragraph" w:styleId="TOC7">
    <w:name w:val="toc 7"/>
    <w:basedOn w:val="TOC6"/>
    <w:next w:val="Normal"/>
    <w:rsid w:val="003977D3"/>
    <w:pPr>
      <w:ind w:left="2268" w:hanging="2268"/>
    </w:pPr>
  </w:style>
  <w:style w:type="paragraph" w:customStyle="1" w:styleId="EditorsNote">
    <w:name w:val="Editor's Note"/>
    <w:basedOn w:val="NO"/>
    <w:link w:val="EditorsNoteChar"/>
    <w:rsid w:val="003977D3"/>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3977D3"/>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3977D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3977D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3977D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977D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3977D3"/>
    <w:pPr>
      <w:ind w:left="851" w:hanging="851"/>
    </w:pPr>
  </w:style>
  <w:style w:type="paragraph" w:customStyle="1" w:styleId="ZH">
    <w:name w:val="ZH"/>
    <w:rsid w:val="003977D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3977D3"/>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3977D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3977D3"/>
  </w:style>
  <w:style w:type="paragraph" w:styleId="List2">
    <w:name w:val="List 2"/>
    <w:basedOn w:val="List"/>
    <w:rsid w:val="003977D3"/>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rsid w:val="003977D3"/>
  </w:style>
  <w:style w:type="paragraph" w:styleId="List3">
    <w:name w:val="List 3"/>
    <w:basedOn w:val="List2"/>
    <w:rsid w:val="003977D3"/>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3977D3"/>
  </w:style>
  <w:style w:type="paragraph" w:styleId="List4">
    <w:name w:val="List 4"/>
    <w:basedOn w:val="List3"/>
    <w:rsid w:val="003977D3"/>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3977D3"/>
  </w:style>
  <w:style w:type="paragraph" w:styleId="List5">
    <w:name w:val="List 5"/>
    <w:basedOn w:val="List4"/>
    <w:rsid w:val="003977D3"/>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3977D3"/>
    <w:pPr>
      <w:ind w:left="284"/>
    </w:pPr>
  </w:style>
  <w:style w:type="paragraph" w:styleId="Index1">
    <w:name w:val="index 1"/>
    <w:basedOn w:val="Normal"/>
    <w:rsid w:val="003977D3"/>
    <w:pPr>
      <w:keepLines/>
      <w:spacing w:after="0"/>
    </w:pPr>
  </w:style>
  <w:style w:type="paragraph" w:styleId="ListNumber2">
    <w:name w:val="List Number 2"/>
    <w:basedOn w:val="ListNumber"/>
    <w:rsid w:val="003977D3"/>
    <w:pPr>
      <w:ind w:left="851"/>
    </w:pPr>
  </w:style>
  <w:style w:type="paragraph" w:styleId="ListNumber">
    <w:name w:val="List Number"/>
    <w:basedOn w:val="List"/>
    <w:rsid w:val="003977D3"/>
  </w:style>
  <w:style w:type="character" w:styleId="FootnoteReference">
    <w:name w:val="footnote reference"/>
    <w:basedOn w:val="DefaultParagraphFont"/>
    <w:rsid w:val="003977D3"/>
    <w:rPr>
      <w:b/>
      <w:position w:val="6"/>
      <w:sz w:val="16"/>
    </w:rPr>
  </w:style>
  <w:style w:type="paragraph" w:styleId="FootnoteText">
    <w:name w:val="footnote text"/>
    <w:basedOn w:val="Normal"/>
    <w:link w:val="FootnoteTextChar"/>
    <w:rsid w:val="003977D3"/>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3977D3"/>
    <w:pPr>
      <w:ind w:left="851"/>
    </w:pPr>
  </w:style>
  <w:style w:type="paragraph" w:styleId="ListBullet">
    <w:name w:val="List Bullet"/>
    <w:basedOn w:val="List"/>
    <w:rsid w:val="003977D3"/>
  </w:style>
  <w:style w:type="paragraph" w:styleId="ListBullet3">
    <w:name w:val="List Bullet 3"/>
    <w:basedOn w:val="ListBullet2"/>
    <w:rsid w:val="003977D3"/>
    <w:pPr>
      <w:ind w:left="1135"/>
    </w:pPr>
  </w:style>
  <w:style w:type="paragraph" w:styleId="ListBullet4">
    <w:name w:val="List Bullet 4"/>
    <w:basedOn w:val="ListBullet3"/>
    <w:rsid w:val="003977D3"/>
    <w:pPr>
      <w:ind w:left="1418"/>
    </w:pPr>
  </w:style>
  <w:style w:type="paragraph" w:styleId="ListBullet5">
    <w:name w:val="List Bullet 5"/>
    <w:basedOn w:val="ListBullet4"/>
    <w:rsid w:val="003977D3"/>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3977D3"/>
    <w:pPr>
      <w:spacing w:after="0"/>
    </w:pPr>
  </w:style>
  <w:style w:type="paragraph" w:customStyle="1" w:styleId="NF">
    <w:name w:val="NF"/>
    <w:basedOn w:val="NO"/>
    <w:rsid w:val="003977D3"/>
    <w:pPr>
      <w:keepNext/>
      <w:spacing w:after="0"/>
    </w:pPr>
    <w:rPr>
      <w:rFonts w:ascii="Arial" w:hAnsi="Arial"/>
      <w:sz w:val="18"/>
    </w:rPr>
  </w:style>
  <w:style w:type="paragraph" w:customStyle="1" w:styleId="ZTD">
    <w:name w:val="ZTD"/>
    <w:basedOn w:val="ZB"/>
    <w:rsid w:val="003977D3"/>
    <w:pPr>
      <w:framePr w:hRule="auto" w:wrap="notBeside" w:y="852"/>
    </w:pPr>
    <w:rPr>
      <w:i w:val="0"/>
      <w:sz w:val="40"/>
    </w:rPr>
  </w:style>
  <w:style w:type="paragraph" w:customStyle="1" w:styleId="ZV">
    <w:name w:val="ZV"/>
    <w:basedOn w:val="ZU"/>
    <w:rsid w:val="003977D3"/>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2</Pages>
  <Words>699717</Words>
  <Characters>3988391</Characters>
  <Application>Microsoft Office Word</Application>
  <DocSecurity>0</DocSecurity>
  <Lines>33236</Lines>
  <Paragraphs>93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787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4971</cp:lastModifiedBy>
  <cp:revision>2</cp:revision>
  <cp:lastPrinted>2017-05-08T10:55:00Z</cp:lastPrinted>
  <dcterms:created xsi:type="dcterms:W3CDTF">2024-09-13T18:48:00Z</dcterms:created>
  <dcterms:modified xsi:type="dcterms:W3CDTF">2024-09-13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